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C21E4" w14:textId="34ECDF5A" w:rsidR="00440EAE" w:rsidRPr="00EB70D5" w:rsidRDefault="00440EAE" w:rsidP="003A4800">
      <w:pPr>
        <w:autoSpaceDE w:val="0"/>
        <w:autoSpaceDN w:val="0"/>
        <w:adjustRightInd w:val="0"/>
      </w:pPr>
    </w:p>
    <w:p w14:paraId="7E414A06" w14:textId="5629EAB0" w:rsidR="00440EAE" w:rsidRPr="00EB70D5" w:rsidRDefault="00440EAE" w:rsidP="003A4800">
      <w:pPr>
        <w:autoSpaceDE w:val="0"/>
        <w:autoSpaceDN w:val="0"/>
        <w:adjustRightInd w:val="0"/>
      </w:pPr>
    </w:p>
    <w:p w14:paraId="211D3E2D" w14:textId="79E70ED3" w:rsidR="00440EAE" w:rsidRPr="00EB70D5" w:rsidRDefault="00440EAE" w:rsidP="003A4800">
      <w:pPr>
        <w:autoSpaceDE w:val="0"/>
        <w:autoSpaceDN w:val="0"/>
        <w:adjustRightInd w:val="0"/>
      </w:pPr>
    </w:p>
    <w:p w14:paraId="3030A39F" w14:textId="77777777" w:rsidR="00440EAE" w:rsidRPr="00EB70D5" w:rsidRDefault="00440EAE" w:rsidP="003A4800">
      <w:pPr>
        <w:autoSpaceDE w:val="0"/>
        <w:autoSpaceDN w:val="0"/>
        <w:adjustRightInd w:val="0"/>
      </w:pPr>
    </w:p>
    <w:p w14:paraId="2713E57B" w14:textId="77777777" w:rsidR="00440EAE" w:rsidRPr="00EB70D5" w:rsidRDefault="00440EAE" w:rsidP="00440EAE">
      <w:pPr>
        <w:pStyle w:val="dC-Title"/>
        <w:jc w:val="center"/>
        <w:rPr>
          <w:rFonts w:ascii="CiscoSansTT Light" w:hAnsi="CiscoSansTT Light" w:cs="CiscoSansTT Light"/>
          <w:noProof/>
          <w:color w:val="31849B" w:themeColor="accent5" w:themeShade="BF"/>
          <w:sz w:val="52"/>
          <w:szCs w:val="52"/>
        </w:rPr>
      </w:pPr>
    </w:p>
    <w:p w14:paraId="41576332" w14:textId="325252A5" w:rsidR="00440EAE" w:rsidRPr="00EB70D5" w:rsidRDefault="00440EAE" w:rsidP="00440EAE">
      <w:pPr>
        <w:pStyle w:val="dC-Title"/>
        <w:jc w:val="center"/>
        <w:rPr>
          <w:rFonts w:ascii="CiscoSansTT Light" w:hAnsi="CiscoSansTT Light" w:cs="CiscoSansTT Light"/>
          <w:noProof/>
          <w:color w:val="31849B" w:themeColor="accent5" w:themeShade="BF"/>
          <w:sz w:val="52"/>
          <w:szCs w:val="52"/>
        </w:rPr>
      </w:pPr>
      <w:r w:rsidRPr="00EB70D5">
        <w:rPr>
          <w:rFonts w:ascii="CiscoSansTT Light" w:hAnsi="CiscoSansTT Light" w:cs="CiscoSansTT Light"/>
          <w:noProof/>
          <w:color w:val="31849B" w:themeColor="accent5" w:themeShade="BF"/>
          <w:sz w:val="52"/>
          <w:szCs w:val="52"/>
        </w:rPr>
        <w:t>LAB</w:t>
      </w:r>
      <w:r w:rsidR="007035E0" w:rsidRPr="00EB70D5">
        <w:rPr>
          <w:rFonts w:ascii="CiscoSansTT Light" w:hAnsi="CiscoSansTT Light" w:cs="CiscoSansTT Light"/>
          <w:noProof/>
          <w:color w:val="31849B" w:themeColor="accent5" w:themeShade="BF"/>
          <w:sz w:val="52"/>
          <w:szCs w:val="52"/>
        </w:rPr>
        <w:t>COL</w:t>
      </w:r>
      <w:r w:rsidRPr="00EB70D5">
        <w:rPr>
          <w:rFonts w:ascii="CiscoSansTT Light" w:hAnsi="CiscoSansTT Light" w:cs="CiscoSansTT Light"/>
          <w:noProof/>
          <w:color w:val="31849B" w:themeColor="accent5" w:themeShade="BF"/>
          <w:sz w:val="52"/>
          <w:szCs w:val="52"/>
        </w:rPr>
        <w:t>-</w:t>
      </w:r>
      <w:r w:rsidR="007035E0" w:rsidRPr="00EB70D5">
        <w:rPr>
          <w:rFonts w:ascii="CiscoSansTT Light" w:hAnsi="CiscoSansTT Light" w:cs="CiscoSansTT Light"/>
          <w:noProof/>
          <w:color w:val="31849B" w:themeColor="accent5" w:themeShade="BF"/>
          <w:sz w:val="52"/>
          <w:szCs w:val="52"/>
        </w:rPr>
        <w:t>2293</w:t>
      </w:r>
    </w:p>
    <w:p w14:paraId="508541E4" w14:textId="77777777" w:rsidR="00440EAE" w:rsidRPr="00EB70D5" w:rsidRDefault="00440EAE" w:rsidP="00440EAE">
      <w:pPr>
        <w:pStyle w:val="dC-Title"/>
        <w:jc w:val="center"/>
        <w:rPr>
          <w:rFonts w:ascii="CiscoSansTT Light" w:hAnsi="CiscoSansTT Light" w:cs="CiscoSansTT Light"/>
          <w:color w:val="31849B" w:themeColor="accent5" w:themeShade="BF"/>
          <w:sz w:val="52"/>
          <w:szCs w:val="52"/>
        </w:rPr>
      </w:pPr>
    </w:p>
    <w:p w14:paraId="0E6FEECC" w14:textId="47DD2932" w:rsidR="00440EAE" w:rsidRPr="00EB70D5" w:rsidRDefault="007035E0" w:rsidP="007035E0">
      <w:pPr>
        <w:pStyle w:val="dC-Title"/>
        <w:jc w:val="center"/>
        <w:rPr>
          <w:rFonts w:ascii="CiscoSansTT Light" w:hAnsi="CiscoSansTT Light" w:cs="CiscoSansTT Light"/>
        </w:rPr>
      </w:pPr>
      <w:r w:rsidRPr="00EB70D5">
        <w:rPr>
          <w:rFonts w:ascii="CiscoSansTT Light" w:hAnsi="CiscoSansTT Light" w:cs="CiscoSansTT Light"/>
          <w:noProof/>
          <w:color w:val="31849B" w:themeColor="accent5" w:themeShade="BF"/>
          <w:sz w:val="48"/>
          <w:szCs w:val="48"/>
        </w:rPr>
        <w:t>Building Webex Teams bots using business logic templates</w:t>
      </w:r>
    </w:p>
    <w:p w14:paraId="08F7D786" w14:textId="477A337C" w:rsidR="00440EAE" w:rsidRPr="00EB70D5" w:rsidRDefault="00440EAE" w:rsidP="00440EAE">
      <w:pPr>
        <w:autoSpaceDE w:val="0"/>
        <w:autoSpaceDN w:val="0"/>
        <w:adjustRightInd w:val="0"/>
        <w:jc w:val="center"/>
      </w:pPr>
    </w:p>
    <w:p w14:paraId="3615F31D" w14:textId="031C7BED" w:rsidR="00440EAE" w:rsidRPr="00EB70D5" w:rsidRDefault="00440EAE" w:rsidP="00440EAE">
      <w:pPr>
        <w:autoSpaceDE w:val="0"/>
        <w:autoSpaceDN w:val="0"/>
        <w:adjustRightInd w:val="0"/>
        <w:jc w:val="center"/>
      </w:pPr>
    </w:p>
    <w:p w14:paraId="76CAE526" w14:textId="5FB1FFF2" w:rsidR="00440EAE" w:rsidRPr="00EB70D5" w:rsidRDefault="00440EAE" w:rsidP="00440EAE">
      <w:pPr>
        <w:autoSpaceDE w:val="0"/>
        <w:autoSpaceDN w:val="0"/>
        <w:adjustRightInd w:val="0"/>
        <w:jc w:val="center"/>
      </w:pPr>
    </w:p>
    <w:p w14:paraId="4AB4DB47" w14:textId="174D1002" w:rsidR="00440EAE" w:rsidRPr="00EB70D5" w:rsidRDefault="00440EAE" w:rsidP="00440EAE">
      <w:pPr>
        <w:autoSpaceDE w:val="0"/>
        <w:autoSpaceDN w:val="0"/>
        <w:adjustRightInd w:val="0"/>
        <w:jc w:val="center"/>
      </w:pPr>
    </w:p>
    <w:p w14:paraId="026BCEB5" w14:textId="7CE5AF25" w:rsidR="00440EAE" w:rsidRPr="00EB70D5" w:rsidRDefault="00440EAE" w:rsidP="00440EAE">
      <w:pPr>
        <w:autoSpaceDE w:val="0"/>
        <w:autoSpaceDN w:val="0"/>
        <w:adjustRightInd w:val="0"/>
        <w:jc w:val="center"/>
      </w:pPr>
    </w:p>
    <w:p w14:paraId="127D23E5" w14:textId="65D6BF90" w:rsidR="00440EAE" w:rsidRPr="00EB70D5" w:rsidRDefault="00440EAE" w:rsidP="00440EAE">
      <w:pPr>
        <w:autoSpaceDE w:val="0"/>
        <w:autoSpaceDN w:val="0"/>
        <w:adjustRightInd w:val="0"/>
        <w:jc w:val="center"/>
      </w:pPr>
    </w:p>
    <w:p w14:paraId="7A7FDA11" w14:textId="15DDA774" w:rsidR="00440EAE" w:rsidRPr="00EB70D5" w:rsidRDefault="00440EAE" w:rsidP="00440EAE">
      <w:pPr>
        <w:autoSpaceDE w:val="0"/>
        <w:autoSpaceDN w:val="0"/>
        <w:adjustRightInd w:val="0"/>
        <w:jc w:val="center"/>
      </w:pPr>
    </w:p>
    <w:p w14:paraId="736DC88E" w14:textId="55B3F15C" w:rsidR="00440EAE" w:rsidRPr="00EB70D5" w:rsidRDefault="00440EAE" w:rsidP="00440EAE">
      <w:pPr>
        <w:autoSpaceDE w:val="0"/>
        <w:autoSpaceDN w:val="0"/>
        <w:adjustRightInd w:val="0"/>
        <w:jc w:val="center"/>
      </w:pPr>
    </w:p>
    <w:p w14:paraId="733F4756" w14:textId="5DA0A42E" w:rsidR="00440EAE" w:rsidRPr="00EB70D5" w:rsidRDefault="00440EAE" w:rsidP="00440EAE">
      <w:pPr>
        <w:autoSpaceDE w:val="0"/>
        <w:autoSpaceDN w:val="0"/>
        <w:adjustRightInd w:val="0"/>
        <w:jc w:val="center"/>
      </w:pPr>
    </w:p>
    <w:p w14:paraId="76C74EF3" w14:textId="21DE012E" w:rsidR="00440EAE" w:rsidRPr="00EB70D5" w:rsidRDefault="00440EAE" w:rsidP="00440EAE">
      <w:pPr>
        <w:autoSpaceDE w:val="0"/>
        <w:autoSpaceDN w:val="0"/>
        <w:adjustRightInd w:val="0"/>
        <w:jc w:val="center"/>
      </w:pPr>
    </w:p>
    <w:p w14:paraId="5CE00897" w14:textId="19B6829E" w:rsidR="007F1600" w:rsidRPr="00EB70D5" w:rsidRDefault="007F1600" w:rsidP="00440EAE">
      <w:pPr>
        <w:autoSpaceDE w:val="0"/>
        <w:autoSpaceDN w:val="0"/>
        <w:adjustRightInd w:val="0"/>
        <w:jc w:val="center"/>
      </w:pPr>
    </w:p>
    <w:p w14:paraId="09BDA13F" w14:textId="4ADFAA0E" w:rsidR="007F1600" w:rsidRPr="00EB70D5" w:rsidRDefault="007F1600" w:rsidP="00440EAE">
      <w:pPr>
        <w:autoSpaceDE w:val="0"/>
        <w:autoSpaceDN w:val="0"/>
        <w:adjustRightInd w:val="0"/>
        <w:jc w:val="center"/>
      </w:pPr>
    </w:p>
    <w:p w14:paraId="018BAF76" w14:textId="66D6E335" w:rsidR="007F1600" w:rsidRPr="00EB70D5" w:rsidRDefault="007F1600" w:rsidP="00440EAE">
      <w:pPr>
        <w:autoSpaceDE w:val="0"/>
        <w:autoSpaceDN w:val="0"/>
        <w:adjustRightInd w:val="0"/>
        <w:jc w:val="center"/>
      </w:pPr>
    </w:p>
    <w:p w14:paraId="0328C177" w14:textId="77777777" w:rsidR="007F1600" w:rsidRPr="00EB70D5" w:rsidRDefault="007F1600" w:rsidP="00440EAE">
      <w:pPr>
        <w:autoSpaceDE w:val="0"/>
        <w:autoSpaceDN w:val="0"/>
        <w:adjustRightInd w:val="0"/>
        <w:jc w:val="center"/>
      </w:pPr>
    </w:p>
    <w:p w14:paraId="6B459BFA" w14:textId="77777777" w:rsidR="00440EAE" w:rsidRPr="00EB70D5" w:rsidRDefault="00440EAE" w:rsidP="00440EAE">
      <w:pPr>
        <w:autoSpaceDE w:val="0"/>
        <w:autoSpaceDN w:val="0"/>
        <w:adjustRightInd w:val="0"/>
        <w:jc w:val="center"/>
      </w:pPr>
    </w:p>
    <w:p w14:paraId="603818EA" w14:textId="1BAA3BCE" w:rsidR="00440EAE" w:rsidRPr="00EB70D5" w:rsidRDefault="007035E0" w:rsidP="00440EAE">
      <w:pPr>
        <w:ind w:left="-2410"/>
        <w:jc w:val="right"/>
        <w:rPr>
          <w:sz w:val="36"/>
          <w:szCs w:val="36"/>
        </w:rPr>
      </w:pPr>
      <w:r w:rsidRPr="009A353E">
        <w:rPr>
          <w:b/>
          <w:sz w:val="36"/>
          <w:szCs w:val="36"/>
        </w:rPr>
        <w:t>Alexey Sazhin</w:t>
      </w:r>
      <w:r w:rsidR="009A353E">
        <w:rPr>
          <w:sz w:val="36"/>
          <w:szCs w:val="36"/>
        </w:rPr>
        <w:t>, Technical Leader, CX</w:t>
      </w:r>
    </w:p>
    <w:p w14:paraId="44BCF8D7" w14:textId="4BF189A3" w:rsidR="00440EAE" w:rsidRPr="00EB70D5" w:rsidRDefault="007035E0" w:rsidP="00440EAE">
      <w:pPr>
        <w:ind w:left="-2410"/>
        <w:jc w:val="right"/>
        <w:rPr>
          <w:sz w:val="36"/>
          <w:szCs w:val="36"/>
        </w:rPr>
      </w:pPr>
      <w:r w:rsidRPr="009A353E">
        <w:rPr>
          <w:b/>
          <w:sz w:val="36"/>
          <w:szCs w:val="36"/>
        </w:rPr>
        <w:t>Sergey Sazhin</w:t>
      </w:r>
      <w:r w:rsidR="009A353E">
        <w:rPr>
          <w:sz w:val="36"/>
          <w:szCs w:val="36"/>
        </w:rPr>
        <w:t xml:space="preserve">, </w:t>
      </w:r>
      <w:r w:rsidR="006300C2">
        <w:rPr>
          <w:sz w:val="36"/>
          <w:szCs w:val="36"/>
        </w:rPr>
        <w:t xml:space="preserve">Security </w:t>
      </w:r>
      <w:r w:rsidR="009A353E">
        <w:rPr>
          <w:sz w:val="36"/>
          <w:szCs w:val="36"/>
        </w:rPr>
        <w:t>Technical Leader, CX</w:t>
      </w:r>
    </w:p>
    <w:p w14:paraId="13666AF1" w14:textId="3706216B" w:rsidR="007035E0" w:rsidRPr="00EB70D5" w:rsidRDefault="007035E0" w:rsidP="00440EAE">
      <w:pPr>
        <w:ind w:left="-2410"/>
        <w:jc w:val="right"/>
        <w:rPr>
          <w:sz w:val="36"/>
          <w:szCs w:val="36"/>
        </w:rPr>
      </w:pPr>
      <w:r w:rsidRPr="009A353E">
        <w:rPr>
          <w:b/>
          <w:sz w:val="36"/>
          <w:szCs w:val="36"/>
        </w:rPr>
        <w:t>Vladimir Savostin</w:t>
      </w:r>
      <w:r w:rsidR="009A353E">
        <w:rPr>
          <w:sz w:val="36"/>
          <w:szCs w:val="36"/>
        </w:rPr>
        <w:t>, Technical Leader, CX</w:t>
      </w:r>
    </w:p>
    <w:p w14:paraId="1ED15860" w14:textId="31A4B9C6" w:rsidR="00440EAE" w:rsidRPr="00EB70D5" w:rsidRDefault="00440EAE" w:rsidP="00440EAE">
      <w:pPr>
        <w:autoSpaceDE w:val="0"/>
        <w:autoSpaceDN w:val="0"/>
        <w:adjustRightInd w:val="0"/>
        <w:jc w:val="center"/>
      </w:pPr>
    </w:p>
    <w:p w14:paraId="1777C1E4" w14:textId="6855FCF3" w:rsidR="00440EAE" w:rsidRPr="00EB70D5" w:rsidRDefault="00440EAE">
      <w:r w:rsidRPr="00EB70D5">
        <w:br w:type="page"/>
      </w:r>
    </w:p>
    <w:p w14:paraId="0789796A" w14:textId="6AC60A36" w:rsidR="00440EAE" w:rsidRPr="00EB70D5" w:rsidRDefault="00440EAE" w:rsidP="003B1776">
      <w:pPr>
        <w:pStyle w:val="dC-H1"/>
      </w:pPr>
      <w:bookmarkStart w:id="0" w:name="_Toc523932675"/>
      <w:bookmarkStart w:id="1" w:name="_Toc441525024"/>
      <w:bookmarkStart w:id="2" w:name="_Toc30349937"/>
      <w:r w:rsidRPr="00EB70D5">
        <w:lastRenderedPageBreak/>
        <w:t xml:space="preserve">Introduction </w:t>
      </w:r>
      <w:r w:rsidR="00B229B1">
        <w:t>o</w:t>
      </w:r>
      <w:r w:rsidR="00003D30">
        <w:t>r</w:t>
      </w:r>
      <w:r w:rsidRPr="00EB70D5">
        <w:t xml:space="preserve"> Learning Objectives</w:t>
      </w:r>
      <w:bookmarkEnd w:id="0"/>
      <w:bookmarkEnd w:id="2"/>
      <w:r w:rsidRPr="00EB70D5">
        <w:t xml:space="preserve"> </w:t>
      </w:r>
      <w:bookmarkEnd w:id="1"/>
    </w:p>
    <w:p w14:paraId="7F953349" w14:textId="77777777" w:rsidR="00885014" w:rsidRPr="00EB70D5" w:rsidRDefault="00885014" w:rsidP="00885014">
      <w:pPr>
        <w:pStyle w:val="dC-Normal"/>
        <w:tabs>
          <w:tab w:val="left" w:pos="540"/>
        </w:tabs>
        <w:rPr>
          <w:rFonts w:ascii="CiscoSansTT Light" w:hAnsi="CiscoSansTT Light" w:cs="CiscoSansTT Light"/>
          <w:sz w:val="22"/>
          <w:szCs w:val="22"/>
        </w:rPr>
      </w:pPr>
      <w:bookmarkStart w:id="3" w:name="_Hlk532761409"/>
      <w:r w:rsidRPr="00EB70D5">
        <w:rPr>
          <w:rFonts w:ascii="CiscoSansTT Light" w:hAnsi="CiscoSansTT Light" w:cs="CiscoSansTT Light"/>
          <w:sz w:val="22"/>
          <w:szCs w:val="22"/>
        </w:rPr>
        <w:t xml:space="preserve">Upon completion of this lab, you will get practical experience working with interface of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bots, while hiding complexity and concentrating on business logic. The lab contains tasks of different complexity, you can focus on different levels: basic and intermediate, based on the level of your previous </w:t>
      </w:r>
      <w:proofErr w:type="gramStart"/>
      <w:r w:rsidRPr="00EB70D5">
        <w:rPr>
          <w:rFonts w:ascii="CiscoSansTT Light" w:hAnsi="CiscoSansTT Light" w:cs="CiscoSansTT Light"/>
          <w:sz w:val="22"/>
          <w:szCs w:val="22"/>
        </w:rPr>
        <w:t>experience  with</w:t>
      </w:r>
      <w:proofErr w:type="gramEnd"/>
      <w:r w:rsidRPr="00EB70D5">
        <w:rPr>
          <w:rFonts w:ascii="CiscoSansTT Light" w:hAnsi="CiscoSansTT Light" w:cs="CiscoSansTT Light"/>
          <w:sz w:val="22"/>
          <w:szCs w:val="22"/>
        </w:rPr>
        <w:t xml:space="preserve">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bots.</w:t>
      </w:r>
    </w:p>
    <w:p w14:paraId="19DD72DB" w14:textId="77777777" w:rsidR="00885014" w:rsidRPr="00EB70D5" w:rsidRDefault="00885014" w:rsidP="00885014">
      <w:pPr>
        <w:pStyle w:val="dC-Normal"/>
        <w:tabs>
          <w:tab w:val="left" w:pos="540"/>
        </w:tabs>
        <w:rPr>
          <w:rFonts w:ascii="CiscoSansTT Light" w:hAnsi="CiscoSansTT Light" w:cs="CiscoSansTT Light"/>
          <w:sz w:val="22"/>
          <w:szCs w:val="22"/>
        </w:rPr>
      </w:pPr>
      <w:r w:rsidRPr="00EB70D5">
        <w:rPr>
          <w:rFonts w:ascii="CiscoSansTT Light" w:hAnsi="CiscoSansTT Light" w:cs="CiscoSansTT Light"/>
          <w:sz w:val="22"/>
          <w:szCs w:val="22"/>
        </w:rPr>
        <w:t xml:space="preserve">Doing this lab, you will build and run a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bot for one of the business process types:</w:t>
      </w:r>
    </w:p>
    <w:p w14:paraId="5F8BEE6F" w14:textId="77777777" w:rsidR="00885014" w:rsidRPr="00EB70D5" w:rsidRDefault="00885014" w:rsidP="00542967">
      <w:pPr>
        <w:pStyle w:val="dC-Normal"/>
        <w:numPr>
          <w:ilvl w:val="0"/>
          <w:numId w:val="17"/>
        </w:numPr>
        <w:tabs>
          <w:tab w:val="left" w:pos="540"/>
        </w:tabs>
        <w:rPr>
          <w:rFonts w:ascii="CiscoSansTT Light" w:hAnsi="CiscoSansTT Light" w:cs="CiscoSansTT Light"/>
          <w:sz w:val="22"/>
          <w:szCs w:val="22"/>
        </w:rPr>
      </w:pPr>
      <w:r w:rsidRPr="00EB70D5">
        <w:rPr>
          <w:rFonts w:ascii="CiscoSansTT Light" w:hAnsi="CiscoSansTT Light" w:cs="CiscoSansTT Light"/>
          <w:sz w:val="22"/>
          <w:szCs w:val="22"/>
        </w:rPr>
        <w:t>Sample bot (</w:t>
      </w:r>
      <w:r w:rsidRPr="00EB70D5">
        <w:rPr>
          <w:rFonts w:ascii="CiscoSansTT Light" w:hAnsi="CiscoSansTT Light" w:cs="CiscoSansTT Light"/>
          <w:b/>
          <w:i/>
          <w:sz w:val="22"/>
          <w:szCs w:val="22"/>
        </w:rPr>
        <w:t>‘</w:t>
      </w:r>
      <w:proofErr w:type="spellStart"/>
      <w:r w:rsidRPr="00EB70D5">
        <w:rPr>
          <w:rFonts w:ascii="CiscoSansTT Light" w:hAnsi="CiscoSansTT Light" w:cs="CiscoSansTT Light"/>
          <w:b/>
          <w:i/>
          <w:sz w:val="22"/>
          <w:szCs w:val="22"/>
        </w:rPr>
        <w:t>whoami</w:t>
      </w:r>
      <w:proofErr w:type="spellEnd"/>
      <w:r w:rsidRPr="00EB70D5">
        <w:rPr>
          <w:rFonts w:ascii="CiscoSansTT Light" w:hAnsi="CiscoSansTT Light" w:cs="CiscoSansTT Light"/>
          <w:b/>
          <w:i/>
          <w:sz w:val="22"/>
          <w:szCs w:val="22"/>
        </w:rPr>
        <w:t>’</w:t>
      </w:r>
      <w:r w:rsidRPr="00EB70D5">
        <w:rPr>
          <w:rFonts w:ascii="CiscoSansTT Light" w:hAnsi="CiscoSansTT Light" w:cs="CiscoSansTT Light"/>
          <w:sz w:val="22"/>
          <w:szCs w:val="22"/>
        </w:rPr>
        <w:t xml:space="preserve"> and </w:t>
      </w:r>
      <w:r w:rsidRPr="00EB70D5">
        <w:rPr>
          <w:rFonts w:ascii="CiscoSansTT Light" w:hAnsi="CiscoSansTT Light" w:cs="CiscoSansTT Light"/>
          <w:b/>
          <w:i/>
          <w:sz w:val="22"/>
          <w:szCs w:val="22"/>
        </w:rPr>
        <w:t>‘echo’</w:t>
      </w:r>
      <w:r w:rsidRPr="00EB70D5">
        <w:rPr>
          <w:rFonts w:ascii="CiscoSansTT Light" w:hAnsi="CiscoSansTT Light" w:cs="CiscoSansTT Light"/>
          <w:sz w:val="22"/>
          <w:szCs w:val="22"/>
        </w:rPr>
        <w:t xml:space="preserve"> use cases).</w:t>
      </w:r>
    </w:p>
    <w:p w14:paraId="1646FEFB" w14:textId="243AA96C" w:rsidR="00885014" w:rsidRPr="00EB70D5" w:rsidRDefault="00885014" w:rsidP="00542967">
      <w:pPr>
        <w:pStyle w:val="dC-Normal"/>
        <w:numPr>
          <w:ilvl w:val="0"/>
          <w:numId w:val="17"/>
        </w:numPr>
        <w:tabs>
          <w:tab w:val="left" w:pos="540"/>
        </w:tabs>
        <w:rPr>
          <w:rFonts w:ascii="CiscoSansTT Light" w:hAnsi="CiscoSansTT Light" w:cs="CiscoSansTT Light"/>
          <w:sz w:val="22"/>
          <w:szCs w:val="22"/>
        </w:rPr>
      </w:pPr>
      <w:r w:rsidRPr="00EB70D5">
        <w:rPr>
          <w:rFonts w:ascii="CiscoSansTT Light" w:hAnsi="CiscoSansTT Light" w:cs="CiscoSansTT Light"/>
          <w:sz w:val="22"/>
          <w:szCs w:val="22"/>
        </w:rPr>
        <w:t>TAC Self Service (</w:t>
      </w:r>
      <w:r w:rsidR="00373244">
        <w:rPr>
          <w:rFonts w:ascii="CiscoSansTT Light" w:hAnsi="CiscoSansTT Light" w:cs="CiscoSansTT Light"/>
          <w:sz w:val="22"/>
          <w:szCs w:val="22"/>
        </w:rPr>
        <w:t>gathering</w:t>
      </w:r>
      <w:r w:rsidR="00487ADA">
        <w:rPr>
          <w:rFonts w:ascii="CiscoSansTT Light" w:hAnsi="CiscoSansTT Light" w:cs="CiscoSansTT Light"/>
          <w:sz w:val="22"/>
          <w:szCs w:val="22"/>
        </w:rPr>
        <w:t xml:space="preserve"> </w:t>
      </w:r>
      <w:r w:rsidR="00373244">
        <w:rPr>
          <w:rFonts w:ascii="CiscoSansTT Light" w:hAnsi="CiscoSansTT Light" w:cs="CiscoSansTT Light"/>
          <w:sz w:val="22"/>
          <w:szCs w:val="22"/>
        </w:rPr>
        <w:t>defect details</w:t>
      </w:r>
      <w:r w:rsidRPr="00EB70D5">
        <w:rPr>
          <w:rFonts w:ascii="CiscoSansTT Light" w:hAnsi="CiscoSansTT Light" w:cs="CiscoSansTT Light"/>
          <w:sz w:val="22"/>
          <w:szCs w:val="22"/>
        </w:rPr>
        <w:t>).</w:t>
      </w:r>
    </w:p>
    <w:p w14:paraId="3CB090D1" w14:textId="77777777" w:rsidR="00885014" w:rsidRPr="00EB70D5" w:rsidRDefault="00885014" w:rsidP="00885014">
      <w:pPr>
        <w:pStyle w:val="dC-Normal"/>
        <w:tabs>
          <w:tab w:val="left" w:pos="540"/>
        </w:tabs>
        <w:rPr>
          <w:rFonts w:ascii="CiscoSansTT Light" w:hAnsi="CiscoSansTT Light" w:cs="CiscoSansTT Light"/>
          <w:sz w:val="22"/>
          <w:szCs w:val="22"/>
        </w:rPr>
      </w:pPr>
    </w:p>
    <w:p w14:paraId="5CB06D27" w14:textId="77777777" w:rsidR="00885014" w:rsidRPr="00EB70D5" w:rsidRDefault="00885014" w:rsidP="00885014">
      <w:pPr>
        <w:pStyle w:val="dC-Normal"/>
        <w:tabs>
          <w:tab w:val="left" w:pos="540"/>
        </w:tabs>
        <w:rPr>
          <w:rFonts w:ascii="CiscoSansTT Light" w:hAnsi="CiscoSansTT Light" w:cs="CiscoSansTT Light"/>
          <w:sz w:val="22"/>
          <w:szCs w:val="22"/>
        </w:rPr>
      </w:pPr>
      <w:r w:rsidRPr="00EB70D5">
        <w:rPr>
          <w:rFonts w:ascii="CiscoSansTT Light" w:hAnsi="CiscoSansTT Light" w:cs="CiscoSansTT Light"/>
          <w:sz w:val="22"/>
          <w:szCs w:val="22"/>
        </w:rPr>
        <w:t>During the lab you will:</w:t>
      </w:r>
    </w:p>
    <w:p w14:paraId="77585917" w14:textId="77777777" w:rsidR="00885014" w:rsidRPr="00EB70D5" w:rsidRDefault="00885014" w:rsidP="00542967">
      <w:pPr>
        <w:pStyle w:val="dC-Normal"/>
        <w:numPr>
          <w:ilvl w:val="0"/>
          <w:numId w:val="1"/>
        </w:numPr>
        <w:tabs>
          <w:tab w:val="left" w:pos="540"/>
        </w:tabs>
        <w:rPr>
          <w:rFonts w:ascii="CiscoSansTT Light" w:hAnsi="CiscoSansTT Light" w:cs="CiscoSansTT Light"/>
          <w:sz w:val="22"/>
          <w:szCs w:val="22"/>
        </w:rPr>
      </w:pPr>
      <w:r w:rsidRPr="00EB70D5">
        <w:rPr>
          <w:rFonts w:ascii="CiscoSansTT Light" w:hAnsi="CiscoSansTT Light" w:cs="CiscoSansTT Light"/>
          <w:sz w:val="22"/>
          <w:szCs w:val="22"/>
        </w:rPr>
        <w:t xml:space="preserve">Learn bot’s capabilities in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w:t>
      </w:r>
    </w:p>
    <w:p w14:paraId="135EC517" w14:textId="77777777" w:rsidR="00885014" w:rsidRPr="00EB70D5" w:rsidRDefault="00885014" w:rsidP="00542967">
      <w:pPr>
        <w:pStyle w:val="dC-Normal"/>
        <w:numPr>
          <w:ilvl w:val="0"/>
          <w:numId w:val="1"/>
        </w:numPr>
        <w:tabs>
          <w:tab w:val="left" w:pos="540"/>
        </w:tabs>
        <w:rPr>
          <w:rFonts w:ascii="CiscoSansTT Light" w:hAnsi="CiscoSansTT Light" w:cs="CiscoSansTT Light"/>
          <w:sz w:val="22"/>
          <w:szCs w:val="22"/>
        </w:rPr>
      </w:pPr>
      <w:r w:rsidRPr="00EB70D5">
        <w:rPr>
          <w:rFonts w:ascii="CiscoSansTT Light" w:hAnsi="CiscoSansTT Light" w:cs="CiscoSansTT Light"/>
          <w:sz w:val="22"/>
          <w:szCs w:val="22"/>
        </w:rPr>
        <w:t xml:space="preserve">Use Python </w:t>
      </w:r>
      <w:proofErr w:type="spellStart"/>
      <w:r w:rsidRPr="00EB70D5">
        <w:rPr>
          <w:rFonts w:ascii="CiscoSansTT Light" w:hAnsi="CiscoSansTT Light" w:cs="CiscoSansTT Light"/>
          <w:sz w:val="22"/>
          <w:szCs w:val="22"/>
        </w:rPr>
        <w:t>Webexteams</w:t>
      </w:r>
      <w:proofErr w:type="spellEnd"/>
      <w:r w:rsidRPr="00EB70D5">
        <w:rPr>
          <w:rFonts w:ascii="CiscoSansTT Light" w:hAnsi="CiscoSansTT Light" w:cs="CiscoSansTT Light"/>
          <w:sz w:val="22"/>
          <w:szCs w:val="22"/>
        </w:rPr>
        <w:t xml:space="preserve"> SDK API calls to register the bot with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w:t>
      </w:r>
    </w:p>
    <w:p w14:paraId="6182567B" w14:textId="1B8B50B8" w:rsidR="00885014" w:rsidRPr="00EB70D5" w:rsidRDefault="00885014" w:rsidP="00542967">
      <w:pPr>
        <w:pStyle w:val="dC-Normal"/>
        <w:numPr>
          <w:ilvl w:val="0"/>
          <w:numId w:val="1"/>
        </w:numPr>
        <w:tabs>
          <w:tab w:val="left" w:pos="540"/>
        </w:tabs>
        <w:rPr>
          <w:rFonts w:ascii="CiscoSansTT Light" w:hAnsi="CiscoSansTT Light" w:cs="CiscoSansTT Light"/>
          <w:sz w:val="22"/>
          <w:szCs w:val="22"/>
        </w:rPr>
      </w:pPr>
      <w:r w:rsidRPr="00EB70D5">
        <w:rPr>
          <w:rFonts w:ascii="CiscoSansTT Light" w:hAnsi="CiscoSansTT Light" w:cs="CiscoSansTT Light"/>
          <w:sz w:val="22"/>
          <w:szCs w:val="22"/>
        </w:rPr>
        <w:t xml:space="preserve">Get familiar with business logic templates to use them </w:t>
      </w:r>
      <w:r w:rsidR="00826DC1">
        <w:rPr>
          <w:rFonts w:ascii="CiscoSansTT Light" w:hAnsi="CiscoSansTT Light" w:cs="CiscoSansTT Light"/>
          <w:sz w:val="22"/>
          <w:szCs w:val="22"/>
        </w:rPr>
        <w:t>for</w:t>
      </w:r>
      <w:r w:rsidRPr="00EB70D5">
        <w:rPr>
          <w:rFonts w:ascii="CiscoSansTT Light" w:hAnsi="CiscoSansTT Light" w:cs="CiscoSansTT Light"/>
          <w:sz w:val="22"/>
          <w:szCs w:val="22"/>
        </w:rPr>
        <w:t xml:space="preserve"> future</w:t>
      </w:r>
      <w:r w:rsidR="00826DC1">
        <w:rPr>
          <w:rFonts w:ascii="CiscoSansTT Light" w:hAnsi="CiscoSansTT Light" w:cs="CiscoSansTT Light"/>
          <w:sz w:val="22"/>
          <w:szCs w:val="22"/>
        </w:rPr>
        <w:t xml:space="preserve"> projects</w:t>
      </w:r>
      <w:bookmarkStart w:id="4" w:name="_GoBack"/>
      <w:bookmarkEnd w:id="4"/>
    </w:p>
    <w:bookmarkEnd w:id="3"/>
    <w:p w14:paraId="78413890" w14:textId="77777777" w:rsidR="00487ADA" w:rsidRDefault="00487ADA" w:rsidP="00885014">
      <w:pPr>
        <w:pStyle w:val="dC-Normal"/>
        <w:jc w:val="both"/>
        <w:rPr>
          <w:rFonts w:ascii="CiscoSansTT Light" w:hAnsi="CiscoSansTT Light" w:cs="CiscoSansTT Light"/>
          <w:sz w:val="22"/>
          <w:szCs w:val="22"/>
        </w:rPr>
      </w:pPr>
    </w:p>
    <w:p w14:paraId="54E9DFD1" w14:textId="1A16D049" w:rsidR="00885014" w:rsidRPr="00EB70D5" w:rsidRDefault="00885014" w:rsidP="00885014">
      <w:pPr>
        <w:pStyle w:val="dC-Normal"/>
        <w:jc w:val="both"/>
        <w:rPr>
          <w:rFonts w:ascii="CiscoSansTT Light" w:hAnsi="CiscoSansTT Light" w:cs="CiscoSansTT Light"/>
          <w:sz w:val="22"/>
          <w:szCs w:val="22"/>
        </w:rPr>
      </w:pPr>
      <w:r w:rsidRPr="00EB70D5">
        <w:rPr>
          <w:rFonts w:ascii="CiscoSansTT Light" w:hAnsi="CiscoSansTT Light" w:cs="CiscoSansTT Light"/>
          <w:sz w:val="22"/>
          <w:szCs w:val="22"/>
        </w:rPr>
        <w:t xml:space="preserve">In this lab, you will be presented with the platform, tools and components to build the bots in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You will also be shown how to use business logic templates to run different automation workloads on top of platform integration. You will also get references regarding platform design decisions and how to solve the most usual problems. You will also learn how to run automation of business processes using </w:t>
      </w:r>
      <w:proofErr w:type="gramStart"/>
      <w:r w:rsidRPr="00EB70D5">
        <w:rPr>
          <w:rFonts w:ascii="CiscoSansTT Light" w:hAnsi="CiscoSansTT Light" w:cs="CiscoSansTT Light"/>
          <w:sz w:val="22"/>
          <w:szCs w:val="22"/>
        </w:rPr>
        <w:t>bots</w:t>
      </w:r>
      <w:proofErr w:type="gramEnd"/>
      <w:r w:rsidRPr="00EB70D5">
        <w:rPr>
          <w:rFonts w:ascii="CiscoSansTT Light" w:hAnsi="CiscoSansTT Light" w:cs="CiscoSansTT Light"/>
          <w:sz w:val="22"/>
          <w:szCs w:val="22"/>
        </w:rPr>
        <w:t xml:space="preserve"> interface.</w:t>
      </w:r>
    </w:p>
    <w:p w14:paraId="316E6557" w14:textId="77777777" w:rsidR="00440EAE" w:rsidRPr="00EB70D5" w:rsidRDefault="00440EAE" w:rsidP="00440EAE">
      <w:pPr>
        <w:pStyle w:val="dC-Normal"/>
        <w:rPr>
          <w:rFonts w:ascii="CiscoSansTT Light" w:hAnsi="CiscoSansTT Light" w:cs="CiscoSansTT Light"/>
        </w:rPr>
      </w:pPr>
    </w:p>
    <w:p w14:paraId="73329976" w14:textId="77777777" w:rsidR="00440EAE" w:rsidRPr="00EB70D5" w:rsidRDefault="00440EAE" w:rsidP="003B1776">
      <w:pPr>
        <w:pStyle w:val="dC-H1"/>
      </w:pPr>
      <w:bookmarkStart w:id="5" w:name="_Toc441525027"/>
      <w:bookmarkStart w:id="6" w:name="_Toc523932676"/>
      <w:bookmarkStart w:id="7" w:name="_Toc30349938"/>
      <w:r w:rsidRPr="00EB70D5">
        <w:t>Disclaimer</w:t>
      </w:r>
      <w:bookmarkEnd w:id="5"/>
      <w:bookmarkEnd w:id="6"/>
      <w:bookmarkEnd w:id="7"/>
    </w:p>
    <w:p w14:paraId="7736426B" w14:textId="3B5442D9" w:rsidR="00885014" w:rsidRPr="00EB70D5" w:rsidRDefault="00440EAE" w:rsidP="00440EAE">
      <w:pPr>
        <w:pStyle w:val="dC-Normal"/>
        <w:rPr>
          <w:rFonts w:ascii="CiscoSansTT Light" w:eastAsiaTheme="minorEastAsia" w:hAnsi="CiscoSansTT Light" w:cs="CiscoSansTT Light"/>
          <w:color w:val="auto"/>
          <w:sz w:val="22"/>
          <w:szCs w:val="22"/>
        </w:rPr>
      </w:pPr>
      <w:r w:rsidRPr="00EB70D5">
        <w:rPr>
          <w:rFonts w:ascii="CiscoSansTT Light" w:eastAsiaTheme="minorEastAsia" w:hAnsi="CiscoSansTT Light" w:cs="CiscoSansTT Light"/>
          <w:color w:val="auto"/>
          <w:sz w:val="22"/>
          <w:szCs w:val="22"/>
        </w:rPr>
        <w:t xml:space="preserve">This training document is to familiarize with </w:t>
      </w:r>
      <w:r w:rsidR="007035E0" w:rsidRPr="00EB70D5">
        <w:rPr>
          <w:rFonts w:ascii="CiscoSansTT Light" w:eastAsiaTheme="minorEastAsia" w:hAnsi="CiscoSansTT Light" w:cs="CiscoSansTT Light"/>
          <w:color w:val="auto"/>
          <w:sz w:val="22"/>
          <w:szCs w:val="22"/>
        </w:rPr>
        <w:t xml:space="preserve">creating bots for </w:t>
      </w:r>
      <w:proofErr w:type="spellStart"/>
      <w:r w:rsidR="007035E0" w:rsidRPr="00EB70D5">
        <w:rPr>
          <w:rFonts w:ascii="CiscoSansTT Light" w:eastAsiaTheme="minorEastAsia" w:hAnsi="CiscoSansTT Light" w:cs="CiscoSansTT Light"/>
          <w:color w:val="auto"/>
          <w:sz w:val="22"/>
          <w:szCs w:val="22"/>
        </w:rPr>
        <w:t>Webex</w:t>
      </w:r>
      <w:proofErr w:type="spellEnd"/>
      <w:r w:rsidR="007035E0" w:rsidRPr="00EB70D5">
        <w:rPr>
          <w:rFonts w:ascii="CiscoSansTT Light" w:eastAsiaTheme="minorEastAsia" w:hAnsi="CiscoSansTT Light" w:cs="CiscoSansTT Light"/>
          <w:color w:val="auto"/>
          <w:sz w:val="22"/>
          <w:szCs w:val="22"/>
        </w:rPr>
        <w:t xml:space="preserve"> Teams platform</w:t>
      </w:r>
      <w:r w:rsidRPr="00EB70D5">
        <w:rPr>
          <w:rFonts w:ascii="CiscoSansTT Light" w:eastAsiaTheme="minorEastAsia" w:hAnsi="CiscoSansTT Light" w:cs="CiscoSansTT Light"/>
          <w:color w:val="auto"/>
          <w:sz w:val="22"/>
          <w:szCs w:val="22"/>
        </w:rPr>
        <w:t xml:space="preserve">. Although the lab design and configuration examples could be used as a reference, it’s not a real design, thus not all recommended features are used, or enabled optimally. For the design related questions please contact your representative at Cisco, or a Cisco partner. </w:t>
      </w:r>
    </w:p>
    <w:p w14:paraId="2A955048" w14:textId="77777777" w:rsidR="00885014" w:rsidRPr="00EB70D5" w:rsidRDefault="00885014">
      <w:r w:rsidRPr="00EB70D5">
        <w:br w:type="page"/>
      </w:r>
    </w:p>
    <w:p w14:paraId="00A32CF5" w14:textId="77777777" w:rsidR="008B31EF" w:rsidRDefault="00345A09" w:rsidP="00345A09">
      <w:pPr>
        <w:pStyle w:val="dC-H1"/>
        <w:rPr>
          <w:noProof/>
        </w:rPr>
      </w:pPr>
      <w:bookmarkStart w:id="8" w:name="_Toc441525028"/>
      <w:bookmarkStart w:id="9" w:name="_Toc441525029"/>
      <w:bookmarkStart w:id="10" w:name="_Toc523932677"/>
      <w:bookmarkStart w:id="11" w:name="_Toc30349939"/>
      <w:r w:rsidRPr="00EB70D5">
        <w:lastRenderedPageBreak/>
        <w:t>Table of contents</w:t>
      </w:r>
      <w:bookmarkEnd w:id="11"/>
      <w:r w:rsidRPr="00EB70D5">
        <w:rPr>
          <w:rStyle w:val="dC-NormalChar"/>
          <w:rFonts w:ascii="CiscoSansTT Light" w:hAnsi="CiscoSansTT Light" w:cs="CiscoSansTT Light"/>
          <w:color w:val="auto"/>
          <w:sz w:val="22"/>
        </w:rPr>
        <w:fldChar w:fldCharType="begin"/>
      </w:r>
      <w:r w:rsidRPr="00EB70D5">
        <w:rPr>
          <w:rStyle w:val="dC-NormalChar"/>
          <w:rFonts w:ascii="CiscoSansTT Light" w:hAnsi="CiscoSansTT Light" w:cs="CiscoSansTT Light"/>
          <w:color w:val="auto"/>
          <w:sz w:val="22"/>
        </w:rPr>
        <w:instrText xml:space="preserve"> TOC \o "1-3" </w:instrText>
      </w:r>
      <w:r w:rsidRPr="00EB70D5">
        <w:rPr>
          <w:rStyle w:val="dC-NormalChar"/>
          <w:rFonts w:ascii="CiscoSansTT Light" w:hAnsi="CiscoSansTT Light" w:cs="CiscoSansTT Light"/>
          <w:color w:val="auto"/>
          <w:sz w:val="22"/>
        </w:rPr>
        <w:fldChar w:fldCharType="separate"/>
      </w:r>
    </w:p>
    <w:p w14:paraId="0F005241" w14:textId="5BC09A5B"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Introduction Or Learning Objectives</w:t>
      </w:r>
      <w:r>
        <w:rPr>
          <w:noProof/>
        </w:rPr>
        <w:tab/>
      </w:r>
      <w:r>
        <w:rPr>
          <w:noProof/>
        </w:rPr>
        <w:fldChar w:fldCharType="begin"/>
      </w:r>
      <w:r>
        <w:rPr>
          <w:noProof/>
        </w:rPr>
        <w:instrText xml:space="preserve"> PAGEREF _Toc30349937 \h </w:instrText>
      </w:r>
      <w:r>
        <w:rPr>
          <w:noProof/>
        </w:rPr>
      </w:r>
      <w:r>
        <w:rPr>
          <w:noProof/>
        </w:rPr>
        <w:fldChar w:fldCharType="separate"/>
      </w:r>
      <w:r>
        <w:rPr>
          <w:noProof/>
        </w:rPr>
        <w:t>2</w:t>
      </w:r>
      <w:r>
        <w:rPr>
          <w:noProof/>
        </w:rPr>
        <w:fldChar w:fldCharType="end"/>
      </w:r>
    </w:p>
    <w:p w14:paraId="1A603147" w14:textId="01EEF45A"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Disclaimer</w:t>
      </w:r>
      <w:r>
        <w:rPr>
          <w:noProof/>
        </w:rPr>
        <w:tab/>
      </w:r>
      <w:r>
        <w:rPr>
          <w:noProof/>
        </w:rPr>
        <w:fldChar w:fldCharType="begin"/>
      </w:r>
      <w:r>
        <w:rPr>
          <w:noProof/>
        </w:rPr>
        <w:instrText xml:space="preserve"> PAGEREF _Toc30349938 \h </w:instrText>
      </w:r>
      <w:r>
        <w:rPr>
          <w:noProof/>
        </w:rPr>
      </w:r>
      <w:r>
        <w:rPr>
          <w:noProof/>
        </w:rPr>
        <w:fldChar w:fldCharType="separate"/>
      </w:r>
      <w:r>
        <w:rPr>
          <w:noProof/>
        </w:rPr>
        <w:t>2</w:t>
      </w:r>
      <w:r>
        <w:rPr>
          <w:noProof/>
        </w:rPr>
        <w:fldChar w:fldCharType="end"/>
      </w:r>
    </w:p>
    <w:p w14:paraId="774F2F78" w14:textId="7E0FE3C1"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Table of contents</w:t>
      </w:r>
      <w:r>
        <w:rPr>
          <w:noProof/>
        </w:rPr>
        <w:tab/>
      </w:r>
      <w:r>
        <w:rPr>
          <w:noProof/>
        </w:rPr>
        <w:fldChar w:fldCharType="begin"/>
      </w:r>
      <w:r>
        <w:rPr>
          <w:noProof/>
        </w:rPr>
        <w:instrText xml:space="preserve"> PAGEREF _Toc30349939 \h </w:instrText>
      </w:r>
      <w:r>
        <w:rPr>
          <w:noProof/>
        </w:rPr>
      </w:r>
      <w:r>
        <w:rPr>
          <w:noProof/>
        </w:rPr>
        <w:fldChar w:fldCharType="separate"/>
      </w:r>
      <w:r>
        <w:rPr>
          <w:noProof/>
        </w:rPr>
        <w:t>3</w:t>
      </w:r>
      <w:r>
        <w:rPr>
          <w:noProof/>
        </w:rPr>
        <w:fldChar w:fldCharType="end"/>
      </w:r>
    </w:p>
    <w:p w14:paraId="33DCF968" w14:textId="1C7C454F"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Get started</w:t>
      </w:r>
      <w:r>
        <w:rPr>
          <w:noProof/>
        </w:rPr>
        <w:tab/>
      </w:r>
      <w:r>
        <w:rPr>
          <w:noProof/>
        </w:rPr>
        <w:fldChar w:fldCharType="begin"/>
      </w:r>
      <w:r>
        <w:rPr>
          <w:noProof/>
        </w:rPr>
        <w:instrText xml:space="preserve"> PAGEREF _Toc30349940 \h </w:instrText>
      </w:r>
      <w:r>
        <w:rPr>
          <w:noProof/>
        </w:rPr>
      </w:r>
      <w:r>
        <w:rPr>
          <w:noProof/>
        </w:rPr>
        <w:fldChar w:fldCharType="separate"/>
      </w:r>
      <w:r>
        <w:rPr>
          <w:noProof/>
        </w:rPr>
        <w:t>4</w:t>
      </w:r>
      <w:r>
        <w:rPr>
          <w:noProof/>
        </w:rPr>
        <w:fldChar w:fldCharType="end"/>
      </w:r>
    </w:p>
    <w:p w14:paraId="3F58CEBE" w14:textId="0A796B4F" w:rsidR="008B31EF" w:rsidRPr="008B31EF" w:rsidRDefault="008B31EF">
      <w:pPr>
        <w:pStyle w:val="TOC2"/>
        <w:tabs>
          <w:tab w:val="left" w:pos="1200"/>
          <w:tab w:val="right" w:leader="dot" w:pos="10416"/>
        </w:tabs>
        <w:rPr>
          <w:rFonts w:eastAsiaTheme="minorEastAsia" w:cstheme="minorBidi"/>
          <w:b w:val="0"/>
          <w:noProof/>
          <w:lang w:eastAsia="ru-RU"/>
        </w:rPr>
      </w:pPr>
      <w:r w:rsidRPr="00167B7D">
        <w:rPr>
          <w:rFonts w:ascii="CiscoSansTT Light" w:hAnsi="CiscoSansTT Light" w:cs="CiscoSansTT Light"/>
          <w:noProof/>
        </w:rPr>
        <w:t>Step 1</w:t>
      </w:r>
      <w:r w:rsidRPr="008B31EF">
        <w:rPr>
          <w:rFonts w:eastAsiaTheme="minorEastAsia" w:cstheme="minorBidi"/>
          <w:b w:val="0"/>
          <w:noProof/>
          <w:lang w:eastAsia="ru-RU"/>
        </w:rPr>
        <w:tab/>
      </w:r>
      <w:r w:rsidRPr="00167B7D">
        <w:rPr>
          <w:rFonts w:ascii="CiscoSansTT Light" w:hAnsi="CiscoSansTT Light" w:cs="CiscoSansTT Light"/>
          <w:noProof/>
        </w:rPr>
        <w:t>Get access details from Webex Teams bot</w:t>
      </w:r>
      <w:r>
        <w:rPr>
          <w:noProof/>
        </w:rPr>
        <w:tab/>
      </w:r>
      <w:r>
        <w:rPr>
          <w:noProof/>
        </w:rPr>
        <w:fldChar w:fldCharType="begin"/>
      </w:r>
      <w:r>
        <w:rPr>
          <w:noProof/>
        </w:rPr>
        <w:instrText xml:space="preserve"> PAGEREF _Toc30349941 \h </w:instrText>
      </w:r>
      <w:r>
        <w:rPr>
          <w:noProof/>
        </w:rPr>
      </w:r>
      <w:r>
        <w:rPr>
          <w:noProof/>
        </w:rPr>
        <w:fldChar w:fldCharType="separate"/>
      </w:r>
      <w:r>
        <w:rPr>
          <w:noProof/>
        </w:rPr>
        <w:t>4</w:t>
      </w:r>
      <w:r>
        <w:rPr>
          <w:noProof/>
        </w:rPr>
        <w:fldChar w:fldCharType="end"/>
      </w:r>
    </w:p>
    <w:p w14:paraId="4D001F32" w14:textId="487880B3" w:rsidR="008B31EF" w:rsidRPr="008B31EF" w:rsidRDefault="008B31EF">
      <w:pPr>
        <w:pStyle w:val="TOC2"/>
        <w:tabs>
          <w:tab w:val="left" w:pos="1200"/>
          <w:tab w:val="right" w:leader="dot" w:pos="10416"/>
        </w:tabs>
        <w:rPr>
          <w:rFonts w:eastAsiaTheme="minorEastAsia" w:cstheme="minorBidi"/>
          <w:b w:val="0"/>
          <w:noProof/>
          <w:lang w:eastAsia="ru-RU"/>
        </w:rPr>
      </w:pPr>
      <w:r w:rsidRPr="00167B7D">
        <w:rPr>
          <w:rFonts w:ascii="CiscoSansTT Light" w:hAnsi="CiscoSansTT Light" w:cs="CiscoSansTT Light"/>
          <w:noProof/>
        </w:rPr>
        <w:t>Step 2</w:t>
      </w:r>
      <w:r w:rsidRPr="008B31EF">
        <w:rPr>
          <w:rFonts w:eastAsiaTheme="minorEastAsia" w:cstheme="minorBidi"/>
          <w:b w:val="0"/>
          <w:noProof/>
          <w:lang w:eastAsia="ru-RU"/>
        </w:rPr>
        <w:tab/>
      </w:r>
      <w:r w:rsidRPr="00167B7D">
        <w:rPr>
          <w:rFonts w:ascii="CiscoSansTT Light" w:hAnsi="CiscoSansTT Light" w:cs="CiscoSansTT Light"/>
          <w:noProof/>
        </w:rPr>
        <w:t>Anyconnect VPN establishment</w:t>
      </w:r>
      <w:r>
        <w:rPr>
          <w:noProof/>
        </w:rPr>
        <w:tab/>
      </w:r>
      <w:r>
        <w:rPr>
          <w:noProof/>
        </w:rPr>
        <w:fldChar w:fldCharType="begin"/>
      </w:r>
      <w:r>
        <w:rPr>
          <w:noProof/>
        </w:rPr>
        <w:instrText xml:space="preserve"> PAGEREF _Toc30349942 \h </w:instrText>
      </w:r>
      <w:r>
        <w:rPr>
          <w:noProof/>
        </w:rPr>
      </w:r>
      <w:r>
        <w:rPr>
          <w:noProof/>
        </w:rPr>
        <w:fldChar w:fldCharType="separate"/>
      </w:r>
      <w:r>
        <w:rPr>
          <w:noProof/>
        </w:rPr>
        <w:t>5</w:t>
      </w:r>
      <w:r>
        <w:rPr>
          <w:noProof/>
        </w:rPr>
        <w:fldChar w:fldCharType="end"/>
      </w:r>
    </w:p>
    <w:p w14:paraId="18B9A8A5" w14:textId="50789012" w:rsidR="008B31EF" w:rsidRPr="008B31EF" w:rsidRDefault="008B31EF">
      <w:pPr>
        <w:pStyle w:val="TOC2"/>
        <w:tabs>
          <w:tab w:val="left" w:pos="1200"/>
          <w:tab w:val="right" w:leader="dot" w:pos="10416"/>
        </w:tabs>
        <w:rPr>
          <w:rFonts w:eastAsiaTheme="minorEastAsia" w:cstheme="minorBidi"/>
          <w:b w:val="0"/>
          <w:noProof/>
          <w:lang w:eastAsia="ru-RU"/>
        </w:rPr>
      </w:pPr>
      <w:r w:rsidRPr="00167B7D">
        <w:rPr>
          <w:rFonts w:ascii="CiscoSansTT Light" w:hAnsi="CiscoSansTT Light" w:cs="CiscoSansTT Light"/>
          <w:noProof/>
        </w:rPr>
        <w:t>Step 3</w:t>
      </w:r>
      <w:r w:rsidRPr="008B31EF">
        <w:rPr>
          <w:rFonts w:eastAsiaTheme="minorEastAsia" w:cstheme="minorBidi"/>
          <w:b w:val="0"/>
          <w:noProof/>
          <w:lang w:eastAsia="ru-RU"/>
        </w:rPr>
        <w:tab/>
      </w:r>
      <w:r w:rsidRPr="00167B7D">
        <w:rPr>
          <w:rFonts w:ascii="CiscoSansTT Light" w:hAnsi="CiscoSansTT Light" w:cs="CiscoSansTT Light"/>
          <w:noProof/>
        </w:rPr>
        <w:t>RDP connection</w:t>
      </w:r>
      <w:r>
        <w:rPr>
          <w:noProof/>
        </w:rPr>
        <w:tab/>
      </w:r>
      <w:r>
        <w:rPr>
          <w:noProof/>
        </w:rPr>
        <w:fldChar w:fldCharType="begin"/>
      </w:r>
      <w:r>
        <w:rPr>
          <w:noProof/>
        </w:rPr>
        <w:instrText xml:space="preserve"> PAGEREF _Toc30349943 \h </w:instrText>
      </w:r>
      <w:r>
        <w:rPr>
          <w:noProof/>
        </w:rPr>
      </w:r>
      <w:r>
        <w:rPr>
          <w:noProof/>
        </w:rPr>
        <w:fldChar w:fldCharType="separate"/>
      </w:r>
      <w:r>
        <w:rPr>
          <w:noProof/>
        </w:rPr>
        <w:t>5</w:t>
      </w:r>
      <w:r>
        <w:rPr>
          <w:noProof/>
        </w:rPr>
        <w:fldChar w:fldCharType="end"/>
      </w:r>
    </w:p>
    <w:p w14:paraId="25876F80" w14:textId="5EA98372"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Scenario</w:t>
      </w:r>
      <w:r>
        <w:rPr>
          <w:noProof/>
        </w:rPr>
        <w:tab/>
      </w:r>
      <w:r>
        <w:rPr>
          <w:noProof/>
        </w:rPr>
        <w:fldChar w:fldCharType="begin"/>
      </w:r>
      <w:r>
        <w:rPr>
          <w:noProof/>
        </w:rPr>
        <w:instrText xml:space="preserve"> PAGEREF _Toc30349944 \h </w:instrText>
      </w:r>
      <w:r>
        <w:rPr>
          <w:noProof/>
        </w:rPr>
      </w:r>
      <w:r>
        <w:rPr>
          <w:noProof/>
        </w:rPr>
        <w:fldChar w:fldCharType="separate"/>
      </w:r>
      <w:r>
        <w:rPr>
          <w:noProof/>
        </w:rPr>
        <w:t>6</w:t>
      </w:r>
      <w:r>
        <w:rPr>
          <w:noProof/>
        </w:rPr>
        <w:fldChar w:fldCharType="end"/>
      </w:r>
    </w:p>
    <w:p w14:paraId="57CD45C2" w14:textId="1574A4E7" w:rsidR="008B31EF" w:rsidRPr="008B31EF" w:rsidRDefault="008B31EF">
      <w:pPr>
        <w:pStyle w:val="TOC2"/>
        <w:tabs>
          <w:tab w:val="left" w:pos="720"/>
          <w:tab w:val="right" w:leader="dot" w:pos="10416"/>
        </w:tabs>
        <w:rPr>
          <w:rFonts w:eastAsiaTheme="minorEastAsia" w:cstheme="minorBidi"/>
          <w:b w:val="0"/>
          <w:noProof/>
          <w:lang w:eastAsia="ru-RU"/>
        </w:rPr>
      </w:pPr>
      <w:r w:rsidRPr="00167B7D">
        <w:rPr>
          <w:rFonts w:ascii="CiscoSansTT Light" w:hAnsi="CiscoSansTT Light" w:cs="CiscoSansTT Light"/>
          <w:noProof/>
        </w:rPr>
        <w:t>1.</w:t>
      </w:r>
      <w:r w:rsidRPr="008B31EF">
        <w:rPr>
          <w:rFonts w:eastAsiaTheme="minorEastAsia" w:cstheme="minorBidi"/>
          <w:b w:val="0"/>
          <w:noProof/>
          <w:lang w:eastAsia="ru-RU"/>
        </w:rPr>
        <w:tab/>
      </w:r>
      <w:r w:rsidRPr="00167B7D">
        <w:rPr>
          <w:rFonts w:ascii="CiscoSansTT Light" w:hAnsi="CiscoSansTT Light" w:cs="CiscoSansTT Light"/>
          <w:noProof/>
        </w:rPr>
        <w:t>Bot’s integration with external entities</w:t>
      </w:r>
      <w:r>
        <w:rPr>
          <w:noProof/>
        </w:rPr>
        <w:tab/>
      </w:r>
      <w:r>
        <w:rPr>
          <w:noProof/>
        </w:rPr>
        <w:fldChar w:fldCharType="begin"/>
      </w:r>
      <w:r>
        <w:rPr>
          <w:noProof/>
        </w:rPr>
        <w:instrText xml:space="preserve"> PAGEREF _Toc30349945 \h </w:instrText>
      </w:r>
      <w:r>
        <w:rPr>
          <w:noProof/>
        </w:rPr>
      </w:r>
      <w:r>
        <w:rPr>
          <w:noProof/>
        </w:rPr>
        <w:fldChar w:fldCharType="separate"/>
      </w:r>
      <w:r>
        <w:rPr>
          <w:noProof/>
        </w:rPr>
        <w:t>9</w:t>
      </w:r>
      <w:r>
        <w:rPr>
          <w:noProof/>
        </w:rPr>
        <w:fldChar w:fldCharType="end"/>
      </w:r>
    </w:p>
    <w:p w14:paraId="78FA0F85" w14:textId="5C0BCF0F" w:rsidR="008B31EF" w:rsidRPr="008B31EF" w:rsidRDefault="008B31EF">
      <w:pPr>
        <w:pStyle w:val="TOC2"/>
        <w:tabs>
          <w:tab w:val="left" w:pos="720"/>
          <w:tab w:val="right" w:leader="dot" w:pos="10416"/>
        </w:tabs>
        <w:rPr>
          <w:rFonts w:eastAsiaTheme="minorEastAsia" w:cstheme="minorBidi"/>
          <w:b w:val="0"/>
          <w:noProof/>
          <w:lang w:eastAsia="ru-RU"/>
        </w:rPr>
      </w:pPr>
      <w:r w:rsidRPr="00167B7D">
        <w:rPr>
          <w:rFonts w:ascii="CiscoSansTT Light" w:hAnsi="CiscoSansTT Light" w:cs="CiscoSansTT Light"/>
          <w:noProof/>
        </w:rPr>
        <w:t>2.</w:t>
      </w:r>
      <w:r w:rsidRPr="008B31EF">
        <w:rPr>
          <w:rFonts w:eastAsiaTheme="minorEastAsia" w:cstheme="minorBidi"/>
          <w:b w:val="0"/>
          <w:noProof/>
          <w:lang w:eastAsia="ru-RU"/>
        </w:rPr>
        <w:tab/>
      </w:r>
      <w:r w:rsidRPr="00167B7D">
        <w:rPr>
          <w:rFonts w:ascii="CiscoSansTT Light" w:hAnsi="CiscoSansTT Light" w:cs="CiscoSansTT Light"/>
          <w:noProof/>
        </w:rPr>
        <w:t>Bot’s integration with Webex Teams clients</w:t>
      </w:r>
      <w:r>
        <w:rPr>
          <w:noProof/>
        </w:rPr>
        <w:tab/>
      </w:r>
      <w:r>
        <w:rPr>
          <w:noProof/>
        </w:rPr>
        <w:fldChar w:fldCharType="begin"/>
      </w:r>
      <w:r>
        <w:rPr>
          <w:noProof/>
        </w:rPr>
        <w:instrText xml:space="preserve"> PAGEREF _Toc30349946 \h </w:instrText>
      </w:r>
      <w:r>
        <w:rPr>
          <w:noProof/>
        </w:rPr>
      </w:r>
      <w:r>
        <w:rPr>
          <w:noProof/>
        </w:rPr>
        <w:fldChar w:fldCharType="separate"/>
      </w:r>
      <w:r>
        <w:rPr>
          <w:noProof/>
        </w:rPr>
        <w:t>9</w:t>
      </w:r>
      <w:r>
        <w:rPr>
          <w:noProof/>
        </w:rPr>
        <w:fldChar w:fldCharType="end"/>
      </w:r>
    </w:p>
    <w:p w14:paraId="2C325EAC" w14:textId="744B504E" w:rsidR="008B31EF" w:rsidRPr="008B31EF" w:rsidRDefault="008B31EF">
      <w:pPr>
        <w:pStyle w:val="TOC2"/>
        <w:tabs>
          <w:tab w:val="left" w:pos="720"/>
          <w:tab w:val="right" w:leader="dot" w:pos="10416"/>
        </w:tabs>
        <w:rPr>
          <w:rFonts w:eastAsiaTheme="minorEastAsia" w:cstheme="minorBidi"/>
          <w:b w:val="0"/>
          <w:noProof/>
          <w:lang w:eastAsia="ru-RU"/>
        </w:rPr>
      </w:pPr>
      <w:r w:rsidRPr="00167B7D">
        <w:rPr>
          <w:rFonts w:ascii="CiscoSansTT Light" w:hAnsi="CiscoSansTT Light" w:cs="CiscoSansTT Light"/>
          <w:noProof/>
        </w:rPr>
        <w:t>3.</w:t>
      </w:r>
      <w:r w:rsidRPr="008B31EF">
        <w:rPr>
          <w:rFonts w:eastAsiaTheme="minorEastAsia" w:cstheme="minorBidi"/>
          <w:b w:val="0"/>
          <w:noProof/>
          <w:lang w:eastAsia="ru-RU"/>
        </w:rPr>
        <w:tab/>
      </w:r>
      <w:r w:rsidRPr="00167B7D">
        <w:rPr>
          <w:rFonts w:ascii="CiscoSansTT Light" w:hAnsi="CiscoSansTT Light" w:cs="CiscoSansTT Light"/>
          <w:noProof/>
        </w:rPr>
        <w:t>Main tools to make Webex Teams bots running</w:t>
      </w:r>
      <w:r>
        <w:rPr>
          <w:noProof/>
        </w:rPr>
        <w:tab/>
      </w:r>
      <w:r>
        <w:rPr>
          <w:noProof/>
        </w:rPr>
        <w:fldChar w:fldCharType="begin"/>
      </w:r>
      <w:r>
        <w:rPr>
          <w:noProof/>
        </w:rPr>
        <w:instrText xml:space="preserve"> PAGEREF _Toc30349947 \h </w:instrText>
      </w:r>
      <w:r>
        <w:rPr>
          <w:noProof/>
        </w:rPr>
      </w:r>
      <w:r>
        <w:rPr>
          <w:noProof/>
        </w:rPr>
        <w:fldChar w:fldCharType="separate"/>
      </w:r>
      <w:r>
        <w:rPr>
          <w:noProof/>
        </w:rPr>
        <w:t>10</w:t>
      </w:r>
      <w:r>
        <w:rPr>
          <w:noProof/>
        </w:rPr>
        <w:fldChar w:fldCharType="end"/>
      </w:r>
    </w:p>
    <w:p w14:paraId="2366C1FB" w14:textId="5BECBEAD" w:rsidR="008B31EF" w:rsidRPr="008B31EF" w:rsidRDefault="008B31EF">
      <w:pPr>
        <w:pStyle w:val="TOC3"/>
        <w:tabs>
          <w:tab w:val="left" w:pos="960"/>
          <w:tab w:val="right" w:leader="dot" w:pos="10416"/>
        </w:tabs>
        <w:rPr>
          <w:rFonts w:eastAsiaTheme="minorEastAsia" w:cstheme="minorBidi"/>
          <w:noProof/>
          <w:lang w:eastAsia="ru-RU"/>
        </w:rPr>
      </w:pPr>
      <w:r w:rsidRPr="00167B7D">
        <w:rPr>
          <w:rFonts w:ascii="CiscoSansTT Light" w:hAnsi="CiscoSansTT Light" w:cs="CiscoSansTT Light"/>
          <w:noProof/>
          <w:lang w:bidi="en-US"/>
        </w:rPr>
        <w:t>a.</w:t>
      </w:r>
      <w:r w:rsidRPr="008B31EF">
        <w:rPr>
          <w:rFonts w:eastAsiaTheme="minorEastAsia" w:cstheme="minorBidi"/>
          <w:noProof/>
          <w:lang w:eastAsia="ru-RU"/>
        </w:rPr>
        <w:tab/>
      </w:r>
      <w:r w:rsidRPr="00167B7D">
        <w:rPr>
          <w:rFonts w:ascii="CiscoSansTT Light" w:eastAsia="MS Gothic" w:hAnsi="CiscoSansTT Light" w:cs="CiscoSansTT Light"/>
          <w:noProof/>
        </w:rPr>
        <w:t>Flask</w:t>
      </w:r>
      <w:r>
        <w:rPr>
          <w:noProof/>
        </w:rPr>
        <w:tab/>
      </w:r>
      <w:r>
        <w:rPr>
          <w:noProof/>
        </w:rPr>
        <w:fldChar w:fldCharType="begin"/>
      </w:r>
      <w:r>
        <w:rPr>
          <w:noProof/>
        </w:rPr>
        <w:instrText xml:space="preserve"> PAGEREF _Toc30349948 \h </w:instrText>
      </w:r>
      <w:r>
        <w:rPr>
          <w:noProof/>
        </w:rPr>
      </w:r>
      <w:r>
        <w:rPr>
          <w:noProof/>
        </w:rPr>
        <w:fldChar w:fldCharType="separate"/>
      </w:r>
      <w:r>
        <w:rPr>
          <w:noProof/>
        </w:rPr>
        <w:t>10</w:t>
      </w:r>
      <w:r>
        <w:rPr>
          <w:noProof/>
        </w:rPr>
        <w:fldChar w:fldCharType="end"/>
      </w:r>
    </w:p>
    <w:p w14:paraId="382C7753" w14:textId="5F09C800" w:rsidR="008B31EF" w:rsidRPr="008B31EF" w:rsidRDefault="008B31EF">
      <w:pPr>
        <w:pStyle w:val="TOC3"/>
        <w:tabs>
          <w:tab w:val="left" w:pos="960"/>
          <w:tab w:val="right" w:leader="dot" w:pos="10416"/>
        </w:tabs>
        <w:rPr>
          <w:rFonts w:eastAsiaTheme="minorEastAsia" w:cstheme="minorBidi"/>
          <w:noProof/>
          <w:lang w:eastAsia="ru-RU"/>
        </w:rPr>
      </w:pPr>
      <w:r w:rsidRPr="00167B7D">
        <w:rPr>
          <w:rFonts w:ascii="CiscoSansTT Light" w:hAnsi="CiscoSansTT Light" w:cs="CiscoSansTT Light"/>
          <w:noProof/>
          <w:lang w:bidi="en-US"/>
        </w:rPr>
        <w:t>b.</w:t>
      </w:r>
      <w:r w:rsidRPr="008B31EF">
        <w:rPr>
          <w:rFonts w:eastAsiaTheme="minorEastAsia" w:cstheme="minorBidi"/>
          <w:noProof/>
          <w:lang w:eastAsia="ru-RU"/>
        </w:rPr>
        <w:tab/>
      </w:r>
      <w:r w:rsidRPr="00167B7D">
        <w:rPr>
          <w:rFonts w:ascii="CiscoSansTT Light" w:eastAsia="MS Gothic" w:hAnsi="CiscoSansTT Light" w:cs="CiscoSansTT Light"/>
          <w:noProof/>
        </w:rPr>
        <w:t>Ngrok</w:t>
      </w:r>
      <w:r>
        <w:rPr>
          <w:noProof/>
        </w:rPr>
        <w:tab/>
      </w:r>
      <w:r>
        <w:rPr>
          <w:noProof/>
        </w:rPr>
        <w:fldChar w:fldCharType="begin"/>
      </w:r>
      <w:r>
        <w:rPr>
          <w:noProof/>
        </w:rPr>
        <w:instrText xml:space="preserve"> PAGEREF _Toc30349949 \h </w:instrText>
      </w:r>
      <w:r>
        <w:rPr>
          <w:noProof/>
        </w:rPr>
      </w:r>
      <w:r>
        <w:rPr>
          <w:noProof/>
        </w:rPr>
        <w:fldChar w:fldCharType="separate"/>
      </w:r>
      <w:r>
        <w:rPr>
          <w:noProof/>
        </w:rPr>
        <w:t>10</w:t>
      </w:r>
      <w:r>
        <w:rPr>
          <w:noProof/>
        </w:rPr>
        <w:fldChar w:fldCharType="end"/>
      </w:r>
    </w:p>
    <w:p w14:paraId="1CEA8D63" w14:textId="19BF6F37" w:rsidR="008B31EF" w:rsidRPr="008B31EF" w:rsidRDefault="008B31EF">
      <w:pPr>
        <w:pStyle w:val="TOC2"/>
        <w:tabs>
          <w:tab w:val="left" w:pos="720"/>
          <w:tab w:val="right" w:leader="dot" w:pos="10416"/>
        </w:tabs>
        <w:rPr>
          <w:rFonts w:eastAsiaTheme="minorEastAsia" w:cstheme="minorBidi"/>
          <w:b w:val="0"/>
          <w:noProof/>
          <w:lang w:eastAsia="ru-RU"/>
        </w:rPr>
      </w:pPr>
      <w:r w:rsidRPr="00167B7D">
        <w:rPr>
          <w:rFonts w:ascii="CiscoSansTT Light" w:hAnsi="CiscoSansTT Light" w:cs="CiscoSansTT Light"/>
          <w:noProof/>
        </w:rPr>
        <w:t>4.</w:t>
      </w:r>
      <w:r w:rsidRPr="008B31EF">
        <w:rPr>
          <w:rFonts w:eastAsiaTheme="minorEastAsia" w:cstheme="minorBidi"/>
          <w:b w:val="0"/>
          <w:noProof/>
          <w:lang w:eastAsia="ru-RU"/>
        </w:rPr>
        <w:tab/>
      </w:r>
      <w:r w:rsidRPr="00167B7D">
        <w:rPr>
          <w:rFonts w:ascii="CiscoSansTT Light" w:hAnsi="CiscoSansTT Light" w:cs="CiscoSansTT Light"/>
          <w:noProof/>
        </w:rPr>
        <w:t>Notes:</w:t>
      </w:r>
      <w:r>
        <w:rPr>
          <w:noProof/>
        </w:rPr>
        <w:tab/>
      </w:r>
      <w:r>
        <w:rPr>
          <w:noProof/>
        </w:rPr>
        <w:fldChar w:fldCharType="begin"/>
      </w:r>
      <w:r>
        <w:rPr>
          <w:noProof/>
        </w:rPr>
        <w:instrText xml:space="preserve"> PAGEREF _Toc30349950 \h </w:instrText>
      </w:r>
      <w:r>
        <w:rPr>
          <w:noProof/>
        </w:rPr>
      </w:r>
      <w:r>
        <w:rPr>
          <w:noProof/>
        </w:rPr>
        <w:fldChar w:fldCharType="separate"/>
      </w:r>
      <w:r>
        <w:rPr>
          <w:noProof/>
        </w:rPr>
        <w:t>10</w:t>
      </w:r>
      <w:r>
        <w:rPr>
          <w:noProof/>
        </w:rPr>
        <w:fldChar w:fldCharType="end"/>
      </w:r>
    </w:p>
    <w:p w14:paraId="6D3EC775" w14:textId="2C3A645C" w:rsidR="008B31EF" w:rsidRPr="008B31EF" w:rsidRDefault="008B31EF">
      <w:pPr>
        <w:pStyle w:val="TOC2"/>
        <w:tabs>
          <w:tab w:val="left" w:pos="720"/>
          <w:tab w:val="right" w:leader="dot" w:pos="10416"/>
        </w:tabs>
        <w:rPr>
          <w:rFonts w:eastAsiaTheme="minorEastAsia" w:cstheme="minorBidi"/>
          <w:b w:val="0"/>
          <w:noProof/>
          <w:lang w:eastAsia="ru-RU"/>
        </w:rPr>
      </w:pPr>
      <w:r w:rsidRPr="00167B7D">
        <w:rPr>
          <w:rFonts w:ascii="CiscoSansTT Light" w:hAnsi="CiscoSansTT Light" w:cs="CiscoSansTT Light"/>
          <w:noProof/>
        </w:rPr>
        <w:t>5.</w:t>
      </w:r>
      <w:r w:rsidRPr="008B31EF">
        <w:rPr>
          <w:rFonts w:eastAsiaTheme="minorEastAsia" w:cstheme="minorBidi"/>
          <w:b w:val="0"/>
          <w:noProof/>
          <w:lang w:eastAsia="ru-RU"/>
        </w:rPr>
        <w:tab/>
      </w:r>
      <w:r w:rsidRPr="00167B7D">
        <w:rPr>
          <w:rFonts w:ascii="CiscoSansTT Light" w:hAnsi="CiscoSansTT Light" w:cs="CiscoSansTT Light"/>
          <w:noProof/>
        </w:rPr>
        <w:t>Links to the LABCOL-2293 Project on GitHub:</w:t>
      </w:r>
      <w:r>
        <w:rPr>
          <w:noProof/>
        </w:rPr>
        <w:tab/>
      </w:r>
      <w:r>
        <w:rPr>
          <w:noProof/>
        </w:rPr>
        <w:fldChar w:fldCharType="begin"/>
      </w:r>
      <w:r>
        <w:rPr>
          <w:noProof/>
        </w:rPr>
        <w:instrText xml:space="preserve"> PAGEREF _Toc30349951 \h </w:instrText>
      </w:r>
      <w:r>
        <w:rPr>
          <w:noProof/>
        </w:rPr>
      </w:r>
      <w:r>
        <w:rPr>
          <w:noProof/>
        </w:rPr>
        <w:fldChar w:fldCharType="separate"/>
      </w:r>
      <w:r>
        <w:rPr>
          <w:noProof/>
        </w:rPr>
        <w:t>10</w:t>
      </w:r>
      <w:r>
        <w:rPr>
          <w:noProof/>
        </w:rPr>
        <w:fldChar w:fldCharType="end"/>
      </w:r>
    </w:p>
    <w:p w14:paraId="1C76D20F" w14:textId="071E4379"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Option #1: Become Webex Teams user</w:t>
      </w:r>
      <w:r>
        <w:rPr>
          <w:noProof/>
        </w:rPr>
        <w:tab/>
      </w:r>
      <w:r>
        <w:rPr>
          <w:noProof/>
        </w:rPr>
        <w:fldChar w:fldCharType="begin"/>
      </w:r>
      <w:r>
        <w:rPr>
          <w:noProof/>
        </w:rPr>
        <w:instrText xml:space="preserve"> PAGEREF _Toc30349952 \h </w:instrText>
      </w:r>
      <w:r>
        <w:rPr>
          <w:noProof/>
        </w:rPr>
      </w:r>
      <w:r>
        <w:rPr>
          <w:noProof/>
        </w:rPr>
        <w:fldChar w:fldCharType="separate"/>
      </w:r>
      <w:r>
        <w:rPr>
          <w:noProof/>
        </w:rPr>
        <w:t>11</w:t>
      </w:r>
      <w:r>
        <w:rPr>
          <w:noProof/>
        </w:rPr>
        <w:fldChar w:fldCharType="end"/>
      </w:r>
    </w:p>
    <w:p w14:paraId="15655B59" w14:textId="502529FC" w:rsidR="008B31EF" w:rsidRPr="008B31EF" w:rsidRDefault="008B31EF">
      <w:pPr>
        <w:pStyle w:val="TOC3"/>
        <w:tabs>
          <w:tab w:val="left" w:pos="1200"/>
          <w:tab w:val="right" w:leader="dot" w:pos="10416"/>
        </w:tabs>
        <w:rPr>
          <w:rFonts w:eastAsiaTheme="minorEastAsia" w:cstheme="minorBidi"/>
          <w:noProof/>
          <w:lang w:eastAsia="ru-RU"/>
        </w:rPr>
      </w:pPr>
      <w:r w:rsidRPr="00167B7D">
        <w:rPr>
          <w:rFonts w:ascii="CiscoSansTT Light" w:hAnsi="CiscoSansTT Light" w:cs="CiscoSansTT Light"/>
          <w:noProof/>
          <w:lang w:bidi="en-US"/>
        </w:rPr>
        <w:t>1.1</w:t>
      </w:r>
      <w:r w:rsidRPr="008B31EF">
        <w:rPr>
          <w:rFonts w:eastAsiaTheme="minorEastAsia" w:cstheme="minorBidi"/>
          <w:noProof/>
          <w:lang w:eastAsia="ru-RU"/>
        </w:rPr>
        <w:tab/>
      </w:r>
      <w:r w:rsidRPr="00167B7D">
        <w:rPr>
          <w:rFonts w:ascii="CiscoSansTT Light" w:hAnsi="CiscoSansTT Light" w:cs="CiscoSansTT Light"/>
          <w:noProof/>
          <w:lang w:bidi="en-US"/>
        </w:rPr>
        <w:t>Add yourself to the Webex Teams bot</w:t>
      </w:r>
      <w:r>
        <w:rPr>
          <w:noProof/>
        </w:rPr>
        <w:tab/>
      </w:r>
      <w:r>
        <w:rPr>
          <w:noProof/>
        </w:rPr>
        <w:fldChar w:fldCharType="begin"/>
      </w:r>
      <w:r>
        <w:rPr>
          <w:noProof/>
        </w:rPr>
        <w:instrText xml:space="preserve"> PAGEREF _Toc30349953 \h </w:instrText>
      </w:r>
      <w:r>
        <w:rPr>
          <w:noProof/>
        </w:rPr>
      </w:r>
      <w:r>
        <w:rPr>
          <w:noProof/>
        </w:rPr>
        <w:fldChar w:fldCharType="separate"/>
      </w:r>
      <w:r>
        <w:rPr>
          <w:noProof/>
        </w:rPr>
        <w:t>11</w:t>
      </w:r>
      <w:r>
        <w:rPr>
          <w:noProof/>
        </w:rPr>
        <w:fldChar w:fldCharType="end"/>
      </w:r>
    </w:p>
    <w:p w14:paraId="6C6E2D43" w14:textId="6260D519" w:rsidR="008B31EF" w:rsidRPr="008B31EF" w:rsidRDefault="008B31EF">
      <w:pPr>
        <w:pStyle w:val="TOC3"/>
        <w:tabs>
          <w:tab w:val="right" w:leader="dot" w:pos="10416"/>
        </w:tabs>
        <w:rPr>
          <w:rFonts w:eastAsiaTheme="minorEastAsia" w:cstheme="minorBidi"/>
          <w:noProof/>
          <w:lang w:eastAsia="ru-RU"/>
        </w:rPr>
      </w:pPr>
      <w:r w:rsidRPr="00167B7D">
        <w:rPr>
          <w:rFonts w:ascii="CiscoSansTT Light" w:hAnsi="CiscoSansTT Light" w:cs="CiscoSansTT Light"/>
          <w:noProof/>
          <w:lang w:bidi="en-US"/>
        </w:rPr>
        <w:t>1.2 Get information about defects from Webex Teams bot</w:t>
      </w:r>
      <w:r>
        <w:rPr>
          <w:noProof/>
        </w:rPr>
        <w:tab/>
      </w:r>
      <w:r>
        <w:rPr>
          <w:noProof/>
        </w:rPr>
        <w:fldChar w:fldCharType="begin"/>
      </w:r>
      <w:r>
        <w:rPr>
          <w:noProof/>
        </w:rPr>
        <w:instrText xml:space="preserve"> PAGEREF _Toc30349954 \h </w:instrText>
      </w:r>
      <w:r>
        <w:rPr>
          <w:noProof/>
        </w:rPr>
      </w:r>
      <w:r>
        <w:rPr>
          <w:noProof/>
        </w:rPr>
        <w:fldChar w:fldCharType="separate"/>
      </w:r>
      <w:r>
        <w:rPr>
          <w:noProof/>
        </w:rPr>
        <w:t>12</w:t>
      </w:r>
      <w:r>
        <w:rPr>
          <w:noProof/>
        </w:rPr>
        <w:fldChar w:fldCharType="end"/>
      </w:r>
    </w:p>
    <w:p w14:paraId="59CB4B90" w14:textId="5363F784" w:rsidR="008B31EF" w:rsidRPr="008B31EF" w:rsidRDefault="008B31EF">
      <w:pPr>
        <w:pStyle w:val="TOC3"/>
        <w:tabs>
          <w:tab w:val="right" w:leader="dot" w:pos="10416"/>
        </w:tabs>
        <w:rPr>
          <w:rFonts w:eastAsiaTheme="minorEastAsia" w:cstheme="minorBidi"/>
          <w:noProof/>
          <w:lang w:eastAsia="ru-RU"/>
        </w:rPr>
      </w:pPr>
      <w:r w:rsidRPr="00167B7D">
        <w:rPr>
          <w:rFonts w:ascii="CiscoSansTT Light" w:hAnsi="CiscoSansTT Light" w:cs="CiscoSansTT Light"/>
          <w:noProof/>
          <w:lang w:bidi="en-US"/>
        </w:rPr>
        <w:t>1.3 See how the bots are created</w:t>
      </w:r>
      <w:r>
        <w:rPr>
          <w:noProof/>
        </w:rPr>
        <w:tab/>
      </w:r>
      <w:r>
        <w:rPr>
          <w:noProof/>
        </w:rPr>
        <w:fldChar w:fldCharType="begin"/>
      </w:r>
      <w:r>
        <w:rPr>
          <w:noProof/>
        </w:rPr>
        <w:instrText xml:space="preserve"> PAGEREF _Toc30349955 \h </w:instrText>
      </w:r>
      <w:r>
        <w:rPr>
          <w:noProof/>
        </w:rPr>
      </w:r>
      <w:r>
        <w:rPr>
          <w:noProof/>
        </w:rPr>
        <w:fldChar w:fldCharType="separate"/>
      </w:r>
      <w:r>
        <w:rPr>
          <w:noProof/>
        </w:rPr>
        <w:t>12</w:t>
      </w:r>
      <w:r>
        <w:rPr>
          <w:noProof/>
        </w:rPr>
        <w:fldChar w:fldCharType="end"/>
      </w:r>
    </w:p>
    <w:p w14:paraId="671EC6A0" w14:textId="35E9EFF1"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Option #2: Become Webex Teams bot’s developer (intermediate)</w:t>
      </w:r>
      <w:r>
        <w:rPr>
          <w:noProof/>
        </w:rPr>
        <w:tab/>
      </w:r>
      <w:r>
        <w:rPr>
          <w:noProof/>
        </w:rPr>
        <w:fldChar w:fldCharType="begin"/>
      </w:r>
      <w:r>
        <w:rPr>
          <w:noProof/>
        </w:rPr>
        <w:instrText xml:space="preserve"> PAGEREF _Toc30349956 \h </w:instrText>
      </w:r>
      <w:r>
        <w:rPr>
          <w:noProof/>
        </w:rPr>
      </w:r>
      <w:r>
        <w:rPr>
          <w:noProof/>
        </w:rPr>
        <w:fldChar w:fldCharType="separate"/>
      </w:r>
      <w:r>
        <w:rPr>
          <w:noProof/>
        </w:rPr>
        <w:t>23</w:t>
      </w:r>
      <w:r>
        <w:rPr>
          <w:noProof/>
        </w:rPr>
        <w:fldChar w:fldCharType="end"/>
      </w:r>
    </w:p>
    <w:p w14:paraId="22B6D6DF" w14:textId="4AB4E7B2" w:rsidR="008B31EF" w:rsidRPr="008B31EF" w:rsidRDefault="008B31EF">
      <w:pPr>
        <w:pStyle w:val="TOC3"/>
        <w:tabs>
          <w:tab w:val="left" w:pos="960"/>
          <w:tab w:val="right" w:leader="dot" w:pos="10416"/>
        </w:tabs>
        <w:rPr>
          <w:rFonts w:eastAsiaTheme="minorEastAsia" w:cstheme="minorBidi"/>
          <w:noProof/>
          <w:lang w:eastAsia="ru-RU"/>
        </w:rPr>
      </w:pPr>
      <w:r w:rsidRPr="00167B7D">
        <w:rPr>
          <w:rFonts w:ascii="CiscoSansTT Light" w:hAnsi="CiscoSansTT Light" w:cs="CiscoSansTT Light"/>
          <w:noProof/>
          <w:lang w:bidi="en-US"/>
        </w:rPr>
        <w:t>a.</w:t>
      </w:r>
      <w:r w:rsidRPr="008B31EF">
        <w:rPr>
          <w:rFonts w:eastAsiaTheme="minorEastAsia" w:cstheme="minorBidi"/>
          <w:noProof/>
          <w:lang w:eastAsia="ru-RU"/>
        </w:rPr>
        <w:tab/>
      </w:r>
      <w:r w:rsidRPr="00167B7D">
        <w:rPr>
          <w:rFonts w:ascii="CiscoSansTT Light" w:hAnsi="CiscoSansTT Light" w:cs="CiscoSansTT Light"/>
          <w:noProof/>
          <w:lang w:bidi="en-US"/>
        </w:rPr>
        <w:t>Write sample bot</w:t>
      </w:r>
      <w:r>
        <w:rPr>
          <w:noProof/>
        </w:rPr>
        <w:tab/>
      </w:r>
      <w:r>
        <w:rPr>
          <w:noProof/>
        </w:rPr>
        <w:fldChar w:fldCharType="begin"/>
      </w:r>
      <w:r>
        <w:rPr>
          <w:noProof/>
        </w:rPr>
        <w:instrText xml:space="preserve"> PAGEREF _Toc30349957 \h </w:instrText>
      </w:r>
      <w:r>
        <w:rPr>
          <w:noProof/>
        </w:rPr>
      </w:r>
      <w:r>
        <w:rPr>
          <w:noProof/>
        </w:rPr>
        <w:fldChar w:fldCharType="separate"/>
      </w:r>
      <w:r>
        <w:rPr>
          <w:noProof/>
        </w:rPr>
        <w:t>23</w:t>
      </w:r>
      <w:r>
        <w:rPr>
          <w:noProof/>
        </w:rPr>
        <w:fldChar w:fldCharType="end"/>
      </w:r>
    </w:p>
    <w:p w14:paraId="5B5DEE52" w14:textId="58E172AB" w:rsidR="008B31EF" w:rsidRPr="008B31EF" w:rsidRDefault="008B31EF">
      <w:pPr>
        <w:pStyle w:val="TOC3"/>
        <w:tabs>
          <w:tab w:val="left" w:pos="960"/>
          <w:tab w:val="right" w:leader="dot" w:pos="10416"/>
        </w:tabs>
        <w:rPr>
          <w:rFonts w:eastAsiaTheme="minorEastAsia" w:cstheme="minorBidi"/>
          <w:noProof/>
          <w:lang w:eastAsia="ru-RU"/>
        </w:rPr>
      </w:pPr>
      <w:r w:rsidRPr="00167B7D">
        <w:rPr>
          <w:rFonts w:ascii="CiscoSansTT Light" w:hAnsi="CiscoSansTT Light" w:cs="CiscoSansTT Light"/>
          <w:noProof/>
          <w:lang w:bidi="en-US"/>
        </w:rPr>
        <w:t>b.</w:t>
      </w:r>
      <w:r w:rsidRPr="008B31EF">
        <w:rPr>
          <w:rFonts w:eastAsiaTheme="minorEastAsia" w:cstheme="minorBidi"/>
          <w:noProof/>
          <w:lang w:eastAsia="ru-RU"/>
        </w:rPr>
        <w:tab/>
      </w:r>
      <w:r w:rsidRPr="00167B7D">
        <w:rPr>
          <w:rFonts w:ascii="CiscoSansTT Light" w:hAnsi="CiscoSansTT Light" w:cs="CiscoSansTT Light"/>
          <w:noProof/>
          <w:lang w:bidi="en-US"/>
        </w:rPr>
        <w:t>Create Cisco Support API bot (defect’s information)</w:t>
      </w:r>
      <w:r>
        <w:rPr>
          <w:noProof/>
        </w:rPr>
        <w:tab/>
      </w:r>
      <w:r>
        <w:rPr>
          <w:noProof/>
        </w:rPr>
        <w:fldChar w:fldCharType="begin"/>
      </w:r>
      <w:r>
        <w:rPr>
          <w:noProof/>
        </w:rPr>
        <w:instrText xml:space="preserve"> PAGEREF _Toc30349958 \h </w:instrText>
      </w:r>
      <w:r>
        <w:rPr>
          <w:noProof/>
        </w:rPr>
      </w:r>
      <w:r>
        <w:rPr>
          <w:noProof/>
        </w:rPr>
        <w:fldChar w:fldCharType="separate"/>
      </w:r>
      <w:r>
        <w:rPr>
          <w:noProof/>
        </w:rPr>
        <w:t>37</w:t>
      </w:r>
      <w:r>
        <w:rPr>
          <w:noProof/>
        </w:rPr>
        <w:fldChar w:fldCharType="end"/>
      </w:r>
    </w:p>
    <w:p w14:paraId="3D8C9A4E" w14:textId="4A714E8F"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Summary</w:t>
      </w:r>
      <w:r>
        <w:rPr>
          <w:noProof/>
        </w:rPr>
        <w:tab/>
      </w:r>
      <w:r>
        <w:rPr>
          <w:noProof/>
        </w:rPr>
        <w:fldChar w:fldCharType="begin"/>
      </w:r>
      <w:r>
        <w:rPr>
          <w:noProof/>
        </w:rPr>
        <w:instrText xml:space="preserve"> PAGEREF _Toc30349959 \h </w:instrText>
      </w:r>
      <w:r>
        <w:rPr>
          <w:noProof/>
        </w:rPr>
      </w:r>
      <w:r>
        <w:rPr>
          <w:noProof/>
        </w:rPr>
        <w:fldChar w:fldCharType="separate"/>
      </w:r>
      <w:r>
        <w:rPr>
          <w:noProof/>
        </w:rPr>
        <w:t>48</w:t>
      </w:r>
      <w:r>
        <w:rPr>
          <w:noProof/>
        </w:rPr>
        <w:fldChar w:fldCharType="end"/>
      </w:r>
    </w:p>
    <w:p w14:paraId="560865FF" w14:textId="5D33DD1F"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Links to the LABCOL-2293 Project on GitHub</w:t>
      </w:r>
      <w:r>
        <w:rPr>
          <w:noProof/>
        </w:rPr>
        <w:tab/>
      </w:r>
      <w:r>
        <w:rPr>
          <w:noProof/>
        </w:rPr>
        <w:fldChar w:fldCharType="begin"/>
      </w:r>
      <w:r>
        <w:rPr>
          <w:noProof/>
        </w:rPr>
        <w:instrText xml:space="preserve"> PAGEREF _Toc30349960 \h </w:instrText>
      </w:r>
      <w:r>
        <w:rPr>
          <w:noProof/>
        </w:rPr>
      </w:r>
      <w:r>
        <w:rPr>
          <w:noProof/>
        </w:rPr>
        <w:fldChar w:fldCharType="separate"/>
      </w:r>
      <w:r>
        <w:rPr>
          <w:noProof/>
        </w:rPr>
        <w:t>49</w:t>
      </w:r>
      <w:r>
        <w:rPr>
          <w:noProof/>
        </w:rPr>
        <w:fldChar w:fldCharType="end"/>
      </w:r>
    </w:p>
    <w:p w14:paraId="1B3DC24D" w14:textId="78CCEA66"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Related Sessions at Ciscolive</w:t>
      </w:r>
      <w:r>
        <w:rPr>
          <w:noProof/>
        </w:rPr>
        <w:tab/>
      </w:r>
      <w:r>
        <w:rPr>
          <w:noProof/>
        </w:rPr>
        <w:fldChar w:fldCharType="begin"/>
      </w:r>
      <w:r>
        <w:rPr>
          <w:noProof/>
        </w:rPr>
        <w:instrText xml:space="preserve"> PAGEREF _Toc30349961 \h </w:instrText>
      </w:r>
      <w:r>
        <w:rPr>
          <w:noProof/>
        </w:rPr>
      </w:r>
      <w:r>
        <w:rPr>
          <w:noProof/>
        </w:rPr>
        <w:fldChar w:fldCharType="separate"/>
      </w:r>
      <w:r>
        <w:rPr>
          <w:noProof/>
        </w:rPr>
        <w:t>50</w:t>
      </w:r>
      <w:r>
        <w:rPr>
          <w:noProof/>
        </w:rPr>
        <w:fldChar w:fldCharType="end"/>
      </w:r>
    </w:p>
    <w:p w14:paraId="2B53D592" w14:textId="235FA40E" w:rsidR="008B31EF" w:rsidRPr="008B31EF" w:rsidRDefault="008B31EF">
      <w:pPr>
        <w:pStyle w:val="TOC1"/>
        <w:tabs>
          <w:tab w:val="right" w:leader="dot" w:pos="10416"/>
        </w:tabs>
        <w:rPr>
          <w:rFonts w:eastAsiaTheme="minorEastAsia" w:cstheme="minorBidi"/>
          <w:b w:val="0"/>
          <w:noProof/>
          <w:sz w:val="22"/>
          <w:szCs w:val="22"/>
          <w:lang w:eastAsia="ru-RU"/>
        </w:rPr>
      </w:pPr>
      <w:r>
        <w:rPr>
          <w:noProof/>
        </w:rPr>
        <w:t>List of Acronyms</w:t>
      </w:r>
      <w:r>
        <w:rPr>
          <w:noProof/>
        </w:rPr>
        <w:tab/>
      </w:r>
      <w:r>
        <w:rPr>
          <w:noProof/>
        </w:rPr>
        <w:fldChar w:fldCharType="begin"/>
      </w:r>
      <w:r>
        <w:rPr>
          <w:noProof/>
        </w:rPr>
        <w:instrText xml:space="preserve"> PAGEREF _Toc30349962 \h </w:instrText>
      </w:r>
      <w:r>
        <w:rPr>
          <w:noProof/>
        </w:rPr>
      </w:r>
      <w:r>
        <w:rPr>
          <w:noProof/>
        </w:rPr>
        <w:fldChar w:fldCharType="separate"/>
      </w:r>
      <w:r>
        <w:rPr>
          <w:noProof/>
        </w:rPr>
        <w:t>51</w:t>
      </w:r>
      <w:r>
        <w:rPr>
          <w:noProof/>
        </w:rPr>
        <w:fldChar w:fldCharType="end"/>
      </w:r>
    </w:p>
    <w:p w14:paraId="47051BF0" w14:textId="7BF1897C" w:rsidR="00440EAE" w:rsidRPr="00EB70D5" w:rsidRDefault="00345A09" w:rsidP="00345A09">
      <w:pPr>
        <w:pStyle w:val="dC-H1"/>
      </w:pPr>
      <w:r w:rsidRPr="00EB70D5">
        <w:rPr>
          <w:rStyle w:val="dC-NormalChar"/>
          <w:rFonts w:ascii="CiscoSansTT Light" w:hAnsi="CiscoSansTT Light" w:cs="CiscoSansTT Light"/>
          <w:color w:val="auto"/>
        </w:rPr>
        <w:fldChar w:fldCharType="end"/>
      </w:r>
      <w:bookmarkEnd w:id="8"/>
      <w:bookmarkEnd w:id="9"/>
      <w:r w:rsidR="00440EAE" w:rsidRPr="00EB70D5">
        <w:br w:type="page"/>
      </w:r>
    </w:p>
    <w:p w14:paraId="24FB6761" w14:textId="77777777" w:rsidR="00345A09" w:rsidRPr="00EB70D5" w:rsidRDefault="00345A09" w:rsidP="00345A09">
      <w:pPr>
        <w:pStyle w:val="dC-H1"/>
      </w:pPr>
      <w:bookmarkStart w:id="12" w:name="_Ref536437842"/>
      <w:bookmarkStart w:id="13" w:name="_Ref532850770"/>
      <w:bookmarkStart w:id="14" w:name="_Toc30349940"/>
      <w:r w:rsidRPr="00EB70D5">
        <w:lastRenderedPageBreak/>
        <w:t>Get started</w:t>
      </w:r>
      <w:bookmarkEnd w:id="12"/>
      <w:bookmarkEnd w:id="14"/>
    </w:p>
    <w:p w14:paraId="5BB9B1FA" w14:textId="77777777" w:rsidR="00345A09" w:rsidRPr="00EB70D5" w:rsidRDefault="00345A09" w:rsidP="00542967">
      <w:pPr>
        <w:pStyle w:val="dC-H2"/>
        <w:numPr>
          <w:ilvl w:val="0"/>
          <w:numId w:val="19"/>
        </w:numPr>
        <w:rPr>
          <w:rFonts w:ascii="CiscoSansTT Light" w:hAnsi="CiscoSansTT Light" w:cs="CiscoSansTT Light"/>
        </w:rPr>
      </w:pPr>
      <w:bookmarkStart w:id="15" w:name="_Toc30349941"/>
      <w:r w:rsidRPr="00EB70D5">
        <w:rPr>
          <w:rFonts w:ascii="CiscoSansTT Light" w:hAnsi="CiscoSansTT Light" w:cs="CiscoSansTT Light"/>
        </w:rPr>
        <w:t xml:space="preserve">Get access details from </w:t>
      </w:r>
      <w:proofErr w:type="spellStart"/>
      <w:r w:rsidRPr="00EB70D5">
        <w:rPr>
          <w:rFonts w:ascii="CiscoSansTT Light" w:hAnsi="CiscoSansTT Light" w:cs="CiscoSansTT Light"/>
        </w:rPr>
        <w:t>Webex</w:t>
      </w:r>
      <w:proofErr w:type="spellEnd"/>
      <w:r w:rsidRPr="00EB70D5">
        <w:rPr>
          <w:rFonts w:ascii="CiscoSansTT Light" w:hAnsi="CiscoSansTT Light" w:cs="CiscoSansTT Light"/>
        </w:rPr>
        <w:t xml:space="preserve"> Teams bot</w:t>
      </w:r>
      <w:bookmarkEnd w:id="15"/>
    </w:p>
    <w:p w14:paraId="7DEDB76E" w14:textId="77777777" w:rsidR="00345A09" w:rsidRPr="00EB70D5" w:rsidRDefault="00345A09" w:rsidP="00345A09">
      <w:pPr>
        <w:pStyle w:val="dC-Normal"/>
        <w:rPr>
          <w:rFonts w:ascii="CiscoSansTT Light" w:hAnsi="CiscoSansTT Light" w:cs="CiscoSansTT Light"/>
          <w:sz w:val="22"/>
          <w:szCs w:val="22"/>
        </w:rPr>
      </w:pPr>
      <w:r w:rsidRPr="00EB70D5">
        <w:rPr>
          <w:rFonts w:ascii="CiscoSansTT Light" w:hAnsi="CiscoSansTT Light" w:cs="CiscoSansTT Light"/>
          <w:sz w:val="22"/>
          <w:szCs w:val="22"/>
        </w:rPr>
        <w:t xml:space="preserve">Bot’s access token along with </w:t>
      </w:r>
      <w:proofErr w:type="spellStart"/>
      <w:r w:rsidRPr="00EB70D5">
        <w:rPr>
          <w:rFonts w:ascii="CiscoSansTT Light" w:hAnsi="CiscoSansTT Light" w:cs="CiscoSansTT Light"/>
          <w:sz w:val="22"/>
          <w:szCs w:val="22"/>
        </w:rPr>
        <w:t>Anyconnect</w:t>
      </w:r>
      <w:proofErr w:type="spellEnd"/>
      <w:r w:rsidRPr="00EB70D5">
        <w:rPr>
          <w:rFonts w:ascii="CiscoSansTT Light" w:hAnsi="CiscoSansTT Light" w:cs="CiscoSansTT Light"/>
          <w:sz w:val="22"/>
          <w:szCs w:val="22"/>
        </w:rPr>
        <w:t xml:space="preserve"> credentials to be collected from a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bot (</w:t>
      </w:r>
      <w:r w:rsidRPr="00EB70D5">
        <w:rPr>
          <w:rStyle w:val="Hyperlink"/>
          <w:rFonts w:ascii="CiscoSansTT Light" w:hAnsi="CiscoSansTT Light" w:cs="CiscoSansTT Light"/>
          <w:b/>
          <w:sz w:val="22"/>
          <w:szCs w:val="22"/>
        </w:rPr>
        <w:t>PinaColada@sparkbot.io</w:t>
      </w:r>
      <w:r w:rsidRPr="00EB70D5">
        <w:rPr>
          <w:rFonts w:ascii="CiscoSansTT Light" w:hAnsi="CiscoSansTT Light" w:cs="CiscoSansTT Light"/>
          <w:sz w:val="22"/>
          <w:szCs w:val="22"/>
        </w:rPr>
        <w:t>):</w:t>
      </w:r>
    </w:p>
    <w:p w14:paraId="23A30195" w14:textId="77777777" w:rsidR="00345A09" w:rsidRPr="00EB70D5" w:rsidRDefault="00345A09" w:rsidP="00542967">
      <w:pPr>
        <w:pStyle w:val="dC-Normal"/>
        <w:numPr>
          <w:ilvl w:val="0"/>
          <w:numId w:val="18"/>
        </w:numPr>
        <w:rPr>
          <w:rFonts w:ascii="CiscoSansTT Light" w:hAnsi="CiscoSansTT Light" w:cs="CiscoSansTT Light"/>
          <w:sz w:val="22"/>
          <w:szCs w:val="22"/>
        </w:rPr>
      </w:pPr>
      <w:r w:rsidRPr="00EB70D5">
        <w:rPr>
          <w:rFonts w:ascii="CiscoSansTT Light" w:hAnsi="CiscoSansTT Light" w:cs="CiscoSansTT Light"/>
          <w:sz w:val="22"/>
          <w:szCs w:val="22"/>
        </w:rPr>
        <w:t xml:space="preserve">Login to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using your (existing) account credentials in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web application.</w:t>
      </w:r>
    </w:p>
    <w:p w14:paraId="3F80661B" w14:textId="77777777" w:rsidR="00345A09" w:rsidRPr="00EB70D5" w:rsidRDefault="00345A09" w:rsidP="00345A09">
      <w:pPr>
        <w:pStyle w:val="dC-Normal"/>
        <w:ind w:left="720"/>
        <w:rPr>
          <w:rFonts w:ascii="CiscoSansTT Light" w:hAnsi="CiscoSansTT Light" w:cs="CiscoSansTT Light"/>
          <w:sz w:val="22"/>
          <w:szCs w:val="22"/>
        </w:rPr>
      </w:pPr>
      <w:r w:rsidRPr="00EB70D5">
        <w:rPr>
          <w:rFonts w:ascii="CiscoSansTT Light" w:hAnsi="CiscoSansTT Light" w:cs="CiscoSansTT Light"/>
          <w:sz w:val="22"/>
          <w:szCs w:val="22"/>
        </w:rPr>
        <w:t xml:space="preserve">If you don’t have existing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account, use </w:t>
      </w:r>
      <w:proofErr w:type="spellStart"/>
      <w:r w:rsidRPr="00EB70D5">
        <w:rPr>
          <w:rFonts w:ascii="CiscoSansTT Light" w:hAnsi="CiscoSansTT Light" w:cs="CiscoSansTT Light"/>
          <w:sz w:val="22"/>
          <w:szCs w:val="22"/>
        </w:rPr>
        <w:t>credentails</w:t>
      </w:r>
      <w:proofErr w:type="spellEnd"/>
      <w:r w:rsidRPr="00EB70D5">
        <w:rPr>
          <w:rFonts w:ascii="CiscoSansTT Light" w:hAnsi="CiscoSansTT Light" w:cs="CiscoSansTT Light"/>
          <w:sz w:val="22"/>
          <w:szCs w:val="22"/>
        </w:rPr>
        <w:t xml:space="preserve"> from your lab access ticket.</w:t>
      </w:r>
    </w:p>
    <w:p w14:paraId="3BD9DD65" w14:textId="77777777" w:rsidR="00345A09" w:rsidRPr="00EB70D5" w:rsidRDefault="00345A09" w:rsidP="00542967">
      <w:pPr>
        <w:pStyle w:val="dC-Normal"/>
        <w:numPr>
          <w:ilvl w:val="0"/>
          <w:numId w:val="18"/>
        </w:numPr>
        <w:rPr>
          <w:rFonts w:ascii="CiscoSansTT Light" w:hAnsi="CiscoSansTT Light" w:cs="CiscoSansTT Light"/>
          <w:sz w:val="22"/>
          <w:szCs w:val="22"/>
        </w:rPr>
      </w:pPr>
      <w:r w:rsidRPr="00EB70D5">
        <w:rPr>
          <w:rFonts w:ascii="CiscoSansTT Light" w:hAnsi="CiscoSansTT Light" w:cs="CiscoSansTT Light"/>
          <w:sz w:val="22"/>
          <w:szCs w:val="22"/>
        </w:rPr>
        <w:t xml:space="preserve">In a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add the following bot:</w:t>
      </w:r>
    </w:p>
    <w:p w14:paraId="300F3F63" w14:textId="77777777" w:rsidR="00345A09" w:rsidRPr="00EB70D5" w:rsidRDefault="00345A09" w:rsidP="00345A09">
      <w:pPr>
        <w:pStyle w:val="dC-Normal"/>
        <w:ind w:left="720"/>
        <w:rPr>
          <w:rFonts w:ascii="CiscoSansTT Light" w:hAnsi="CiscoSansTT Light" w:cs="CiscoSansTT Light"/>
          <w:b/>
          <w:sz w:val="22"/>
          <w:szCs w:val="22"/>
        </w:rPr>
      </w:pPr>
      <w:r w:rsidRPr="00EB70D5">
        <w:rPr>
          <w:rFonts w:ascii="CiscoSansTT Light" w:hAnsi="CiscoSansTT Light" w:cs="CiscoSansTT Light"/>
          <w:b/>
          <w:sz w:val="22"/>
          <w:szCs w:val="22"/>
        </w:rPr>
        <w:t>pinacolada@sparkbot.io</w:t>
      </w:r>
    </w:p>
    <w:p w14:paraId="53FF8EAF" w14:textId="77777777" w:rsidR="00345A09" w:rsidRPr="00EB70D5" w:rsidRDefault="00345A09" w:rsidP="00345A09">
      <w:pPr>
        <w:pStyle w:val="dC-Normal"/>
        <w:ind w:left="720"/>
        <w:rPr>
          <w:rFonts w:ascii="CiscoSansTT Light" w:hAnsi="CiscoSansTT Light" w:cs="CiscoSansTT Light"/>
          <w:b/>
          <w:sz w:val="22"/>
          <w:szCs w:val="22"/>
        </w:rPr>
      </w:pPr>
    </w:p>
    <w:p w14:paraId="0E11A1A0" w14:textId="77777777" w:rsidR="00345A09" w:rsidRPr="00EB70D5" w:rsidRDefault="00345A09" w:rsidP="00345A09">
      <w:pPr>
        <w:pStyle w:val="dC-Normal"/>
        <w:ind w:left="720"/>
        <w:rPr>
          <w:rFonts w:ascii="CiscoSansTT Light" w:hAnsi="CiscoSansTT Light" w:cs="CiscoSansTT Light"/>
          <w:sz w:val="22"/>
          <w:szCs w:val="22"/>
        </w:rPr>
      </w:pPr>
      <w:r w:rsidRPr="00EB70D5">
        <w:rPr>
          <w:rFonts w:ascii="CiscoSansTT Light" w:hAnsi="CiscoSansTT Light" w:cs="CiscoSansTT Light"/>
          <w:sz w:val="22"/>
          <w:szCs w:val="22"/>
        </w:rPr>
        <w:t xml:space="preserve">Use search field </w:t>
      </w:r>
      <w:r w:rsidRPr="00EB70D5">
        <w:rPr>
          <w:rFonts w:ascii="CiscoSansTT Light" w:hAnsi="CiscoSansTT Light" w:cs="CiscoSansTT Light"/>
          <w:b/>
          <w:sz w:val="22"/>
          <w:szCs w:val="22"/>
        </w:rPr>
        <w:t>(1)</w:t>
      </w:r>
      <w:r w:rsidRPr="00EB70D5">
        <w:rPr>
          <w:rFonts w:ascii="CiscoSansTT Light" w:hAnsi="CiscoSansTT Light" w:cs="CiscoSansTT Light"/>
          <w:sz w:val="22"/>
          <w:szCs w:val="22"/>
        </w:rPr>
        <w:t xml:space="preserve"> and start conversation with a bot </w:t>
      </w:r>
      <w:r w:rsidRPr="00EB70D5">
        <w:rPr>
          <w:rFonts w:ascii="CiscoSansTT Light" w:hAnsi="CiscoSansTT Light" w:cs="CiscoSansTT Light"/>
          <w:b/>
          <w:sz w:val="22"/>
          <w:szCs w:val="22"/>
        </w:rPr>
        <w:t>(2)</w:t>
      </w:r>
      <w:r w:rsidRPr="00EB70D5">
        <w:rPr>
          <w:rFonts w:ascii="CiscoSansTT Light" w:hAnsi="CiscoSansTT Light" w:cs="CiscoSansTT Light"/>
          <w:sz w:val="22"/>
          <w:szCs w:val="22"/>
        </w:rPr>
        <w:t>:</w:t>
      </w:r>
    </w:p>
    <w:p w14:paraId="557226A1" w14:textId="5E211684" w:rsidR="00345A09" w:rsidRPr="00EB70D5" w:rsidRDefault="00345A09" w:rsidP="00345A09">
      <w:pPr>
        <w:pStyle w:val="dC-Normal"/>
        <w:keepNext/>
        <w:ind w:left="720"/>
        <w:rPr>
          <w:rFonts w:ascii="CiscoSansTT Light" w:hAnsi="CiscoSansTT Light" w:cs="CiscoSansTT Light"/>
        </w:rPr>
      </w:pPr>
      <w:r w:rsidRPr="00EB70D5">
        <w:rPr>
          <w:rFonts w:ascii="CiscoSansTT Light" w:hAnsi="CiscoSansTT Light" w:cs="CiscoSansTT Light"/>
          <w:noProof/>
        </w:rPr>
        <w:drawing>
          <wp:inline distT="0" distB="0" distL="0" distR="0" wp14:anchorId="0C333EC3" wp14:editId="2371C1B6">
            <wp:extent cx="4202430" cy="2030730"/>
            <wp:effectExtent l="0" t="0" r="7620"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02430" cy="2030730"/>
                    </a:xfrm>
                    <a:prstGeom prst="rect">
                      <a:avLst/>
                    </a:prstGeom>
                    <a:noFill/>
                    <a:ln>
                      <a:noFill/>
                    </a:ln>
                  </pic:spPr>
                </pic:pic>
              </a:graphicData>
            </a:graphic>
          </wp:inline>
        </w:drawing>
      </w:r>
    </w:p>
    <w:p w14:paraId="1740CE79" w14:textId="77777777" w:rsidR="00345A09" w:rsidRPr="00EB70D5" w:rsidRDefault="00345A09" w:rsidP="00345A09">
      <w:pPr>
        <w:pStyle w:val="dC-Normal"/>
        <w:ind w:left="720"/>
        <w:rPr>
          <w:rFonts w:ascii="CiscoSansTT Light" w:hAnsi="CiscoSansTT Light" w:cs="CiscoSansTT Light"/>
          <w:b/>
          <w:sz w:val="22"/>
          <w:szCs w:val="22"/>
        </w:rPr>
      </w:pPr>
    </w:p>
    <w:p w14:paraId="2C3DC596" w14:textId="77777777" w:rsidR="00345A09" w:rsidRPr="00EB70D5" w:rsidRDefault="00345A09" w:rsidP="00542967">
      <w:pPr>
        <w:pStyle w:val="dC-Normal"/>
        <w:numPr>
          <w:ilvl w:val="0"/>
          <w:numId w:val="18"/>
        </w:numPr>
        <w:rPr>
          <w:rFonts w:ascii="CiscoSansTT Light" w:hAnsi="CiscoSansTT Light" w:cs="CiscoSansTT Light"/>
          <w:sz w:val="22"/>
          <w:szCs w:val="22"/>
        </w:rPr>
      </w:pPr>
      <w:r w:rsidRPr="00EB70D5">
        <w:rPr>
          <w:rFonts w:ascii="CiscoSansTT Light" w:hAnsi="CiscoSansTT Light" w:cs="CiscoSansTT Light"/>
          <w:sz w:val="22"/>
          <w:szCs w:val="22"/>
        </w:rPr>
        <w:t>Start a room space with the bot and type the following command to get your credentials (</w:t>
      </w:r>
      <w:proofErr w:type="spellStart"/>
      <w:r w:rsidRPr="00EB70D5">
        <w:rPr>
          <w:rFonts w:ascii="CiscoSansTT Light" w:hAnsi="CiscoSansTT Light" w:cs="CiscoSansTT Light"/>
          <w:sz w:val="22"/>
          <w:szCs w:val="22"/>
        </w:rPr>
        <w:t>сheck</w:t>
      </w:r>
      <w:proofErr w:type="spellEnd"/>
      <w:r w:rsidRPr="00EB70D5">
        <w:rPr>
          <w:rFonts w:ascii="CiscoSansTT Light" w:hAnsi="CiscoSansTT Light" w:cs="CiscoSansTT Light"/>
          <w:sz w:val="22"/>
          <w:szCs w:val="22"/>
        </w:rPr>
        <w:t xml:space="preserve"> your lab ticket to get an &lt;access hash&gt; for your pod):</w:t>
      </w:r>
    </w:p>
    <w:p w14:paraId="58D1C5DC" w14:textId="77777777" w:rsidR="00345A09" w:rsidRPr="00EB70D5" w:rsidRDefault="00345A09" w:rsidP="00345A09">
      <w:pPr>
        <w:pStyle w:val="dC-Normal"/>
        <w:ind w:left="720"/>
        <w:rPr>
          <w:rFonts w:ascii="CiscoSansTT Light" w:hAnsi="CiscoSansTT Light" w:cs="CiscoSansTT Light"/>
          <w:b/>
          <w:sz w:val="22"/>
          <w:szCs w:val="22"/>
        </w:rPr>
      </w:pPr>
      <w:r w:rsidRPr="00EB70D5">
        <w:rPr>
          <w:rFonts w:ascii="CiscoSansTT Light" w:hAnsi="CiscoSansTT Light" w:cs="CiscoSansTT Light"/>
          <w:b/>
          <w:sz w:val="22"/>
          <w:szCs w:val="22"/>
        </w:rPr>
        <w:t>/</w:t>
      </w:r>
      <w:proofErr w:type="spellStart"/>
      <w:r w:rsidRPr="00EB70D5">
        <w:rPr>
          <w:rFonts w:ascii="CiscoSansTT Light" w:hAnsi="CiscoSansTT Light" w:cs="CiscoSansTT Light"/>
          <w:b/>
          <w:sz w:val="22"/>
          <w:szCs w:val="22"/>
        </w:rPr>
        <w:t>accesslab</w:t>
      </w:r>
      <w:proofErr w:type="spellEnd"/>
      <w:r w:rsidRPr="00EB70D5">
        <w:rPr>
          <w:rFonts w:ascii="CiscoSansTT Light" w:hAnsi="CiscoSansTT Light" w:cs="CiscoSansTT Light"/>
          <w:b/>
          <w:sz w:val="22"/>
          <w:szCs w:val="22"/>
        </w:rPr>
        <w:t xml:space="preserve"> &lt;access hash&gt;</w:t>
      </w:r>
    </w:p>
    <w:p w14:paraId="02A075DF" w14:textId="42751C5E" w:rsidR="00345A09" w:rsidRPr="00EB70D5" w:rsidRDefault="00345A09" w:rsidP="00345A09">
      <w:pPr>
        <w:pStyle w:val="dC-Normal"/>
        <w:ind w:left="720"/>
        <w:rPr>
          <w:rFonts w:ascii="CiscoSansTT Light" w:hAnsi="CiscoSansTT Light" w:cs="CiscoSansTT Light"/>
          <w:sz w:val="22"/>
          <w:szCs w:val="22"/>
        </w:rPr>
      </w:pPr>
      <w:r w:rsidRPr="00EB70D5">
        <w:rPr>
          <w:rFonts w:ascii="CiscoSansTT Light" w:hAnsi="CiscoSansTT Light" w:cs="CiscoSansTT Light"/>
          <w:sz w:val="22"/>
          <w:szCs w:val="22"/>
        </w:rPr>
        <w:t xml:space="preserve">For each Bot access token, </w:t>
      </w:r>
      <w:proofErr w:type="spellStart"/>
      <w:r w:rsidRPr="00EB70D5">
        <w:rPr>
          <w:rFonts w:ascii="CiscoSansTT Light" w:hAnsi="CiscoSansTT Light" w:cs="CiscoSansTT Light"/>
          <w:b/>
          <w:sz w:val="22"/>
          <w:szCs w:val="22"/>
        </w:rPr>
        <w:t>PinaColada</w:t>
      </w:r>
      <w:proofErr w:type="spellEnd"/>
      <w:r w:rsidRPr="00EB70D5">
        <w:rPr>
          <w:rFonts w:ascii="CiscoSansTT Light" w:hAnsi="CiscoSansTT Light" w:cs="CiscoSansTT Light"/>
          <w:sz w:val="22"/>
          <w:szCs w:val="22"/>
        </w:rPr>
        <w:t xml:space="preserve"> bot sends username of the respective bot (for testing purposes, when Python script with bot's code is running).</w:t>
      </w:r>
    </w:p>
    <w:p w14:paraId="21CE116D" w14:textId="77777777" w:rsidR="00345A09" w:rsidRPr="00EB70D5" w:rsidRDefault="00345A09">
      <w:pPr>
        <w:rPr>
          <w:rFonts w:eastAsia="Times New Roman"/>
          <w:color w:val="000000"/>
        </w:rPr>
      </w:pPr>
      <w:r w:rsidRPr="00EB70D5">
        <w:br w:type="page"/>
      </w:r>
    </w:p>
    <w:p w14:paraId="34BB8C83" w14:textId="77777777" w:rsidR="00ED1984" w:rsidRPr="00EB70D5" w:rsidRDefault="00ED1984" w:rsidP="00542967">
      <w:pPr>
        <w:pStyle w:val="dC-H2"/>
        <w:numPr>
          <w:ilvl w:val="0"/>
          <w:numId w:val="19"/>
        </w:numPr>
        <w:rPr>
          <w:rFonts w:ascii="CiscoSansTT Light" w:hAnsi="CiscoSansTT Light" w:cs="CiscoSansTT Light"/>
        </w:rPr>
      </w:pPr>
      <w:bookmarkStart w:id="16" w:name="_Toc30349942"/>
      <w:proofErr w:type="spellStart"/>
      <w:r w:rsidRPr="00EB70D5">
        <w:rPr>
          <w:rFonts w:ascii="CiscoSansTT Light" w:hAnsi="CiscoSansTT Light" w:cs="CiscoSansTT Light"/>
        </w:rPr>
        <w:lastRenderedPageBreak/>
        <w:t>Anyconnect</w:t>
      </w:r>
      <w:proofErr w:type="spellEnd"/>
      <w:r w:rsidRPr="00EB70D5">
        <w:rPr>
          <w:rFonts w:ascii="CiscoSansTT Light" w:hAnsi="CiscoSansTT Light" w:cs="CiscoSansTT Light"/>
        </w:rPr>
        <w:t xml:space="preserve"> VPN establishment</w:t>
      </w:r>
      <w:bookmarkEnd w:id="16"/>
    </w:p>
    <w:p w14:paraId="1A0A4C7E" w14:textId="77777777" w:rsidR="00ED1984" w:rsidRPr="00EB70D5" w:rsidRDefault="00ED1984" w:rsidP="00ED1984">
      <w:pPr>
        <w:pStyle w:val="dC-NumberedStep"/>
        <w:numPr>
          <w:ilvl w:val="0"/>
          <w:numId w:val="0"/>
        </w:numPr>
        <w:ind w:left="360" w:hanging="360"/>
        <w:rPr>
          <w:rFonts w:ascii="CiscoSansTT Light" w:hAnsi="CiscoSansTT Light" w:cs="CiscoSansTT Light"/>
          <w:sz w:val="22"/>
          <w:szCs w:val="22"/>
        </w:rPr>
      </w:pPr>
      <w:r w:rsidRPr="00EB70D5">
        <w:rPr>
          <w:rFonts w:ascii="CiscoSansTT Light" w:hAnsi="CiscoSansTT Light" w:cs="CiscoSansTT Light"/>
          <w:sz w:val="22"/>
          <w:szCs w:val="22"/>
        </w:rPr>
        <w:t xml:space="preserve">Please connect to the lab with </w:t>
      </w:r>
      <w:r w:rsidRPr="00EB70D5">
        <w:rPr>
          <w:rFonts w:ascii="CiscoSansTT Light" w:hAnsi="CiscoSansTT Light" w:cs="CiscoSansTT Light"/>
          <w:b/>
          <w:sz w:val="22"/>
          <w:szCs w:val="22"/>
        </w:rPr>
        <w:t xml:space="preserve">Cisco </w:t>
      </w:r>
      <w:proofErr w:type="gramStart"/>
      <w:r w:rsidRPr="00EB70D5">
        <w:rPr>
          <w:rFonts w:ascii="CiscoSansTT Light" w:hAnsi="CiscoSansTT Light" w:cs="CiscoSansTT Light"/>
          <w:b/>
          <w:sz w:val="22"/>
          <w:szCs w:val="22"/>
        </w:rPr>
        <w:t>AnyConnect</w:t>
      </w:r>
      <w:r w:rsidRPr="00EB70D5">
        <w:rPr>
          <w:rFonts w:ascii="CiscoSansTT Light" w:hAnsi="CiscoSansTT Light" w:cs="CiscoSansTT Light"/>
          <w:sz w:val="22"/>
          <w:szCs w:val="22"/>
        </w:rPr>
        <w:t xml:space="preserve"> :</w:t>
      </w:r>
      <w:proofErr w:type="gramEnd"/>
    </w:p>
    <w:p w14:paraId="18253B84" w14:textId="77777777" w:rsidR="00ED1984" w:rsidRPr="00EB70D5" w:rsidRDefault="00ED1984" w:rsidP="00542967">
      <w:pPr>
        <w:pStyle w:val="dC-NumberedStep"/>
        <w:numPr>
          <w:ilvl w:val="0"/>
          <w:numId w:val="21"/>
        </w:numPr>
        <w:rPr>
          <w:rFonts w:ascii="CiscoSansTT Light" w:hAnsi="CiscoSansTT Light" w:cs="CiscoSansTT Light"/>
          <w:sz w:val="22"/>
          <w:szCs w:val="22"/>
        </w:rPr>
      </w:pPr>
      <w:r w:rsidRPr="00EB70D5">
        <w:rPr>
          <w:rFonts w:ascii="CiscoSansTT Light" w:hAnsi="CiscoSansTT Light" w:cs="CiscoSansTT Light"/>
          <w:sz w:val="22"/>
          <w:szCs w:val="22"/>
        </w:rPr>
        <w:t xml:space="preserve">Start </w:t>
      </w:r>
      <w:r w:rsidRPr="00EB70D5">
        <w:rPr>
          <w:rStyle w:val="Strong"/>
          <w:rFonts w:ascii="CiscoSansTT Light" w:hAnsi="CiscoSansTT Light" w:cs="CiscoSansTT Light"/>
          <w:sz w:val="22"/>
          <w:szCs w:val="22"/>
        </w:rPr>
        <w:t>Cisco AnyConnect</w:t>
      </w:r>
      <w:r w:rsidRPr="00EB70D5">
        <w:rPr>
          <w:rFonts w:ascii="CiscoSansTT Light" w:hAnsi="CiscoSansTT Light" w:cs="CiscoSansTT Light"/>
          <w:sz w:val="22"/>
          <w:szCs w:val="22"/>
        </w:rPr>
        <w:t xml:space="preserve"> on your laptop.</w:t>
      </w:r>
    </w:p>
    <w:p w14:paraId="67690434" w14:textId="77777777" w:rsidR="00ED1984" w:rsidRPr="00EB70D5" w:rsidRDefault="00ED1984" w:rsidP="00542967">
      <w:pPr>
        <w:pStyle w:val="dC-NumberedStep"/>
        <w:numPr>
          <w:ilvl w:val="0"/>
          <w:numId w:val="21"/>
        </w:numPr>
        <w:rPr>
          <w:rFonts w:ascii="CiscoSansTT Light" w:hAnsi="CiscoSansTT Light" w:cs="CiscoSansTT Light"/>
          <w:sz w:val="22"/>
          <w:szCs w:val="22"/>
        </w:rPr>
      </w:pPr>
      <w:r w:rsidRPr="00EB70D5">
        <w:rPr>
          <w:rFonts w:ascii="CiscoSansTT Light" w:hAnsi="CiscoSansTT Light" w:cs="CiscoSansTT Light"/>
          <w:sz w:val="22"/>
          <w:szCs w:val="22"/>
        </w:rPr>
        <w:t xml:space="preserve">Copy the </w:t>
      </w:r>
      <w:r w:rsidRPr="00EB70D5">
        <w:rPr>
          <w:rStyle w:val="Strong"/>
          <w:rFonts w:ascii="CiscoSansTT Light" w:hAnsi="CiscoSansTT Light" w:cs="CiscoSansTT Light"/>
          <w:sz w:val="22"/>
          <w:szCs w:val="22"/>
        </w:rPr>
        <w:t>Host</w:t>
      </w:r>
      <w:r w:rsidRPr="00EB70D5">
        <w:rPr>
          <w:rFonts w:ascii="CiscoSansTT Light" w:hAnsi="CiscoSansTT Light" w:cs="CiscoSansTT Light"/>
          <w:sz w:val="22"/>
          <w:szCs w:val="22"/>
        </w:rPr>
        <w:t xml:space="preserve"> URL from the </w:t>
      </w:r>
      <w:r w:rsidRPr="00EB70D5">
        <w:rPr>
          <w:rStyle w:val="Strong"/>
          <w:rFonts w:ascii="CiscoSansTT Light" w:hAnsi="CiscoSansTT Light" w:cs="CiscoSansTT Light"/>
          <w:sz w:val="22"/>
          <w:szCs w:val="22"/>
        </w:rPr>
        <w:t>AnyConnect Credentials</w:t>
      </w:r>
      <w:r w:rsidRPr="00EB70D5">
        <w:rPr>
          <w:rFonts w:ascii="CiscoSansTT Light" w:hAnsi="CiscoSansTT Light" w:cs="CiscoSansTT Light"/>
          <w:sz w:val="22"/>
          <w:szCs w:val="22"/>
        </w:rPr>
        <w:t xml:space="preserve"> (sent by </w:t>
      </w:r>
      <w:proofErr w:type="spellStart"/>
      <w:r w:rsidRPr="00EB70D5">
        <w:rPr>
          <w:rFonts w:ascii="CiscoSansTT Light" w:hAnsi="CiscoSansTT Light" w:cs="CiscoSansTT Light"/>
          <w:b/>
          <w:sz w:val="22"/>
          <w:szCs w:val="22"/>
        </w:rPr>
        <w:t>PinaColada</w:t>
      </w:r>
      <w:proofErr w:type="spellEnd"/>
      <w:r w:rsidRPr="00EB70D5">
        <w:rPr>
          <w:rFonts w:ascii="CiscoSansTT Light" w:hAnsi="CiscoSansTT Light" w:cs="CiscoSansTT Light"/>
          <w:sz w:val="22"/>
          <w:szCs w:val="22"/>
        </w:rPr>
        <w:t xml:space="preserve">) and then paste it in the </w:t>
      </w:r>
      <w:r w:rsidRPr="00EB70D5">
        <w:rPr>
          <w:rStyle w:val="Strong"/>
          <w:rFonts w:ascii="CiscoSansTT Light" w:hAnsi="CiscoSansTT Light" w:cs="CiscoSansTT Light"/>
          <w:sz w:val="22"/>
          <w:szCs w:val="22"/>
        </w:rPr>
        <w:t>URL Connection box</w:t>
      </w:r>
      <w:r w:rsidRPr="00EB70D5">
        <w:rPr>
          <w:rFonts w:ascii="CiscoSansTT Light" w:hAnsi="CiscoSansTT Light" w:cs="CiscoSansTT Light"/>
          <w:sz w:val="22"/>
          <w:szCs w:val="22"/>
        </w:rPr>
        <w:t xml:space="preserve"> in the </w:t>
      </w:r>
      <w:r w:rsidRPr="00EB70D5">
        <w:rPr>
          <w:rStyle w:val="Strong"/>
          <w:rFonts w:ascii="CiscoSansTT Light" w:hAnsi="CiscoSansTT Light" w:cs="CiscoSansTT Light"/>
          <w:sz w:val="22"/>
          <w:szCs w:val="22"/>
        </w:rPr>
        <w:t>AnyConnect</w:t>
      </w:r>
      <w:r w:rsidRPr="00EB70D5">
        <w:rPr>
          <w:rFonts w:ascii="CiscoSansTT Light" w:hAnsi="CiscoSansTT Light" w:cs="CiscoSansTT Light"/>
          <w:sz w:val="22"/>
          <w:szCs w:val="22"/>
        </w:rPr>
        <w:t xml:space="preserve"> login window.</w:t>
      </w:r>
    </w:p>
    <w:p w14:paraId="42D32325" w14:textId="1ED8E186" w:rsidR="00ED1984" w:rsidRPr="00EB70D5" w:rsidRDefault="00ED1984" w:rsidP="00542967">
      <w:pPr>
        <w:pStyle w:val="dC-NumberedStep"/>
        <w:numPr>
          <w:ilvl w:val="0"/>
          <w:numId w:val="21"/>
        </w:numPr>
        <w:rPr>
          <w:rFonts w:ascii="CiscoSansTT Light" w:hAnsi="CiscoSansTT Light" w:cs="CiscoSansTT Light"/>
          <w:sz w:val="22"/>
          <w:szCs w:val="22"/>
        </w:rPr>
      </w:pPr>
      <w:r w:rsidRPr="00EB70D5">
        <w:rPr>
          <w:rFonts w:ascii="CiscoSansTT Light" w:hAnsi="CiscoSansTT Light" w:cs="CiscoSansTT Light"/>
          <w:sz w:val="22"/>
          <w:szCs w:val="22"/>
        </w:rPr>
        <w:t xml:space="preserve">Click </w:t>
      </w:r>
      <w:r w:rsidRPr="00EB70D5">
        <w:rPr>
          <w:rStyle w:val="Strong"/>
          <w:rFonts w:ascii="CiscoSansTT Light" w:hAnsi="CiscoSansTT Light" w:cs="CiscoSansTT Light"/>
          <w:sz w:val="22"/>
          <w:szCs w:val="22"/>
        </w:rPr>
        <w:t>Connect</w:t>
      </w:r>
      <w:r w:rsidRPr="00EB70D5">
        <w:rPr>
          <w:rFonts w:ascii="CiscoSansTT Light" w:hAnsi="CiscoSansTT Light" w:cs="CiscoSansTT Light"/>
          <w:sz w:val="22"/>
          <w:szCs w:val="22"/>
        </w:rPr>
        <w:t>.</w:t>
      </w:r>
      <w:r w:rsidRPr="00EB70D5">
        <w:rPr>
          <w:rFonts w:ascii="CiscoSansTT Light" w:hAnsi="CiscoSansTT Light" w:cs="CiscoSansTT Light"/>
          <w:sz w:val="22"/>
          <w:szCs w:val="22"/>
        </w:rPr>
        <w:br/>
      </w:r>
      <w:r w:rsidRPr="00EB70D5">
        <w:rPr>
          <w:rFonts w:ascii="CiscoSansTT Light" w:hAnsi="CiscoSansTT Light" w:cs="CiscoSansTT Light"/>
          <w:noProof/>
          <w:sz w:val="22"/>
          <w:szCs w:val="22"/>
          <w:lang w:val="ru-RU" w:eastAsia="ru-RU"/>
        </w:rPr>
        <w:drawing>
          <wp:inline distT="0" distB="0" distL="0" distR="0" wp14:anchorId="1C8BA812" wp14:editId="4D039E33">
            <wp:extent cx="4027170" cy="1855470"/>
            <wp:effectExtent l="0" t="0" r="0" b="0"/>
            <wp:docPr id="94" name="Picture 94" descr="nyconnect_address_enter_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yconnect_address_enter_w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7170" cy="1855470"/>
                    </a:xfrm>
                    <a:prstGeom prst="rect">
                      <a:avLst/>
                    </a:prstGeom>
                    <a:noFill/>
                    <a:ln>
                      <a:noFill/>
                    </a:ln>
                  </pic:spPr>
                </pic:pic>
              </a:graphicData>
            </a:graphic>
          </wp:inline>
        </w:drawing>
      </w:r>
    </w:p>
    <w:p w14:paraId="38F81DA1" w14:textId="77777777" w:rsidR="00ED1984" w:rsidRPr="00EB70D5" w:rsidRDefault="00ED1984" w:rsidP="00542967">
      <w:pPr>
        <w:pStyle w:val="dC-NumberedStep"/>
        <w:numPr>
          <w:ilvl w:val="0"/>
          <w:numId w:val="21"/>
        </w:numPr>
        <w:rPr>
          <w:rFonts w:ascii="CiscoSansTT Light" w:hAnsi="CiscoSansTT Light" w:cs="CiscoSansTT Light"/>
          <w:sz w:val="22"/>
          <w:szCs w:val="22"/>
        </w:rPr>
      </w:pPr>
      <w:r w:rsidRPr="00EB70D5">
        <w:rPr>
          <w:rFonts w:ascii="CiscoSansTT Light" w:hAnsi="CiscoSansTT Light" w:cs="CiscoSansTT Light"/>
          <w:sz w:val="22"/>
          <w:szCs w:val="22"/>
        </w:rPr>
        <w:t xml:space="preserve">Copy a User ID and the password from the </w:t>
      </w:r>
      <w:r w:rsidRPr="00EB70D5">
        <w:rPr>
          <w:rStyle w:val="Strong"/>
          <w:rFonts w:ascii="CiscoSansTT Light" w:hAnsi="CiscoSansTT Light" w:cs="CiscoSansTT Light"/>
          <w:sz w:val="22"/>
          <w:szCs w:val="22"/>
        </w:rPr>
        <w:t>AnyConnect Credentials</w:t>
      </w:r>
      <w:r w:rsidRPr="00EB70D5">
        <w:rPr>
          <w:rFonts w:ascii="CiscoSansTT Light" w:hAnsi="CiscoSansTT Light" w:cs="CiscoSansTT Light"/>
          <w:sz w:val="22"/>
          <w:szCs w:val="22"/>
        </w:rPr>
        <w:t xml:space="preserve"> and then paste each into the </w:t>
      </w:r>
      <w:r w:rsidRPr="00EB70D5">
        <w:rPr>
          <w:rStyle w:val="Strong"/>
          <w:rFonts w:ascii="CiscoSansTT Light" w:hAnsi="CiscoSansTT Light" w:cs="CiscoSansTT Light"/>
          <w:sz w:val="22"/>
          <w:szCs w:val="22"/>
        </w:rPr>
        <w:t>Cisco AnyConnect</w:t>
      </w:r>
      <w:r w:rsidRPr="00EB70D5">
        <w:rPr>
          <w:rFonts w:ascii="CiscoSansTT Light" w:hAnsi="CiscoSansTT Light" w:cs="CiscoSansTT Light"/>
          <w:sz w:val="22"/>
          <w:szCs w:val="22"/>
        </w:rPr>
        <w:t xml:space="preserve"> login window.</w:t>
      </w:r>
    </w:p>
    <w:p w14:paraId="21958581" w14:textId="77777777" w:rsidR="00ED1984" w:rsidRPr="00EB70D5" w:rsidRDefault="00ED1984" w:rsidP="00542967">
      <w:pPr>
        <w:pStyle w:val="dC-NumberedStep"/>
        <w:numPr>
          <w:ilvl w:val="0"/>
          <w:numId w:val="21"/>
        </w:numPr>
        <w:rPr>
          <w:rFonts w:ascii="CiscoSansTT Light" w:hAnsi="CiscoSansTT Light" w:cs="CiscoSansTT Light"/>
          <w:sz w:val="22"/>
          <w:szCs w:val="22"/>
        </w:rPr>
      </w:pPr>
      <w:r w:rsidRPr="00EB70D5">
        <w:rPr>
          <w:rFonts w:ascii="CiscoSansTT Light" w:hAnsi="CiscoSansTT Light" w:cs="CiscoSansTT Light"/>
          <w:sz w:val="22"/>
          <w:szCs w:val="22"/>
        </w:rPr>
        <w:t xml:space="preserve">Click </w:t>
      </w:r>
      <w:r w:rsidRPr="00EB70D5">
        <w:rPr>
          <w:rStyle w:val="Strong"/>
          <w:rFonts w:ascii="CiscoSansTT Light" w:hAnsi="CiscoSansTT Light" w:cs="CiscoSansTT Light"/>
          <w:sz w:val="22"/>
          <w:szCs w:val="22"/>
        </w:rPr>
        <w:t>OK</w:t>
      </w:r>
      <w:r w:rsidRPr="00EB70D5">
        <w:rPr>
          <w:rFonts w:ascii="CiscoSansTT Light" w:hAnsi="CiscoSansTT Light" w:cs="CiscoSansTT Light"/>
          <w:sz w:val="22"/>
          <w:szCs w:val="22"/>
        </w:rPr>
        <w:t>.</w:t>
      </w:r>
    </w:p>
    <w:p w14:paraId="002F5B71" w14:textId="77777777" w:rsidR="00ED1984" w:rsidRPr="00EB70D5" w:rsidRDefault="00ED1984" w:rsidP="00542967">
      <w:pPr>
        <w:pStyle w:val="dC-NumberedStep"/>
        <w:numPr>
          <w:ilvl w:val="0"/>
          <w:numId w:val="21"/>
        </w:numPr>
        <w:rPr>
          <w:rFonts w:ascii="CiscoSansTT Light" w:hAnsi="CiscoSansTT Light" w:cs="CiscoSansTT Light"/>
          <w:sz w:val="22"/>
          <w:szCs w:val="22"/>
        </w:rPr>
      </w:pPr>
      <w:r w:rsidRPr="00EB70D5">
        <w:rPr>
          <w:rFonts w:ascii="CiscoSansTT Light" w:hAnsi="CiscoSansTT Light" w:cs="CiscoSansTT Light"/>
          <w:sz w:val="22"/>
          <w:szCs w:val="22"/>
        </w:rPr>
        <w:t xml:space="preserve">Click </w:t>
      </w:r>
      <w:r w:rsidRPr="00EB70D5">
        <w:rPr>
          <w:rStyle w:val="Strong"/>
          <w:rFonts w:ascii="CiscoSansTT Light" w:hAnsi="CiscoSansTT Light" w:cs="CiscoSansTT Light"/>
          <w:sz w:val="22"/>
          <w:szCs w:val="22"/>
        </w:rPr>
        <w:t>Accept</w:t>
      </w:r>
      <w:r w:rsidRPr="00EB70D5">
        <w:rPr>
          <w:rFonts w:ascii="CiscoSansTT Light" w:hAnsi="CiscoSansTT Light" w:cs="CiscoSansTT Light"/>
          <w:sz w:val="22"/>
          <w:szCs w:val="22"/>
        </w:rPr>
        <w:t xml:space="preserve"> on the window confirming your connection.</w:t>
      </w:r>
    </w:p>
    <w:p w14:paraId="33D3ACA8" w14:textId="77777777" w:rsidR="00ED1984" w:rsidRPr="00EB70D5" w:rsidRDefault="00ED1984" w:rsidP="00542967">
      <w:pPr>
        <w:pStyle w:val="dC-NumberedStep"/>
        <w:numPr>
          <w:ilvl w:val="0"/>
          <w:numId w:val="21"/>
        </w:numPr>
        <w:rPr>
          <w:rFonts w:ascii="CiscoSansTT Light" w:hAnsi="CiscoSansTT Light" w:cs="CiscoSansTT Light"/>
          <w:sz w:val="22"/>
          <w:szCs w:val="22"/>
        </w:rPr>
      </w:pPr>
      <w:r w:rsidRPr="00EB70D5">
        <w:rPr>
          <w:rFonts w:ascii="CiscoSansTT Light" w:hAnsi="CiscoSansTT Light" w:cs="CiscoSansTT Light"/>
          <w:sz w:val="22"/>
          <w:szCs w:val="22"/>
        </w:rPr>
        <w:t>When connected to your AnyConnect VPN session, the AnyConnect VPN icon is displayed in the system tray.</w:t>
      </w:r>
    </w:p>
    <w:p w14:paraId="5A93821F" w14:textId="77777777" w:rsidR="00ED1984" w:rsidRPr="00EB70D5" w:rsidRDefault="00ED1984" w:rsidP="00542967">
      <w:pPr>
        <w:pStyle w:val="dC-NumberedStep"/>
        <w:numPr>
          <w:ilvl w:val="0"/>
          <w:numId w:val="21"/>
        </w:numPr>
        <w:rPr>
          <w:rFonts w:ascii="CiscoSansTT Light" w:hAnsi="CiscoSansTT Light" w:cs="CiscoSansTT Light"/>
          <w:sz w:val="22"/>
          <w:szCs w:val="22"/>
        </w:rPr>
      </w:pPr>
      <w:r w:rsidRPr="00EB70D5">
        <w:rPr>
          <w:rFonts w:ascii="CiscoSansTT Light" w:hAnsi="CiscoSansTT Light" w:cs="CiscoSansTT Light"/>
          <w:sz w:val="22"/>
          <w:szCs w:val="22"/>
        </w:rPr>
        <w:t xml:space="preserve">To view connection details or to disconnect, click the AnyConnect VPN icon and then choose </w:t>
      </w:r>
      <w:r w:rsidRPr="00EB70D5">
        <w:rPr>
          <w:rStyle w:val="Strong"/>
          <w:rFonts w:ascii="CiscoSansTT Light" w:hAnsi="CiscoSansTT Light" w:cs="CiscoSansTT Light"/>
          <w:sz w:val="22"/>
          <w:szCs w:val="22"/>
        </w:rPr>
        <w:t>Disconnect</w:t>
      </w:r>
      <w:r w:rsidRPr="00EB70D5">
        <w:rPr>
          <w:rFonts w:ascii="CiscoSansTT Light" w:hAnsi="CiscoSansTT Light" w:cs="CiscoSansTT Light"/>
          <w:sz w:val="22"/>
          <w:szCs w:val="22"/>
        </w:rPr>
        <w:t>.</w:t>
      </w:r>
    </w:p>
    <w:p w14:paraId="67F3C65C" w14:textId="77777777" w:rsidR="00ED1984" w:rsidRPr="00EB70D5" w:rsidRDefault="00ED1984" w:rsidP="00ED1984">
      <w:pPr>
        <w:pStyle w:val="dC-NumberedStep"/>
        <w:numPr>
          <w:ilvl w:val="0"/>
          <w:numId w:val="0"/>
        </w:numPr>
        <w:ind w:left="360" w:hanging="360"/>
        <w:rPr>
          <w:rFonts w:ascii="CiscoSansTT Light" w:hAnsi="CiscoSansTT Light" w:cs="CiscoSansTT Light"/>
          <w:sz w:val="22"/>
          <w:szCs w:val="22"/>
        </w:rPr>
      </w:pPr>
    </w:p>
    <w:p w14:paraId="0E0DB53B" w14:textId="77777777" w:rsidR="00ED1984" w:rsidRPr="00EB70D5" w:rsidRDefault="00ED1984" w:rsidP="00542967">
      <w:pPr>
        <w:pStyle w:val="dC-H2"/>
        <w:numPr>
          <w:ilvl w:val="0"/>
          <w:numId w:val="19"/>
        </w:numPr>
        <w:rPr>
          <w:rFonts w:ascii="CiscoSansTT Light" w:hAnsi="CiscoSansTT Light" w:cs="CiscoSansTT Light"/>
        </w:rPr>
      </w:pPr>
      <w:bookmarkStart w:id="17" w:name="_Toc30349943"/>
      <w:r w:rsidRPr="00EB70D5">
        <w:rPr>
          <w:rFonts w:ascii="CiscoSansTT Light" w:hAnsi="CiscoSansTT Light" w:cs="CiscoSansTT Light"/>
        </w:rPr>
        <w:t>RDP connection</w:t>
      </w:r>
      <w:bookmarkEnd w:id="17"/>
    </w:p>
    <w:p w14:paraId="3EEE4AF0" w14:textId="77777777" w:rsidR="00ED1984" w:rsidRPr="00EB70D5" w:rsidRDefault="00ED1984" w:rsidP="00542967">
      <w:pPr>
        <w:pStyle w:val="dC-NumberedStep"/>
        <w:numPr>
          <w:ilvl w:val="0"/>
          <w:numId w:val="22"/>
        </w:numPr>
        <w:rPr>
          <w:rFonts w:ascii="CiscoSansTT Light" w:hAnsi="CiscoSansTT Light" w:cs="CiscoSansTT Light"/>
          <w:sz w:val="22"/>
          <w:szCs w:val="22"/>
        </w:rPr>
      </w:pPr>
      <w:r w:rsidRPr="00EB70D5">
        <w:rPr>
          <w:rFonts w:ascii="CiscoSansTT Light" w:hAnsi="CiscoSansTT Light" w:cs="CiscoSansTT Light"/>
          <w:sz w:val="22"/>
          <w:szCs w:val="22"/>
        </w:rPr>
        <w:t xml:space="preserve">Copy RDP connection details from </w:t>
      </w:r>
      <w:r w:rsidRPr="00EB70D5">
        <w:rPr>
          <w:rStyle w:val="Hyperlink"/>
          <w:rFonts w:ascii="CiscoSansTT Light" w:hAnsi="CiscoSansTT Light" w:cs="CiscoSansTT Light"/>
          <w:b/>
          <w:sz w:val="22"/>
          <w:szCs w:val="22"/>
        </w:rPr>
        <w:t>PinaColada@sparkbot.io</w:t>
      </w:r>
      <w:r w:rsidRPr="00EB70D5">
        <w:rPr>
          <w:rStyle w:val="Hyperlink"/>
          <w:rFonts w:ascii="CiscoSansTT Light" w:hAnsi="CiscoSansTT Light" w:cs="CiscoSansTT Light"/>
          <w:sz w:val="22"/>
          <w:szCs w:val="22"/>
        </w:rPr>
        <w:t>.</w:t>
      </w:r>
    </w:p>
    <w:p w14:paraId="56BD9CFF" w14:textId="77777777" w:rsidR="00ED1984" w:rsidRPr="00EB70D5" w:rsidRDefault="00ED1984" w:rsidP="00542967">
      <w:pPr>
        <w:pStyle w:val="dC-NumberedStep"/>
        <w:numPr>
          <w:ilvl w:val="0"/>
          <w:numId w:val="22"/>
        </w:numPr>
        <w:rPr>
          <w:rFonts w:ascii="CiscoSansTT Light" w:hAnsi="CiscoSansTT Light" w:cs="CiscoSansTT Light"/>
          <w:sz w:val="22"/>
          <w:szCs w:val="22"/>
        </w:rPr>
      </w:pPr>
      <w:r w:rsidRPr="00EB70D5">
        <w:rPr>
          <w:rFonts w:ascii="CiscoSansTT Light" w:hAnsi="CiscoSansTT Light" w:cs="CiscoSansTT Light"/>
          <w:sz w:val="22"/>
          <w:szCs w:val="22"/>
        </w:rPr>
        <w:t xml:space="preserve">Establish RDP connection, using Microsoft Remote </w:t>
      </w:r>
      <w:proofErr w:type="spellStart"/>
      <w:r w:rsidRPr="00EB70D5">
        <w:rPr>
          <w:rFonts w:ascii="CiscoSansTT Light" w:hAnsi="CiscoSansTT Light" w:cs="CiscoSansTT Light"/>
          <w:sz w:val="22"/>
          <w:szCs w:val="22"/>
        </w:rPr>
        <w:t>Dektop</w:t>
      </w:r>
      <w:proofErr w:type="spellEnd"/>
      <w:r w:rsidRPr="00EB70D5">
        <w:rPr>
          <w:rFonts w:ascii="CiscoSansTT Light" w:hAnsi="CiscoSansTT Light" w:cs="CiscoSansTT Light"/>
          <w:sz w:val="22"/>
          <w:szCs w:val="22"/>
        </w:rPr>
        <w:t xml:space="preserve"> Client</w:t>
      </w:r>
      <w:r w:rsidRPr="00EB70D5">
        <w:rPr>
          <w:rStyle w:val="FootnoteReference"/>
          <w:rFonts w:ascii="CiscoSansTT Light" w:hAnsi="CiscoSansTT Light" w:cs="CiscoSansTT Light"/>
          <w:sz w:val="22"/>
          <w:szCs w:val="22"/>
        </w:rPr>
        <w:footnoteReference w:id="1"/>
      </w:r>
      <w:r w:rsidRPr="00EB70D5">
        <w:rPr>
          <w:rFonts w:ascii="CiscoSansTT Light" w:hAnsi="CiscoSansTT Light" w:cs="CiscoSansTT Light"/>
          <w:sz w:val="22"/>
          <w:szCs w:val="22"/>
        </w:rPr>
        <w:t>.</w:t>
      </w:r>
    </w:p>
    <w:bookmarkEnd w:id="10"/>
    <w:bookmarkEnd w:id="13"/>
    <w:p w14:paraId="2A065CAB" w14:textId="77777777" w:rsidR="00EB70D5" w:rsidRPr="00EB70D5" w:rsidRDefault="00ED1984" w:rsidP="00EB70D5">
      <w:pPr>
        <w:pStyle w:val="dC-H1"/>
      </w:pPr>
      <w:r w:rsidRPr="00EB70D5">
        <w:br w:type="page"/>
      </w:r>
      <w:bookmarkStart w:id="18" w:name="_Toc30349944"/>
      <w:r w:rsidR="00EB70D5" w:rsidRPr="00EB70D5">
        <w:lastRenderedPageBreak/>
        <w:t>Scenario</w:t>
      </w:r>
      <w:bookmarkEnd w:id="18"/>
    </w:p>
    <w:p w14:paraId="511DD7B9" w14:textId="77777777" w:rsidR="00EB70D5" w:rsidRPr="00EB70D5" w:rsidRDefault="00EB70D5" w:rsidP="00EB70D5">
      <w:pPr>
        <w:pStyle w:val="dC-Note"/>
        <w:rPr>
          <w:rFonts w:ascii="CiscoSansTT Light" w:eastAsia="Calibri" w:hAnsi="CiscoSansTT Light" w:cs="CiscoSansTT Light"/>
        </w:rPr>
      </w:pPr>
      <w:r w:rsidRPr="00EB70D5">
        <w:rPr>
          <w:rFonts w:ascii="CiscoSansTT Light" w:eastAsia="Calibri" w:hAnsi="CiscoSansTT Light" w:cs="CiscoSansTT Light"/>
        </w:rPr>
        <w:t>Disclaimer:</w:t>
      </w:r>
    </w:p>
    <w:p w14:paraId="00E9B89D" w14:textId="77777777" w:rsidR="00EB70D5" w:rsidRPr="00EB70D5" w:rsidRDefault="00EB70D5" w:rsidP="00EB70D5">
      <w:pPr>
        <w:pStyle w:val="dC-Note"/>
        <w:rPr>
          <w:rFonts w:ascii="CiscoSansTT Light" w:eastAsia="Calibri" w:hAnsi="CiscoSansTT Light" w:cs="CiscoSansTT Light"/>
        </w:rPr>
      </w:pPr>
      <w:r w:rsidRPr="00EB70D5">
        <w:rPr>
          <w:rFonts w:ascii="CiscoSansTT Light" w:eastAsia="Calibri" w:hAnsi="CiscoSansTT Light" w:cs="CiscoSansTT Light"/>
        </w:rPr>
        <w:t>This is a work of fiction. Names, characters, businesses, places, events, locales, and incidents are either the products of the author’s imagination or used in a fictitious manner. Any resemblance to actual persons, living or dead, or actual events is purely coincidental. But it’s based on a true story.</w:t>
      </w:r>
    </w:p>
    <w:p w14:paraId="215C21CC" w14:textId="77777777" w:rsidR="00EB70D5" w:rsidRPr="00EB70D5" w:rsidRDefault="00EB70D5" w:rsidP="00EB70D5">
      <w:pPr>
        <w:contextualSpacing/>
        <w:jc w:val="both"/>
      </w:pPr>
    </w:p>
    <w:p w14:paraId="668962E1" w14:textId="77777777" w:rsidR="00EB70D5" w:rsidRPr="00EB70D5" w:rsidRDefault="00EB70D5" w:rsidP="00EB70D5">
      <w:pPr>
        <w:contextualSpacing/>
        <w:jc w:val="both"/>
        <w:rPr>
          <w:b/>
        </w:rPr>
      </w:pPr>
      <w:r w:rsidRPr="00EB70D5">
        <w:rPr>
          <w:b/>
        </w:rPr>
        <w:t>Imagine the following situation is happening:</w:t>
      </w:r>
    </w:p>
    <w:p w14:paraId="3FA339ED" w14:textId="77777777" w:rsidR="00EB70D5" w:rsidRPr="00EB70D5" w:rsidRDefault="00EB70D5" w:rsidP="00EB70D5">
      <w:pPr>
        <w:pStyle w:val="dC-Normal"/>
        <w:jc w:val="both"/>
        <w:rPr>
          <w:rFonts w:ascii="CiscoSansTT Light" w:hAnsi="CiscoSansTT Light" w:cs="CiscoSansTT Light"/>
          <w:sz w:val="22"/>
          <w:szCs w:val="22"/>
        </w:rPr>
      </w:pPr>
      <w:r w:rsidRPr="00EB70D5">
        <w:rPr>
          <w:rFonts w:ascii="CiscoSansTT Light" w:hAnsi="CiscoSansTT Light" w:cs="CiscoSansTT Light"/>
          <w:sz w:val="22"/>
          <w:szCs w:val="22"/>
        </w:rPr>
        <w:t xml:space="preserve">There </w:t>
      </w:r>
      <w:proofErr w:type="gramStart"/>
      <w:r w:rsidRPr="00EB70D5">
        <w:rPr>
          <w:rFonts w:ascii="CiscoSansTT Light" w:hAnsi="CiscoSansTT Light" w:cs="CiscoSansTT Light"/>
          <w:sz w:val="22"/>
          <w:szCs w:val="22"/>
        </w:rPr>
        <w:t>are</w:t>
      </w:r>
      <w:proofErr w:type="gramEnd"/>
      <w:r w:rsidRPr="00EB70D5">
        <w:rPr>
          <w:rFonts w:ascii="CiscoSansTT Light" w:hAnsi="CiscoSansTT Light" w:cs="CiscoSansTT Light"/>
          <w:sz w:val="22"/>
          <w:szCs w:val="22"/>
        </w:rPr>
        <w:t xml:space="preserve"> many routine information that you need to collect from the devices. Your department is understaffed and even despite of you’ve being working only with collaboration products for many years (congratulations, you are Collaboration SME!), your manager asks you to prepare different reports by yourself. You know, your network is comprised of many different technologies:</w:t>
      </w:r>
    </w:p>
    <w:p w14:paraId="73F215B5" w14:textId="77777777" w:rsidR="00EB70D5" w:rsidRPr="00EB70D5" w:rsidRDefault="00EB70D5" w:rsidP="00542967">
      <w:pPr>
        <w:pStyle w:val="dC-Normal"/>
        <w:numPr>
          <w:ilvl w:val="0"/>
          <w:numId w:val="23"/>
        </w:numPr>
        <w:ind w:hanging="1170"/>
        <w:jc w:val="both"/>
        <w:rPr>
          <w:rFonts w:ascii="CiscoSansTT Light" w:hAnsi="CiscoSansTT Light" w:cs="CiscoSansTT Light"/>
          <w:sz w:val="22"/>
          <w:szCs w:val="22"/>
        </w:rPr>
      </w:pPr>
      <w:r w:rsidRPr="00EB70D5">
        <w:rPr>
          <w:rFonts w:ascii="CiscoSansTT Light" w:hAnsi="CiscoSansTT Light" w:cs="CiscoSansTT Light"/>
          <w:sz w:val="22"/>
          <w:szCs w:val="22"/>
        </w:rPr>
        <w:t>Routing &amp; Switching</w:t>
      </w:r>
    </w:p>
    <w:p w14:paraId="2937AE13" w14:textId="77777777" w:rsidR="00EB70D5" w:rsidRPr="00EB70D5" w:rsidRDefault="00EB70D5" w:rsidP="00542967">
      <w:pPr>
        <w:pStyle w:val="dC-Normal"/>
        <w:numPr>
          <w:ilvl w:val="0"/>
          <w:numId w:val="23"/>
        </w:numPr>
        <w:ind w:hanging="1170"/>
        <w:jc w:val="both"/>
        <w:rPr>
          <w:rFonts w:ascii="CiscoSansTT Light" w:hAnsi="CiscoSansTT Light" w:cs="CiscoSansTT Light"/>
          <w:sz w:val="22"/>
          <w:szCs w:val="22"/>
        </w:rPr>
      </w:pPr>
      <w:r w:rsidRPr="00EB70D5">
        <w:rPr>
          <w:rFonts w:ascii="CiscoSansTT Light" w:hAnsi="CiscoSansTT Light" w:cs="CiscoSansTT Light"/>
          <w:sz w:val="22"/>
          <w:szCs w:val="22"/>
        </w:rPr>
        <w:t>Security</w:t>
      </w:r>
    </w:p>
    <w:p w14:paraId="581DE957" w14:textId="77777777" w:rsidR="00EB70D5" w:rsidRPr="00EB70D5" w:rsidRDefault="00EB70D5" w:rsidP="00542967">
      <w:pPr>
        <w:pStyle w:val="dC-Normal"/>
        <w:numPr>
          <w:ilvl w:val="0"/>
          <w:numId w:val="23"/>
        </w:numPr>
        <w:ind w:hanging="1170"/>
        <w:jc w:val="both"/>
        <w:rPr>
          <w:rFonts w:ascii="CiscoSansTT Light" w:hAnsi="CiscoSansTT Light" w:cs="CiscoSansTT Light"/>
          <w:sz w:val="22"/>
          <w:szCs w:val="22"/>
        </w:rPr>
      </w:pPr>
      <w:r w:rsidRPr="00EB70D5">
        <w:rPr>
          <w:rFonts w:ascii="CiscoSansTT Light" w:hAnsi="CiscoSansTT Light" w:cs="CiscoSansTT Light"/>
          <w:sz w:val="22"/>
          <w:szCs w:val="22"/>
        </w:rPr>
        <w:t>Wi-Fi</w:t>
      </w:r>
    </w:p>
    <w:p w14:paraId="0E8D91AA" w14:textId="77777777" w:rsidR="00EB70D5" w:rsidRPr="00EB70D5" w:rsidRDefault="00EB70D5" w:rsidP="00542967">
      <w:pPr>
        <w:pStyle w:val="dC-Normal"/>
        <w:numPr>
          <w:ilvl w:val="0"/>
          <w:numId w:val="23"/>
        </w:numPr>
        <w:ind w:hanging="1170"/>
        <w:jc w:val="both"/>
        <w:rPr>
          <w:rFonts w:ascii="CiscoSansTT Light" w:hAnsi="CiscoSansTT Light" w:cs="CiscoSansTT Light"/>
          <w:sz w:val="22"/>
          <w:szCs w:val="22"/>
        </w:rPr>
      </w:pPr>
      <w:r w:rsidRPr="00EB70D5">
        <w:rPr>
          <w:rFonts w:ascii="CiscoSansTT Light" w:hAnsi="CiscoSansTT Light" w:cs="CiscoSansTT Light"/>
          <w:sz w:val="22"/>
          <w:szCs w:val="22"/>
        </w:rPr>
        <w:t>Collaboration</w:t>
      </w:r>
    </w:p>
    <w:p w14:paraId="6819DF2D" w14:textId="77777777" w:rsidR="00EB70D5" w:rsidRPr="00EB70D5" w:rsidRDefault="00EB70D5" w:rsidP="00EB70D5">
      <w:pPr>
        <w:jc w:val="both"/>
        <w:rPr>
          <w:sz w:val="18"/>
          <w:szCs w:val="18"/>
        </w:rPr>
      </w:pPr>
    </w:p>
    <w:p w14:paraId="4393B8EF" w14:textId="77777777" w:rsidR="00EB70D5" w:rsidRPr="00EB70D5" w:rsidRDefault="00EB70D5" w:rsidP="00EB70D5">
      <w:pPr>
        <w:jc w:val="both"/>
      </w:pPr>
      <w:r w:rsidRPr="00EB70D5">
        <w:t xml:space="preserve">From one of the Cisco trainings, you remember there is ability in Cisco </w:t>
      </w:r>
      <w:proofErr w:type="spellStart"/>
      <w:r w:rsidRPr="00EB70D5">
        <w:t>Webex</w:t>
      </w:r>
      <w:proofErr w:type="spellEnd"/>
      <w:r w:rsidRPr="00EB70D5">
        <w:t xml:space="preserve"> Teams bots for the integration with Cisco Support APIs to get information about defects, </w:t>
      </w:r>
      <w:proofErr w:type="spellStart"/>
      <w:r w:rsidRPr="00EB70D5">
        <w:t>EoX</w:t>
      </w:r>
      <w:proofErr w:type="spellEnd"/>
      <w:r w:rsidRPr="00EB70D5">
        <w:t xml:space="preserve"> and inventory information from the equipment.</w:t>
      </w:r>
    </w:p>
    <w:p w14:paraId="152A7EC5" w14:textId="77777777" w:rsidR="00EB70D5" w:rsidRPr="00EB70D5" w:rsidRDefault="00EB70D5" w:rsidP="00EB70D5">
      <w:pPr>
        <w:jc w:val="both"/>
      </w:pPr>
    </w:p>
    <w:p w14:paraId="1A4E0C28" w14:textId="66167E1D" w:rsidR="00EB70D5" w:rsidRPr="00EB70D5" w:rsidRDefault="00EB70D5" w:rsidP="00EB70D5">
      <w:pPr>
        <w:jc w:val="both"/>
        <w:rPr>
          <w:b/>
        </w:rPr>
      </w:pPr>
      <w:r w:rsidRPr="00EB70D5">
        <w:rPr>
          <w:b/>
        </w:rPr>
        <w:t xml:space="preserve">In the current lab, you have three options (see </w:t>
      </w:r>
      <w:r w:rsidRPr="00EB70D5">
        <w:rPr>
          <w:b/>
        </w:rPr>
        <w:fldChar w:fldCharType="begin"/>
      </w:r>
      <w:r w:rsidRPr="00EB70D5">
        <w:rPr>
          <w:b/>
        </w:rPr>
        <w:instrText xml:space="preserve"> REF _Ref532850770 \h  \* MERGEFORMAT </w:instrText>
      </w:r>
      <w:r w:rsidRPr="00EB70D5">
        <w:rPr>
          <w:b/>
        </w:rPr>
      </w:r>
      <w:r w:rsidRPr="00EB70D5">
        <w:rPr>
          <w:b/>
        </w:rPr>
        <w:fldChar w:fldCharType="separate"/>
      </w:r>
      <w:r w:rsidR="009968D2" w:rsidRPr="009968D2">
        <w:rPr>
          <w:b/>
        </w:rPr>
        <w:t>Get started</w:t>
      </w:r>
      <w:r w:rsidRPr="00EB70D5">
        <w:rPr>
          <w:b/>
        </w:rPr>
        <w:fldChar w:fldCharType="end"/>
      </w:r>
      <w:r w:rsidRPr="00EB70D5">
        <w:rPr>
          <w:b/>
        </w:rPr>
        <w:t>):</w:t>
      </w:r>
    </w:p>
    <w:p w14:paraId="3F352409" w14:textId="77777777" w:rsidR="00EB70D5" w:rsidRPr="00EB70D5" w:rsidRDefault="00EB70D5" w:rsidP="00542967">
      <w:pPr>
        <w:pStyle w:val="dC-Normal"/>
        <w:numPr>
          <w:ilvl w:val="0"/>
          <w:numId w:val="24"/>
        </w:numPr>
        <w:jc w:val="both"/>
        <w:rPr>
          <w:rFonts w:ascii="CiscoSansTT Light" w:hAnsi="CiscoSansTT Light" w:cs="CiscoSansTT Light"/>
          <w:sz w:val="22"/>
          <w:szCs w:val="22"/>
        </w:rPr>
      </w:pPr>
      <w:r w:rsidRPr="00EB70D5">
        <w:rPr>
          <w:rFonts w:ascii="CiscoSansTT Light" w:hAnsi="CiscoSansTT Light" w:cs="CiscoSansTT Light"/>
          <w:sz w:val="22"/>
          <w:szCs w:val="22"/>
        </w:rPr>
        <w:t xml:space="preserve">Option #1 – Learn how interact with bots in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and get needed </w:t>
      </w:r>
      <w:proofErr w:type="gramStart"/>
      <w:r w:rsidRPr="00EB70D5">
        <w:rPr>
          <w:rFonts w:ascii="CiscoSansTT Light" w:hAnsi="CiscoSansTT Light" w:cs="CiscoSansTT Light"/>
          <w:sz w:val="22"/>
          <w:szCs w:val="22"/>
        </w:rPr>
        <w:t>information  (</w:t>
      </w:r>
      <w:proofErr w:type="gramEnd"/>
      <w:r w:rsidRPr="00EB70D5">
        <w:rPr>
          <w:rFonts w:ascii="CiscoSansTT Light" w:hAnsi="CiscoSansTT Light" w:cs="CiscoSansTT Light"/>
          <w:sz w:val="22"/>
          <w:szCs w:val="22"/>
        </w:rPr>
        <w:t>tech level – basic, if you are not feeling yourself ready to become a programmer).</w:t>
      </w:r>
    </w:p>
    <w:p w14:paraId="74B44E60" w14:textId="77777777" w:rsidR="00EB70D5" w:rsidRPr="00EB70D5" w:rsidRDefault="00EB70D5" w:rsidP="00542967">
      <w:pPr>
        <w:pStyle w:val="dC-Normal"/>
        <w:numPr>
          <w:ilvl w:val="0"/>
          <w:numId w:val="24"/>
        </w:numPr>
        <w:jc w:val="both"/>
        <w:rPr>
          <w:rFonts w:ascii="CiscoSansTT Light" w:hAnsi="CiscoSansTT Light" w:cs="CiscoSansTT Light"/>
          <w:sz w:val="22"/>
          <w:szCs w:val="22"/>
        </w:rPr>
      </w:pPr>
      <w:r w:rsidRPr="00EB70D5">
        <w:rPr>
          <w:rFonts w:ascii="CiscoSansTT Light" w:hAnsi="CiscoSansTT Light" w:cs="CiscoSansTT Light"/>
          <w:sz w:val="22"/>
          <w:szCs w:val="22"/>
        </w:rPr>
        <w:t xml:space="preserve">Option #2 – Write the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bot, integrate it with Cisco API and give it to your support desk so they can find defects information quickly by themselves. Write the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bot to perform </w:t>
      </w:r>
      <w:proofErr w:type="gramStart"/>
      <w:r w:rsidRPr="00EB70D5">
        <w:rPr>
          <w:rFonts w:ascii="CiscoSansTT Light" w:hAnsi="CiscoSansTT Light" w:cs="CiscoSansTT Light"/>
          <w:sz w:val="22"/>
          <w:szCs w:val="22"/>
        </w:rPr>
        <w:t>quiz  for</w:t>
      </w:r>
      <w:proofErr w:type="gramEnd"/>
      <w:r w:rsidRPr="00EB70D5">
        <w:rPr>
          <w:rFonts w:ascii="CiscoSansTT Light" w:hAnsi="CiscoSansTT Light" w:cs="CiscoSansTT Light"/>
          <w:sz w:val="22"/>
          <w:szCs w:val="22"/>
        </w:rPr>
        <w:t xml:space="preserve"> technical interviews (tech level - intermediate).</w:t>
      </w:r>
    </w:p>
    <w:p w14:paraId="36824CF3" w14:textId="77777777" w:rsidR="00EB70D5" w:rsidRDefault="00EB70D5" w:rsidP="00542967">
      <w:pPr>
        <w:pStyle w:val="dC-Normal"/>
        <w:numPr>
          <w:ilvl w:val="0"/>
          <w:numId w:val="24"/>
        </w:numPr>
        <w:jc w:val="both"/>
        <w:rPr>
          <w:rFonts w:ascii="CiscoSansTT Light" w:hAnsi="CiscoSansTT Light" w:cs="CiscoSansTT Light"/>
          <w:sz w:val="22"/>
          <w:szCs w:val="22"/>
        </w:rPr>
      </w:pPr>
      <w:r w:rsidRPr="00EB70D5">
        <w:rPr>
          <w:rFonts w:ascii="CiscoSansTT Light" w:hAnsi="CiscoSansTT Light" w:cs="CiscoSansTT Light"/>
          <w:sz w:val="22"/>
          <w:szCs w:val="22"/>
        </w:rPr>
        <w:t xml:space="preserve">Option #3 – Write advanced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bot, using advanced integration capabilities. (tech level - advanced).</w:t>
      </w:r>
    </w:p>
    <w:p w14:paraId="1CCFF94E" w14:textId="77777777" w:rsidR="00695444" w:rsidRDefault="00695444" w:rsidP="00695444">
      <w:pPr>
        <w:rPr>
          <w:rFonts w:eastAsia="Times New Roman"/>
          <w:color w:val="000000"/>
        </w:rPr>
      </w:pPr>
    </w:p>
    <w:p w14:paraId="360B29B3" w14:textId="4AC904F5" w:rsidR="00695444" w:rsidRPr="00695444" w:rsidRDefault="00695444" w:rsidP="00695444">
      <w:pPr>
        <w:sectPr w:rsidR="00695444" w:rsidRPr="00695444" w:rsidSect="009032CB">
          <w:headerReference w:type="even" r:id="rId10"/>
          <w:headerReference w:type="default" r:id="rId11"/>
          <w:footerReference w:type="even" r:id="rId12"/>
          <w:footerReference w:type="default" r:id="rId13"/>
          <w:headerReference w:type="first" r:id="rId14"/>
          <w:footerReference w:type="first" r:id="rId15"/>
          <w:pgSz w:w="12240" w:h="15840" w:code="1"/>
          <w:pgMar w:top="1418" w:right="907" w:bottom="709" w:left="907" w:header="0" w:footer="32" w:gutter="0"/>
          <w:cols w:space="720"/>
          <w:docGrid w:linePitch="360"/>
        </w:sectPr>
      </w:pPr>
    </w:p>
    <w:p w14:paraId="0CB7F6E1" w14:textId="2DAF28C9" w:rsidR="00EB70D5" w:rsidRDefault="00695444" w:rsidP="00695444">
      <w:pPr>
        <w:keepNext/>
        <w:ind w:left="851"/>
        <w:jc w:val="center"/>
      </w:pPr>
      <w:r w:rsidRPr="00FB4CB3">
        <w:object w:dxaOrig="11018" w:dyaOrig="10058" w14:anchorId="4AC54369">
          <v:shape id="_x0000_i1026" type="#_x0000_t75" style="width:422.4pt;height:386.1pt" o:ole="">
            <v:imagedata r:id="rId16" o:title=""/>
          </v:shape>
          <o:OLEObject Type="Embed" ProgID="Visio.Drawing.15" ShapeID="_x0000_i1026" DrawAspect="Content" ObjectID="_1640963014" r:id="rId17"/>
        </w:object>
      </w:r>
    </w:p>
    <w:p w14:paraId="646F10BC" w14:textId="5C4B45FC" w:rsidR="00EB70D5" w:rsidRDefault="00EB70D5" w:rsidP="00695444">
      <w:pPr>
        <w:pStyle w:val="Caption"/>
        <w:ind w:left="1080"/>
        <w:jc w:val="center"/>
        <w:rPr>
          <w:rFonts w:ascii="CiscoSansTT Light" w:hAnsi="CiscoSansTT Light" w:cs="CiscoSansTT Light"/>
          <w:b/>
          <w:sz w:val="24"/>
          <w:szCs w:val="24"/>
        </w:rPr>
      </w:pPr>
      <w:r w:rsidRPr="00EB70D5">
        <w:rPr>
          <w:rFonts w:ascii="CiscoSansTT Light" w:hAnsi="CiscoSansTT Light" w:cs="CiscoSansTT Light"/>
          <w:b/>
          <w:sz w:val="24"/>
          <w:szCs w:val="24"/>
        </w:rPr>
        <w:t xml:space="preserve">Figure </w:t>
      </w:r>
      <w:r w:rsidRPr="00EB70D5">
        <w:rPr>
          <w:rFonts w:ascii="CiscoSansTT Light" w:hAnsi="CiscoSansTT Light" w:cs="CiscoSansTT Light"/>
          <w:b/>
          <w:sz w:val="24"/>
          <w:szCs w:val="24"/>
        </w:rPr>
        <w:fldChar w:fldCharType="begin"/>
      </w:r>
      <w:r w:rsidRPr="00EB70D5">
        <w:rPr>
          <w:rFonts w:ascii="CiscoSansTT Light" w:hAnsi="CiscoSansTT Light" w:cs="CiscoSansTT Light"/>
          <w:b/>
          <w:sz w:val="24"/>
          <w:szCs w:val="24"/>
        </w:rPr>
        <w:instrText xml:space="preserve"> SEQ Figure \* ARABIC </w:instrText>
      </w:r>
      <w:r w:rsidRPr="00EB70D5">
        <w:rPr>
          <w:rFonts w:ascii="CiscoSansTT Light" w:hAnsi="CiscoSansTT Light" w:cs="CiscoSansTT Light"/>
          <w:b/>
          <w:sz w:val="24"/>
          <w:szCs w:val="24"/>
        </w:rPr>
        <w:fldChar w:fldCharType="separate"/>
      </w:r>
      <w:r w:rsidR="009968D2">
        <w:rPr>
          <w:rFonts w:ascii="CiscoSansTT Light" w:hAnsi="CiscoSansTT Light" w:cs="CiscoSansTT Light"/>
          <w:b/>
          <w:noProof/>
          <w:sz w:val="24"/>
          <w:szCs w:val="24"/>
        </w:rPr>
        <w:t>1</w:t>
      </w:r>
      <w:r w:rsidRPr="00EB70D5">
        <w:rPr>
          <w:rFonts w:ascii="CiscoSansTT Light" w:hAnsi="CiscoSansTT Light" w:cs="CiscoSansTT Light"/>
          <w:b/>
          <w:sz w:val="24"/>
          <w:szCs w:val="24"/>
        </w:rPr>
        <w:fldChar w:fldCharType="end"/>
      </w:r>
      <w:r w:rsidRPr="00EB70D5">
        <w:rPr>
          <w:rFonts w:ascii="CiscoSansTT Light" w:hAnsi="CiscoSansTT Light" w:cs="CiscoSansTT Light"/>
          <w:b/>
          <w:sz w:val="24"/>
          <w:szCs w:val="24"/>
        </w:rPr>
        <w:t xml:space="preserve"> – High-Level overview of the lab tasks</w:t>
      </w:r>
    </w:p>
    <w:p w14:paraId="01A0BA7D" w14:textId="216CD436" w:rsidR="00F7782D" w:rsidRPr="00F7782D" w:rsidRDefault="00F7782D" w:rsidP="00F7782D">
      <w:pPr>
        <w:rPr>
          <w:b/>
          <w:color w:val="365F91" w:themeColor="accent1" w:themeShade="BF"/>
          <w:sz w:val="32"/>
          <w:szCs w:val="32"/>
        </w:rPr>
      </w:pPr>
      <w:r w:rsidRPr="00F7782D">
        <w:rPr>
          <w:b/>
          <w:color w:val="365F91" w:themeColor="accent1" w:themeShade="BF"/>
          <w:sz w:val="32"/>
          <w:szCs w:val="32"/>
        </w:rPr>
        <w:lastRenderedPageBreak/>
        <w:t xml:space="preserve">High-Level Lab </w:t>
      </w:r>
      <w:proofErr w:type="spellStart"/>
      <w:r w:rsidRPr="00F7782D">
        <w:rPr>
          <w:b/>
          <w:color w:val="365F91" w:themeColor="accent1" w:themeShade="BF"/>
          <w:sz w:val="32"/>
          <w:szCs w:val="32"/>
        </w:rPr>
        <w:t>Topoogy</w:t>
      </w:r>
      <w:proofErr w:type="spellEnd"/>
    </w:p>
    <w:p w14:paraId="13E1F6BC" w14:textId="57D9AFA7" w:rsidR="00EB70D5" w:rsidRPr="00695444" w:rsidRDefault="00F7782D" w:rsidP="00695444">
      <w:pPr>
        <w:keepNext/>
        <w:ind w:left="-142"/>
        <w:jc w:val="center"/>
      </w:pPr>
      <w:r w:rsidRPr="00EB70D5">
        <w:object w:dxaOrig="19740" w:dyaOrig="11746" w14:anchorId="3BC735FD">
          <v:shape id="_x0000_i1027" type="#_x0000_t75" style="width:624.9pt;height:372.3pt" o:ole="">
            <v:imagedata r:id="rId18" o:title=""/>
          </v:shape>
          <o:OLEObject Type="Embed" ProgID="Visio.Drawing.15" ShapeID="_x0000_i1027" DrawAspect="Content" ObjectID="_1640963015" r:id="rId19"/>
        </w:object>
      </w:r>
    </w:p>
    <w:p w14:paraId="30B40BDC" w14:textId="3D28FE06" w:rsidR="00695444" w:rsidRPr="00695444" w:rsidRDefault="00EB70D5" w:rsidP="00695444">
      <w:pPr>
        <w:pStyle w:val="Caption"/>
        <w:ind w:left="1080"/>
        <w:jc w:val="center"/>
        <w:rPr>
          <w:rFonts w:ascii="CiscoSansTT Light" w:hAnsi="CiscoSansTT Light" w:cs="CiscoSansTT Light"/>
          <w:b/>
          <w:sz w:val="22"/>
          <w:szCs w:val="22"/>
        </w:rPr>
        <w:sectPr w:rsidR="00695444" w:rsidRPr="00695444" w:rsidSect="00695444">
          <w:pgSz w:w="15840" w:h="12240" w:orient="landscape" w:code="1"/>
          <w:pgMar w:top="907" w:right="1418" w:bottom="907" w:left="709" w:header="0" w:footer="32" w:gutter="0"/>
          <w:cols w:space="720"/>
          <w:docGrid w:linePitch="360"/>
        </w:sectPr>
      </w:pPr>
      <w:r w:rsidRPr="00EB70D5">
        <w:rPr>
          <w:rFonts w:ascii="CiscoSansTT Light" w:hAnsi="CiscoSansTT Light" w:cs="CiscoSansTT Light"/>
          <w:b/>
          <w:sz w:val="22"/>
          <w:szCs w:val="22"/>
        </w:rPr>
        <w:t xml:space="preserve">Figure </w:t>
      </w:r>
      <w:r w:rsidRPr="00EB70D5">
        <w:rPr>
          <w:rFonts w:ascii="CiscoSansTT Light" w:hAnsi="CiscoSansTT Light" w:cs="CiscoSansTT Light"/>
          <w:b/>
          <w:sz w:val="22"/>
          <w:szCs w:val="22"/>
        </w:rPr>
        <w:fldChar w:fldCharType="begin"/>
      </w:r>
      <w:r w:rsidRPr="00EB70D5">
        <w:rPr>
          <w:rFonts w:ascii="CiscoSansTT Light" w:hAnsi="CiscoSansTT Light" w:cs="CiscoSansTT Light"/>
          <w:b/>
          <w:sz w:val="22"/>
          <w:szCs w:val="22"/>
        </w:rPr>
        <w:instrText xml:space="preserve"> SEQ Figure \* ARABIC </w:instrText>
      </w:r>
      <w:r w:rsidRPr="00EB70D5">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2</w:t>
      </w:r>
      <w:r w:rsidRPr="00EB70D5">
        <w:rPr>
          <w:rFonts w:ascii="CiscoSansTT Light" w:hAnsi="CiscoSansTT Light" w:cs="CiscoSansTT Light"/>
          <w:b/>
          <w:sz w:val="22"/>
          <w:szCs w:val="22"/>
        </w:rPr>
        <w:fldChar w:fldCharType="end"/>
      </w:r>
      <w:r w:rsidRPr="00EB70D5">
        <w:rPr>
          <w:rFonts w:ascii="CiscoSansTT Light" w:hAnsi="CiscoSansTT Light" w:cs="CiscoSansTT Light"/>
          <w:b/>
          <w:sz w:val="22"/>
          <w:szCs w:val="22"/>
        </w:rPr>
        <w:t xml:space="preserve">  </w:t>
      </w:r>
      <w:r w:rsidRPr="00EB70D5">
        <w:rPr>
          <w:rFonts w:cs="Arial"/>
          <w:b/>
          <w:sz w:val="22"/>
          <w:szCs w:val="22"/>
        </w:rPr>
        <w:t>̶</w:t>
      </w:r>
      <w:r w:rsidRPr="00EB70D5">
        <w:rPr>
          <w:rFonts w:ascii="CiscoSansTT Light" w:hAnsi="CiscoSansTT Light" w:cs="CiscoSansTT Light"/>
          <w:sz w:val="22"/>
          <w:szCs w:val="22"/>
        </w:rPr>
        <w:t xml:space="preserve">  </w:t>
      </w:r>
      <w:r w:rsidRPr="00EB70D5">
        <w:rPr>
          <w:rFonts w:ascii="CiscoSansTT Light" w:hAnsi="CiscoSansTT Light" w:cs="CiscoSansTT Light"/>
          <w:b/>
          <w:sz w:val="22"/>
          <w:szCs w:val="22"/>
        </w:rPr>
        <w:t>High-level Lab Topology</w:t>
      </w:r>
    </w:p>
    <w:p w14:paraId="71FF3019" w14:textId="03BF0F6A" w:rsidR="00EB70D5" w:rsidRPr="00EB70D5" w:rsidRDefault="00EB70D5" w:rsidP="00EB70D5">
      <w:r w:rsidRPr="00EB70D5">
        <w:lastRenderedPageBreak/>
        <w:t xml:space="preserve">Above is the lab’s topology. The central part of lab is Cisco </w:t>
      </w:r>
      <w:proofErr w:type="spellStart"/>
      <w:r w:rsidRPr="00EB70D5">
        <w:t>Webex</w:t>
      </w:r>
      <w:proofErr w:type="spellEnd"/>
      <w:r w:rsidRPr="00EB70D5">
        <w:t xml:space="preserve"> Teams bot, which is to be written on Python. Below is high-level information about topology of the lab, please, read it carefully before start doing the lab</w:t>
      </w:r>
      <w:r>
        <w:t>.</w:t>
      </w:r>
    </w:p>
    <w:p w14:paraId="65E531D4" w14:textId="03BF0F6A" w:rsidR="00EB70D5" w:rsidRPr="00EB70D5" w:rsidRDefault="00EB70D5" w:rsidP="00EB70D5">
      <w:pPr>
        <w:pStyle w:val="dC-Note"/>
        <w:spacing w:before="60" w:after="60" w:line="40" w:lineRule="atLeast"/>
        <w:rPr>
          <w:rFonts w:ascii="CiscoSansTT Light" w:hAnsi="CiscoSansTT Light" w:cs="CiscoSansTT Light"/>
        </w:rPr>
      </w:pPr>
      <w:r w:rsidRPr="00EB70D5">
        <w:rPr>
          <w:rFonts w:ascii="CiscoSansTT Light" w:hAnsi="CiscoSansTT Light" w:cs="CiscoSansTT Light"/>
        </w:rPr>
        <w:t xml:space="preserve">Bots are </w:t>
      </w:r>
      <w:proofErr w:type="gramStart"/>
      <w:r w:rsidRPr="00EB70D5">
        <w:rPr>
          <w:rFonts w:ascii="CiscoSansTT Light" w:hAnsi="CiscoSansTT Light" w:cs="CiscoSansTT Light"/>
        </w:rPr>
        <w:t>similar to</w:t>
      </w:r>
      <w:proofErr w:type="gramEnd"/>
      <w:r w:rsidRPr="00EB70D5">
        <w:rPr>
          <w:rFonts w:ascii="CiscoSansTT Light" w:hAnsi="CiscoSansTT Light" w:cs="CiscoSansTT Light"/>
        </w:rPr>
        <w:t xml:space="preserve"> regular </w:t>
      </w:r>
      <w:proofErr w:type="spellStart"/>
      <w:r w:rsidRPr="00EB70D5">
        <w:rPr>
          <w:rFonts w:ascii="CiscoSansTT Light" w:hAnsi="CiscoSansTT Light" w:cs="CiscoSansTT Light"/>
        </w:rPr>
        <w:t>Webex</w:t>
      </w:r>
      <w:proofErr w:type="spellEnd"/>
      <w:r w:rsidRPr="00EB70D5">
        <w:rPr>
          <w:rFonts w:ascii="CiscoSansTT Light" w:hAnsi="CiscoSansTT Light" w:cs="CiscoSansTT Light"/>
        </w:rPr>
        <w:t xml:space="preserve"> Teams users. They can participate in 1-to-1 and group spaces and users can message them directly or add them to a group space. A special badge is added to a bot's avatar in the </w:t>
      </w:r>
      <w:proofErr w:type="spellStart"/>
      <w:r w:rsidRPr="00EB70D5">
        <w:rPr>
          <w:rFonts w:ascii="CiscoSansTT Light" w:hAnsi="CiscoSansTT Light" w:cs="CiscoSansTT Light"/>
        </w:rPr>
        <w:t>Webex</w:t>
      </w:r>
      <w:proofErr w:type="spellEnd"/>
      <w:r w:rsidRPr="00EB70D5">
        <w:rPr>
          <w:rFonts w:ascii="CiscoSansTT Light" w:hAnsi="CiscoSansTT Light" w:cs="CiscoSansTT Light"/>
        </w:rPr>
        <w:t xml:space="preserve"> Teams </w:t>
      </w:r>
      <w:proofErr w:type="gramStart"/>
      <w:r w:rsidRPr="00EB70D5">
        <w:rPr>
          <w:rFonts w:ascii="CiscoSansTT Light" w:hAnsi="CiscoSansTT Light" w:cs="CiscoSansTT Light"/>
        </w:rPr>
        <w:t>clients</w:t>
      </w:r>
      <w:proofErr w:type="gramEnd"/>
      <w:r w:rsidRPr="00EB70D5">
        <w:rPr>
          <w:rFonts w:ascii="CiscoSansTT Light" w:hAnsi="CiscoSansTT Light" w:cs="CiscoSansTT Light"/>
        </w:rPr>
        <w:t xml:space="preserve"> so users know they're interacting with a bot instead of a human.</w:t>
      </w:r>
    </w:p>
    <w:p w14:paraId="24B590DF" w14:textId="77777777" w:rsidR="00EB70D5" w:rsidRPr="00EB70D5" w:rsidRDefault="00EB70D5" w:rsidP="00EB70D5">
      <w:pPr>
        <w:pStyle w:val="dC-Note"/>
        <w:spacing w:before="60" w:after="60" w:line="40" w:lineRule="atLeast"/>
        <w:rPr>
          <w:rFonts w:ascii="CiscoSansTT Light" w:hAnsi="CiscoSansTT Light" w:cs="CiscoSansTT Light"/>
        </w:rPr>
      </w:pPr>
      <w:r w:rsidRPr="00EB70D5">
        <w:rPr>
          <w:rFonts w:ascii="CiscoSansTT Light" w:hAnsi="CiscoSansTT Light" w:cs="CiscoSansTT Light"/>
        </w:rPr>
        <w:t xml:space="preserve">A bot can only access messages sent to it directly. In group spaces, bots must be </w:t>
      </w:r>
      <w:hyperlink r:id="rId20" w:history="1">
        <w:r w:rsidRPr="00EB70D5">
          <w:rPr>
            <w:rStyle w:val="Hyperlink"/>
            <w:rFonts w:ascii="CiscoSansTT Light" w:eastAsia="Calibri" w:hAnsi="CiscoSansTT Light" w:cs="CiscoSansTT Light"/>
            <w:sz w:val="22"/>
            <w:szCs w:val="22"/>
          </w:rPr>
          <w:t>@mentioned</w:t>
        </w:r>
      </w:hyperlink>
      <w:r w:rsidRPr="00EB70D5">
        <w:rPr>
          <w:rFonts w:ascii="CiscoSansTT Light" w:hAnsi="CiscoSansTT Light" w:cs="CiscoSansTT Light"/>
        </w:rPr>
        <w:t xml:space="preserve"> to access the message. In 1-to-1 spaces, a bot has access to all messages from the user.</w:t>
      </w:r>
    </w:p>
    <w:p w14:paraId="1E6100F3" w14:textId="1B712D86" w:rsidR="00EB70D5" w:rsidRDefault="00EB70D5" w:rsidP="00EB70D5">
      <w:pPr>
        <w:pStyle w:val="dC-Note"/>
        <w:spacing w:before="60" w:after="60" w:line="40" w:lineRule="atLeast"/>
        <w:rPr>
          <w:rFonts w:ascii="CiscoSansTT Light" w:hAnsi="CiscoSansTT Light" w:cs="CiscoSansTT Light"/>
        </w:rPr>
      </w:pPr>
      <w:r w:rsidRPr="00EB70D5">
        <w:rPr>
          <w:rFonts w:ascii="CiscoSansTT Light" w:hAnsi="CiscoSansTT Light" w:cs="CiscoSansTT Light"/>
        </w:rPr>
        <w:t xml:space="preserve">Bots do not, however, perform actions within </w:t>
      </w:r>
      <w:proofErr w:type="spellStart"/>
      <w:r w:rsidRPr="00EB70D5">
        <w:rPr>
          <w:rFonts w:ascii="CiscoSansTT Light" w:hAnsi="CiscoSansTT Light" w:cs="CiscoSansTT Light"/>
        </w:rPr>
        <w:t>Webex</w:t>
      </w:r>
      <w:proofErr w:type="spellEnd"/>
      <w:r w:rsidRPr="00EB70D5">
        <w:rPr>
          <w:rFonts w:ascii="CiscoSansTT Light" w:hAnsi="CiscoSansTT Light" w:cs="CiscoSansTT Light"/>
        </w:rPr>
        <w:t xml:space="preserve"> Teams on behalf of a </w:t>
      </w:r>
      <w:proofErr w:type="spellStart"/>
      <w:r w:rsidRPr="00EB70D5">
        <w:rPr>
          <w:rFonts w:ascii="CiscoSansTT Light" w:hAnsi="CiscoSansTT Light" w:cs="CiscoSansTT Light"/>
        </w:rPr>
        <w:t>Webex</w:t>
      </w:r>
      <w:proofErr w:type="spellEnd"/>
      <w:r w:rsidRPr="00EB70D5">
        <w:rPr>
          <w:rFonts w:ascii="CiscoSansTT Light" w:hAnsi="CiscoSansTT Light" w:cs="CiscoSansTT Light"/>
        </w:rPr>
        <w:t xml:space="preserve"> Teams user. If you're creating an application that needs to participate in </w:t>
      </w:r>
      <w:proofErr w:type="spellStart"/>
      <w:r w:rsidRPr="00EB70D5">
        <w:rPr>
          <w:rFonts w:ascii="CiscoSansTT Light" w:hAnsi="CiscoSansTT Light" w:cs="CiscoSansTT Light"/>
        </w:rPr>
        <w:t>Webex</w:t>
      </w:r>
      <w:proofErr w:type="spellEnd"/>
      <w:r w:rsidRPr="00EB70D5">
        <w:rPr>
          <w:rFonts w:ascii="CiscoSansTT Light" w:hAnsi="CiscoSansTT Light" w:cs="CiscoSansTT Light"/>
        </w:rPr>
        <w:t xml:space="preserve"> Teams and perform actions with a user's account, check out </w:t>
      </w:r>
      <w:hyperlink r:id="rId21" w:history="1">
        <w:r w:rsidRPr="00EB70D5">
          <w:rPr>
            <w:rStyle w:val="Hyperlink"/>
            <w:rFonts w:ascii="CiscoSansTT Light" w:hAnsi="CiscoSansTT Light" w:cs="CiscoSansTT Light"/>
          </w:rPr>
          <w:t>Integrations</w:t>
        </w:r>
      </w:hyperlink>
      <w:r w:rsidRPr="00EB70D5">
        <w:rPr>
          <w:rFonts w:ascii="CiscoSansTT Light" w:hAnsi="CiscoSansTT Light" w:cs="CiscoSansTT Light"/>
        </w:rPr>
        <w:t>.</w:t>
      </w:r>
    </w:p>
    <w:p w14:paraId="50BF330B" w14:textId="21F3BB31" w:rsidR="00EB70D5" w:rsidRPr="00EB70D5" w:rsidRDefault="00EB70D5" w:rsidP="00542967">
      <w:pPr>
        <w:pStyle w:val="dC-H2"/>
        <w:numPr>
          <w:ilvl w:val="0"/>
          <w:numId w:val="26"/>
        </w:numPr>
        <w:spacing w:before="400"/>
        <w:ind w:left="714" w:hanging="357"/>
        <w:rPr>
          <w:rFonts w:ascii="CiscoSansTT Light" w:hAnsi="CiscoSansTT Light" w:cs="CiscoSansTT Light"/>
        </w:rPr>
      </w:pPr>
      <w:bookmarkStart w:id="19" w:name="_Toc30349945"/>
      <w:r w:rsidRPr="00EB70D5">
        <w:rPr>
          <w:rFonts w:ascii="CiscoSansTT Light" w:hAnsi="CiscoSansTT Light" w:cs="CiscoSansTT Light"/>
        </w:rPr>
        <w:t>Bot’s integration with external entities</w:t>
      </w:r>
      <w:bookmarkEnd w:id="19"/>
    </w:p>
    <w:p w14:paraId="521611C6" w14:textId="77777777" w:rsidR="00EB70D5" w:rsidRPr="00EB70D5" w:rsidRDefault="00EB70D5" w:rsidP="00EB70D5">
      <w:r w:rsidRPr="00EB70D5">
        <w:t>Depending on the path selected and chosen task, it will communicate with the following external entities:</w:t>
      </w:r>
    </w:p>
    <w:p w14:paraId="33B4BE89" w14:textId="77777777" w:rsidR="00EB70D5" w:rsidRPr="00EB70D5" w:rsidRDefault="00EB70D5" w:rsidP="00EB70D5"/>
    <w:p w14:paraId="37FE4CEF" w14:textId="77777777" w:rsidR="00EB70D5" w:rsidRPr="00EB70D5" w:rsidRDefault="00EB70D5" w:rsidP="00542967">
      <w:pPr>
        <w:pStyle w:val="ListParagraph"/>
        <w:numPr>
          <w:ilvl w:val="0"/>
          <w:numId w:val="7"/>
        </w:numPr>
        <w:rPr>
          <w:rFonts w:ascii="CiscoSansTT Light" w:hAnsi="CiscoSansTT Light" w:cs="CiscoSansTT Light"/>
          <w:sz w:val="22"/>
          <w:szCs w:val="22"/>
        </w:rPr>
      </w:pPr>
      <w:r w:rsidRPr="00EB70D5">
        <w:rPr>
          <w:rFonts w:ascii="CiscoSansTT Light" w:hAnsi="CiscoSansTT Light" w:cs="CiscoSansTT Light"/>
          <w:sz w:val="22"/>
          <w:szCs w:val="22"/>
        </w:rPr>
        <w:t>Data Sources:</w:t>
      </w:r>
    </w:p>
    <w:p w14:paraId="31DA4B63" w14:textId="77777777" w:rsidR="00EB70D5" w:rsidRPr="00EB70D5" w:rsidRDefault="00EB70D5" w:rsidP="00542967">
      <w:pPr>
        <w:pStyle w:val="ListParagraph"/>
        <w:numPr>
          <w:ilvl w:val="0"/>
          <w:numId w:val="5"/>
        </w:numPr>
        <w:rPr>
          <w:rFonts w:ascii="CiscoSansTT Light" w:hAnsi="CiscoSansTT Light" w:cs="CiscoSansTT Light"/>
          <w:sz w:val="22"/>
          <w:szCs w:val="22"/>
        </w:rPr>
      </w:pPr>
      <w:r w:rsidRPr="00EB70D5">
        <w:rPr>
          <w:rFonts w:ascii="CiscoSansTT Light" w:hAnsi="CiscoSansTT Light" w:cs="CiscoSansTT Light"/>
          <w:sz w:val="22"/>
          <w:szCs w:val="22"/>
        </w:rPr>
        <w:t>PostgreSQL</w:t>
      </w:r>
    </w:p>
    <w:p w14:paraId="1E8AD149" w14:textId="77777777" w:rsidR="00EB70D5" w:rsidRPr="00EB70D5" w:rsidRDefault="00EB70D5" w:rsidP="00542967">
      <w:pPr>
        <w:pStyle w:val="ListParagraph"/>
        <w:numPr>
          <w:ilvl w:val="0"/>
          <w:numId w:val="5"/>
        </w:numPr>
        <w:rPr>
          <w:rFonts w:ascii="CiscoSansTT Light" w:hAnsi="CiscoSansTT Light" w:cs="CiscoSansTT Light"/>
          <w:sz w:val="22"/>
          <w:szCs w:val="22"/>
        </w:rPr>
      </w:pPr>
      <w:r w:rsidRPr="00EB70D5">
        <w:rPr>
          <w:rFonts w:ascii="CiscoSansTT Light" w:hAnsi="CiscoSansTT Light" w:cs="CiscoSansTT Light"/>
          <w:sz w:val="22"/>
          <w:szCs w:val="22"/>
        </w:rPr>
        <w:t>MongoDB</w:t>
      </w:r>
    </w:p>
    <w:p w14:paraId="4E8B9976" w14:textId="77777777" w:rsidR="00EB70D5" w:rsidRPr="00EB70D5" w:rsidRDefault="00EB70D5" w:rsidP="00542967">
      <w:pPr>
        <w:pStyle w:val="ListParagraph"/>
        <w:numPr>
          <w:ilvl w:val="0"/>
          <w:numId w:val="5"/>
        </w:numPr>
        <w:rPr>
          <w:rFonts w:ascii="CiscoSansTT Light" w:hAnsi="CiscoSansTT Light" w:cs="CiscoSansTT Light"/>
          <w:sz w:val="22"/>
          <w:szCs w:val="22"/>
        </w:rPr>
      </w:pPr>
      <w:r w:rsidRPr="00EB70D5">
        <w:rPr>
          <w:rFonts w:ascii="CiscoSansTT Light" w:hAnsi="CiscoSansTT Light" w:cs="CiscoSansTT Light"/>
          <w:sz w:val="22"/>
          <w:szCs w:val="22"/>
        </w:rPr>
        <w:t>Text files in JSON format</w:t>
      </w:r>
    </w:p>
    <w:p w14:paraId="5C8B29B1" w14:textId="77777777" w:rsidR="00EB70D5" w:rsidRPr="00EB70D5" w:rsidRDefault="00EB70D5" w:rsidP="00EB70D5"/>
    <w:p w14:paraId="61CB65BB" w14:textId="77777777" w:rsidR="00EB70D5" w:rsidRPr="00EB70D5" w:rsidRDefault="00EB70D5" w:rsidP="00542967">
      <w:pPr>
        <w:pStyle w:val="ListParagraph"/>
        <w:numPr>
          <w:ilvl w:val="0"/>
          <w:numId w:val="7"/>
        </w:numPr>
        <w:rPr>
          <w:rFonts w:ascii="CiscoSansTT Light" w:hAnsi="CiscoSansTT Light" w:cs="CiscoSansTT Light"/>
          <w:sz w:val="22"/>
          <w:szCs w:val="22"/>
        </w:rPr>
      </w:pPr>
      <w:r w:rsidRPr="00EB70D5">
        <w:rPr>
          <w:rFonts w:ascii="CiscoSansTT Light" w:hAnsi="CiscoSansTT Light" w:cs="CiscoSansTT Light"/>
          <w:sz w:val="22"/>
          <w:szCs w:val="22"/>
        </w:rPr>
        <w:t>Gmail (via SMTP).</w:t>
      </w:r>
    </w:p>
    <w:p w14:paraId="530AAF7E" w14:textId="77777777" w:rsidR="00EB70D5" w:rsidRPr="00EB70D5" w:rsidRDefault="00EB70D5" w:rsidP="00EB70D5"/>
    <w:p w14:paraId="5BFB5894" w14:textId="77777777" w:rsidR="00EB70D5" w:rsidRPr="00EB70D5" w:rsidRDefault="00EB70D5" w:rsidP="00542967">
      <w:pPr>
        <w:pStyle w:val="dC-H2"/>
        <w:numPr>
          <w:ilvl w:val="0"/>
          <w:numId w:val="26"/>
        </w:numPr>
        <w:rPr>
          <w:rFonts w:ascii="CiscoSansTT Light" w:hAnsi="CiscoSansTT Light" w:cs="CiscoSansTT Light"/>
        </w:rPr>
      </w:pPr>
      <w:bookmarkStart w:id="20" w:name="_Toc30349946"/>
      <w:r w:rsidRPr="00EB70D5">
        <w:rPr>
          <w:rFonts w:ascii="CiscoSansTT Light" w:hAnsi="CiscoSansTT Light" w:cs="CiscoSansTT Light"/>
        </w:rPr>
        <w:t xml:space="preserve">Bot’s integration with </w:t>
      </w:r>
      <w:proofErr w:type="spellStart"/>
      <w:r w:rsidRPr="00EB70D5">
        <w:rPr>
          <w:rFonts w:ascii="CiscoSansTT Light" w:hAnsi="CiscoSansTT Light" w:cs="CiscoSansTT Light"/>
        </w:rPr>
        <w:t>Webex</w:t>
      </w:r>
      <w:proofErr w:type="spellEnd"/>
      <w:r w:rsidRPr="00EB70D5">
        <w:rPr>
          <w:rFonts w:ascii="CiscoSansTT Light" w:hAnsi="CiscoSansTT Light" w:cs="CiscoSansTT Light"/>
        </w:rPr>
        <w:t xml:space="preserve"> Teams clients</w:t>
      </w:r>
      <w:bookmarkEnd w:id="20"/>
    </w:p>
    <w:p w14:paraId="5481FD81" w14:textId="77777777" w:rsidR="00EB70D5" w:rsidRPr="00EB70D5" w:rsidRDefault="00EB70D5" w:rsidP="00EB70D5">
      <w:r w:rsidRPr="00EB70D5">
        <w:t xml:space="preserve">In every task of the lab, a bot would be communicating with a </w:t>
      </w:r>
      <w:proofErr w:type="spellStart"/>
      <w:r w:rsidRPr="00EB70D5">
        <w:t>Webex</w:t>
      </w:r>
      <w:proofErr w:type="spellEnd"/>
      <w:r w:rsidRPr="00EB70D5">
        <w:t xml:space="preserve"> Teams client (in the course of this lab, web-based client of </w:t>
      </w:r>
      <w:proofErr w:type="spellStart"/>
      <w:r w:rsidRPr="00EB70D5">
        <w:t>Webex</w:t>
      </w:r>
      <w:proofErr w:type="spellEnd"/>
      <w:r w:rsidRPr="00EB70D5">
        <w:t xml:space="preserve"> Teams is used). </w:t>
      </w:r>
    </w:p>
    <w:p w14:paraId="19E7329B" w14:textId="77777777" w:rsidR="00EB70D5" w:rsidRPr="00EB70D5" w:rsidRDefault="00EB70D5" w:rsidP="00EB70D5"/>
    <w:p w14:paraId="558D17A2" w14:textId="77777777" w:rsidR="00EB70D5" w:rsidRPr="00EB70D5" w:rsidRDefault="00EB70D5" w:rsidP="00EB70D5">
      <w:r w:rsidRPr="00EB70D5">
        <w:t xml:space="preserve">A bot can’t communicate directly with </w:t>
      </w:r>
      <w:proofErr w:type="spellStart"/>
      <w:r w:rsidRPr="00EB70D5">
        <w:t>Webex</w:t>
      </w:r>
      <w:proofErr w:type="spellEnd"/>
      <w:r w:rsidRPr="00EB70D5">
        <w:t xml:space="preserve"> Teams </w:t>
      </w:r>
      <w:proofErr w:type="gramStart"/>
      <w:r w:rsidRPr="00EB70D5">
        <w:t>clients, but</w:t>
      </w:r>
      <w:proofErr w:type="gramEnd"/>
      <w:r w:rsidRPr="00EB70D5">
        <w:t xml:space="preserve"> does it via </w:t>
      </w:r>
      <w:proofErr w:type="spellStart"/>
      <w:r w:rsidRPr="00EB70D5">
        <w:t>Webex</w:t>
      </w:r>
      <w:proofErr w:type="spellEnd"/>
      <w:r w:rsidRPr="00EB70D5">
        <w:t xml:space="preserve"> Teams Cloud.</w:t>
      </w:r>
    </w:p>
    <w:p w14:paraId="20D08BF4" w14:textId="77777777" w:rsidR="00EB70D5" w:rsidRPr="00EB70D5" w:rsidRDefault="00EB70D5" w:rsidP="00EB70D5"/>
    <w:p w14:paraId="7B95CAE8" w14:textId="77777777" w:rsidR="00EB70D5" w:rsidRPr="00EB70D5" w:rsidRDefault="00EB70D5" w:rsidP="00EB70D5">
      <w:r w:rsidRPr="00EB70D5">
        <w:t>Communication is established in the following way:</w:t>
      </w:r>
    </w:p>
    <w:p w14:paraId="3C961A1F" w14:textId="77777777" w:rsidR="00EB70D5" w:rsidRPr="00EB70D5" w:rsidRDefault="00EB70D5" w:rsidP="00542967">
      <w:pPr>
        <w:pStyle w:val="ListParagraph"/>
        <w:numPr>
          <w:ilvl w:val="0"/>
          <w:numId w:val="6"/>
        </w:numPr>
        <w:rPr>
          <w:rFonts w:ascii="CiscoSansTT Light" w:hAnsi="CiscoSansTT Light" w:cs="CiscoSansTT Light"/>
          <w:sz w:val="22"/>
          <w:szCs w:val="22"/>
        </w:rPr>
      </w:pPr>
      <w:r w:rsidRPr="00EB70D5">
        <w:rPr>
          <w:rFonts w:ascii="CiscoSansTT Light" w:hAnsi="CiscoSansTT Light" w:cs="CiscoSansTT Light"/>
          <w:sz w:val="22"/>
          <w:szCs w:val="22"/>
        </w:rPr>
        <w:t xml:space="preserve">In order to deliver messages, bot sends HTTP POST to a client – directly through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Cloud.</w:t>
      </w:r>
    </w:p>
    <w:p w14:paraId="5149D004" w14:textId="4C0D846F" w:rsidR="00EB70D5" w:rsidRDefault="00EB70D5" w:rsidP="00542967">
      <w:pPr>
        <w:pStyle w:val="ListParagraph"/>
        <w:numPr>
          <w:ilvl w:val="0"/>
          <w:numId w:val="6"/>
        </w:numPr>
        <w:rPr>
          <w:rFonts w:ascii="CiscoSansTT Light" w:hAnsi="CiscoSansTT Light" w:cs="CiscoSansTT Light"/>
          <w:sz w:val="22"/>
          <w:szCs w:val="22"/>
        </w:rPr>
      </w:pPr>
      <w:r w:rsidRPr="00EB70D5">
        <w:rPr>
          <w:rFonts w:ascii="CiscoSansTT Light" w:hAnsi="CiscoSansTT Light" w:cs="CiscoSansTT Light"/>
          <w:sz w:val="22"/>
          <w:szCs w:val="22"/>
        </w:rPr>
        <w:t xml:space="preserve">In order to get messages from a client – bot is programmed to listen to Webhook from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Cloud. Each time </w:t>
      </w:r>
      <w:proofErr w:type="spellStart"/>
      <w:r w:rsidRPr="00EB70D5">
        <w:rPr>
          <w:rFonts w:ascii="CiscoSansTT Light" w:hAnsi="CiscoSansTT Light" w:cs="CiscoSansTT Light"/>
          <w:sz w:val="22"/>
          <w:szCs w:val="22"/>
        </w:rPr>
        <w:t>Webex</w:t>
      </w:r>
      <w:proofErr w:type="spellEnd"/>
      <w:r w:rsidRPr="00EB70D5">
        <w:rPr>
          <w:rFonts w:ascii="CiscoSansTT Light" w:hAnsi="CiscoSansTT Light" w:cs="CiscoSansTT Light"/>
          <w:sz w:val="22"/>
          <w:szCs w:val="22"/>
        </w:rPr>
        <w:t xml:space="preserve"> Teams Cloud detect message from a client – it notifies a bot using Webhook (using HTTP POST).</w:t>
      </w:r>
    </w:p>
    <w:p w14:paraId="3D9E6500" w14:textId="77777777" w:rsidR="00EB70D5" w:rsidRPr="00EB70D5" w:rsidRDefault="00EB70D5" w:rsidP="00EB70D5"/>
    <w:p w14:paraId="12449603" w14:textId="5D25D332" w:rsidR="00EB70D5" w:rsidRDefault="00EB70D5" w:rsidP="00EB70D5">
      <w:r w:rsidRPr="00EB70D5">
        <w:t xml:space="preserve">JSON is used as format of sending data between Python bot and </w:t>
      </w:r>
      <w:proofErr w:type="spellStart"/>
      <w:r w:rsidRPr="00EB70D5">
        <w:t>Webex</w:t>
      </w:r>
      <w:proofErr w:type="spellEnd"/>
      <w:r w:rsidRPr="00EB70D5">
        <w:t xml:space="preserve"> Teams Cloud.</w:t>
      </w:r>
    </w:p>
    <w:p w14:paraId="0F241303" w14:textId="77777777" w:rsidR="00EB70D5" w:rsidRDefault="00EB70D5">
      <w:r>
        <w:br w:type="page"/>
      </w:r>
    </w:p>
    <w:p w14:paraId="615B7BE7" w14:textId="77777777" w:rsidR="00EB70D5" w:rsidRPr="00F7782D" w:rsidRDefault="00EB70D5" w:rsidP="00542967">
      <w:pPr>
        <w:pStyle w:val="dC-H2"/>
        <w:numPr>
          <w:ilvl w:val="0"/>
          <w:numId w:val="6"/>
        </w:numPr>
        <w:rPr>
          <w:rFonts w:ascii="CiscoSansTT Light" w:hAnsi="CiscoSansTT Light" w:cs="CiscoSansTT Light"/>
        </w:rPr>
      </w:pPr>
      <w:bookmarkStart w:id="21" w:name="_Toc30349947"/>
      <w:r w:rsidRPr="00F7782D">
        <w:rPr>
          <w:rFonts w:ascii="CiscoSansTT Light" w:hAnsi="CiscoSansTT Light" w:cs="CiscoSansTT Light"/>
        </w:rPr>
        <w:lastRenderedPageBreak/>
        <w:t xml:space="preserve">Main tools to make </w:t>
      </w:r>
      <w:proofErr w:type="spellStart"/>
      <w:r w:rsidRPr="00F7782D">
        <w:rPr>
          <w:rFonts w:ascii="CiscoSansTT Light" w:hAnsi="CiscoSansTT Light" w:cs="CiscoSansTT Light"/>
        </w:rPr>
        <w:t>Webex</w:t>
      </w:r>
      <w:proofErr w:type="spellEnd"/>
      <w:r w:rsidRPr="00F7782D">
        <w:rPr>
          <w:rFonts w:ascii="CiscoSansTT Light" w:hAnsi="CiscoSansTT Light" w:cs="CiscoSansTT Light"/>
        </w:rPr>
        <w:t xml:space="preserve"> Teams bots running</w:t>
      </w:r>
      <w:bookmarkEnd w:id="21"/>
    </w:p>
    <w:p w14:paraId="0DAD3F90" w14:textId="77777777" w:rsidR="00EB70D5" w:rsidRPr="00F7782D" w:rsidRDefault="00EB70D5" w:rsidP="00542967">
      <w:pPr>
        <w:pStyle w:val="dC-H3"/>
        <w:numPr>
          <w:ilvl w:val="1"/>
          <w:numId w:val="6"/>
        </w:numPr>
        <w:rPr>
          <w:rFonts w:ascii="CiscoSansTT Light" w:hAnsi="CiscoSansTT Light" w:cs="CiscoSansTT Light"/>
        </w:rPr>
      </w:pPr>
      <w:bookmarkStart w:id="22" w:name="_Toc30349948"/>
      <w:r w:rsidRPr="00F7782D">
        <w:rPr>
          <w:rFonts w:ascii="CiscoSansTT Light" w:eastAsia="MS Gothic" w:hAnsi="CiscoSansTT Light" w:cs="CiscoSansTT Light"/>
          <w:sz w:val="28"/>
          <w:szCs w:val="28"/>
          <w:lang w:bidi="ar-SA"/>
        </w:rPr>
        <w:t>Flask</w:t>
      </w:r>
      <w:bookmarkEnd w:id="22"/>
    </w:p>
    <w:p w14:paraId="4A6C2757" w14:textId="77777777" w:rsidR="00EB70D5" w:rsidRPr="00F7782D" w:rsidRDefault="00EB70D5" w:rsidP="00EB70D5">
      <w:pPr>
        <w:ind w:left="993"/>
        <w:rPr>
          <w:sz w:val="18"/>
          <w:szCs w:val="18"/>
        </w:rPr>
      </w:pPr>
      <w:r w:rsidRPr="00F7782D">
        <w:t xml:space="preserve">In order to be able to receive Webhooks from </w:t>
      </w:r>
      <w:proofErr w:type="spellStart"/>
      <w:r w:rsidRPr="00F7782D">
        <w:t>Webex</w:t>
      </w:r>
      <w:proofErr w:type="spellEnd"/>
      <w:r w:rsidRPr="00F7782D">
        <w:t xml:space="preserve"> Teams Cloud, a bot must be integrated with Web Server. In a course of the lab, </w:t>
      </w:r>
      <w:hyperlink r:id="rId22" w:history="1">
        <w:r w:rsidRPr="00F7782D">
          <w:rPr>
            <w:rStyle w:val="Hyperlink"/>
          </w:rPr>
          <w:t>Flask</w:t>
        </w:r>
      </w:hyperlink>
      <w:r w:rsidRPr="00F7782D">
        <w:t xml:space="preserve">, an easy and </w:t>
      </w:r>
      <w:proofErr w:type="spellStart"/>
      <w:r w:rsidRPr="00F7782D">
        <w:t>powerfool</w:t>
      </w:r>
      <w:proofErr w:type="spellEnd"/>
      <w:r w:rsidRPr="00F7782D">
        <w:t xml:space="preserve"> framework would be used to run a web server on Python</w:t>
      </w:r>
      <w:r w:rsidRPr="00F7782D">
        <w:rPr>
          <w:sz w:val="18"/>
          <w:szCs w:val="18"/>
        </w:rPr>
        <w:t>.</w:t>
      </w:r>
    </w:p>
    <w:p w14:paraId="322E1F01" w14:textId="77777777" w:rsidR="00EB70D5" w:rsidRPr="00F7782D" w:rsidRDefault="00EB70D5" w:rsidP="00EB70D5"/>
    <w:p w14:paraId="2E684082" w14:textId="77777777" w:rsidR="00EB70D5" w:rsidRPr="00F7782D" w:rsidRDefault="00EB70D5" w:rsidP="00542967">
      <w:pPr>
        <w:pStyle w:val="dC-H3"/>
        <w:numPr>
          <w:ilvl w:val="1"/>
          <w:numId w:val="6"/>
        </w:numPr>
        <w:rPr>
          <w:rFonts w:ascii="CiscoSansTT Light" w:hAnsi="CiscoSansTT Light" w:cs="CiscoSansTT Light"/>
        </w:rPr>
      </w:pPr>
      <w:bookmarkStart w:id="23" w:name="_Toc30349949"/>
      <w:proofErr w:type="spellStart"/>
      <w:r w:rsidRPr="00F7782D">
        <w:rPr>
          <w:rFonts w:ascii="CiscoSansTT Light" w:eastAsia="MS Gothic" w:hAnsi="CiscoSansTT Light" w:cs="CiscoSansTT Light"/>
          <w:sz w:val="28"/>
          <w:szCs w:val="28"/>
          <w:lang w:bidi="ar-SA"/>
        </w:rPr>
        <w:t>Ngrok</w:t>
      </w:r>
      <w:bookmarkEnd w:id="23"/>
      <w:proofErr w:type="spellEnd"/>
    </w:p>
    <w:p w14:paraId="707F7837" w14:textId="77777777" w:rsidR="00EB70D5" w:rsidRPr="00F7782D" w:rsidRDefault="00EB70D5" w:rsidP="00EB70D5">
      <w:pPr>
        <w:ind w:left="993"/>
        <w:jc w:val="both"/>
      </w:pPr>
      <w:r w:rsidRPr="00F7782D">
        <w:t xml:space="preserve">Since a bot is running on a server which isn’t reachable from the Internet, </w:t>
      </w:r>
      <w:hyperlink r:id="rId23" w:history="1">
        <w:proofErr w:type="spellStart"/>
        <w:r w:rsidRPr="00F7782D">
          <w:rPr>
            <w:rStyle w:val="Hyperlink"/>
          </w:rPr>
          <w:t>Ngrok</w:t>
        </w:r>
        <w:proofErr w:type="spellEnd"/>
        <w:r w:rsidRPr="00F7782D">
          <w:rPr>
            <w:rStyle w:val="Hyperlink"/>
          </w:rPr>
          <w:t xml:space="preserve"> software</w:t>
        </w:r>
      </w:hyperlink>
      <w:r w:rsidRPr="00F7782D">
        <w:t xml:space="preserve"> is used to host Public URLs using which bot’s web server could be reachable (for building webhook integration).</w:t>
      </w:r>
    </w:p>
    <w:p w14:paraId="6533D0A3" w14:textId="77777777" w:rsidR="00EB70D5" w:rsidRPr="00F7782D" w:rsidRDefault="00EB70D5" w:rsidP="00EB70D5"/>
    <w:p w14:paraId="0FD7E465" w14:textId="77777777" w:rsidR="00EB70D5" w:rsidRPr="00F7782D" w:rsidRDefault="00EB70D5" w:rsidP="00542967">
      <w:pPr>
        <w:pStyle w:val="dC-H2"/>
        <w:numPr>
          <w:ilvl w:val="0"/>
          <w:numId w:val="6"/>
        </w:numPr>
        <w:rPr>
          <w:rFonts w:ascii="CiscoSansTT Light" w:hAnsi="CiscoSansTT Light" w:cs="CiscoSansTT Light"/>
        </w:rPr>
      </w:pPr>
      <w:bookmarkStart w:id="24" w:name="_Toc30349950"/>
      <w:r w:rsidRPr="00F7782D">
        <w:rPr>
          <w:rFonts w:ascii="CiscoSansTT Light" w:hAnsi="CiscoSansTT Light" w:cs="CiscoSansTT Light"/>
        </w:rPr>
        <w:t>Notes:</w:t>
      </w:r>
      <w:bookmarkEnd w:id="24"/>
    </w:p>
    <w:p w14:paraId="6861AEBC" w14:textId="77777777" w:rsidR="00EB70D5" w:rsidRPr="00F7782D" w:rsidRDefault="00EB70D5" w:rsidP="00542967">
      <w:pPr>
        <w:pStyle w:val="ListParagraph"/>
        <w:numPr>
          <w:ilvl w:val="0"/>
          <w:numId w:val="8"/>
        </w:numPr>
        <w:jc w:val="both"/>
        <w:rPr>
          <w:rFonts w:ascii="CiscoSansTT Light" w:hAnsi="CiscoSansTT Light" w:cs="CiscoSansTT Light"/>
          <w:sz w:val="22"/>
          <w:szCs w:val="22"/>
        </w:rPr>
      </w:pPr>
      <w:r w:rsidRPr="00F7782D">
        <w:rPr>
          <w:rFonts w:ascii="CiscoSansTT Light" w:hAnsi="CiscoSansTT Light" w:cs="CiscoSansTT Light"/>
          <w:sz w:val="22"/>
          <w:szCs w:val="22"/>
        </w:rPr>
        <w:t>In the lab, client and server, while a logically separate entities in a drawing above, are physically hosted on the same machine.</w:t>
      </w:r>
    </w:p>
    <w:p w14:paraId="06795D68" w14:textId="77777777" w:rsidR="00EB70D5" w:rsidRPr="00F7782D" w:rsidRDefault="00EB70D5" w:rsidP="00542967">
      <w:pPr>
        <w:pStyle w:val="ListParagraph"/>
        <w:numPr>
          <w:ilvl w:val="0"/>
          <w:numId w:val="8"/>
        </w:numPr>
        <w:jc w:val="both"/>
        <w:rPr>
          <w:rFonts w:ascii="CiscoSansTT Light" w:hAnsi="CiscoSansTT Light" w:cs="CiscoSansTT Light"/>
          <w:sz w:val="22"/>
          <w:szCs w:val="22"/>
        </w:rPr>
      </w:pPr>
      <w:r w:rsidRPr="00F7782D">
        <w:rPr>
          <w:rFonts w:ascii="CiscoSansTT Light" w:hAnsi="CiscoSansTT Light" w:cs="CiscoSansTT Light"/>
          <w:sz w:val="22"/>
          <w:szCs w:val="22"/>
        </w:rPr>
        <w:t xml:space="preserve">All script for bots </w:t>
      </w:r>
      <w:proofErr w:type="gramStart"/>
      <w:r w:rsidRPr="00F7782D">
        <w:rPr>
          <w:rFonts w:ascii="CiscoSansTT Light" w:hAnsi="CiscoSansTT Light" w:cs="CiscoSansTT Light"/>
          <w:sz w:val="22"/>
          <w:szCs w:val="22"/>
        </w:rPr>
        <w:t>are</w:t>
      </w:r>
      <w:proofErr w:type="gramEnd"/>
      <w:r w:rsidRPr="00F7782D">
        <w:rPr>
          <w:rFonts w:ascii="CiscoSansTT Light" w:hAnsi="CiscoSansTT Light" w:cs="CiscoSansTT Light"/>
          <w:sz w:val="22"/>
          <w:szCs w:val="22"/>
        </w:rPr>
        <w:t xml:space="preserve"> tested on Python 3.7.2 but should also work on another Python 3 releases.</w:t>
      </w:r>
    </w:p>
    <w:p w14:paraId="790122F6" w14:textId="77777777" w:rsidR="00EB70D5" w:rsidRPr="00F7782D" w:rsidRDefault="00EB70D5" w:rsidP="00542967">
      <w:pPr>
        <w:pStyle w:val="ListParagraph"/>
        <w:numPr>
          <w:ilvl w:val="0"/>
          <w:numId w:val="8"/>
        </w:numPr>
        <w:jc w:val="both"/>
        <w:rPr>
          <w:rFonts w:ascii="CiscoSansTT Light" w:hAnsi="CiscoSansTT Light" w:cs="CiscoSansTT Light"/>
          <w:sz w:val="22"/>
          <w:szCs w:val="22"/>
        </w:rPr>
      </w:pPr>
      <w:r w:rsidRPr="00F7782D">
        <w:rPr>
          <w:rFonts w:ascii="CiscoSansTT Light" w:hAnsi="CiscoSansTT Light" w:cs="CiscoSansTT Light"/>
          <w:sz w:val="22"/>
          <w:szCs w:val="22"/>
        </w:rPr>
        <w:t xml:space="preserve">Cisco </w:t>
      </w:r>
      <w:proofErr w:type="spellStart"/>
      <w:r w:rsidRPr="00F7782D">
        <w:rPr>
          <w:rFonts w:ascii="CiscoSansTT Light" w:hAnsi="CiscoSansTT Light" w:cs="CiscoSansTT Light"/>
          <w:sz w:val="22"/>
          <w:szCs w:val="22"/>
        </w:rPr>
        <w:t>Webex</w:t>
      </w:r>
      <w:proofErr w:type="spellEnd"/>
      <w:r w:rsidRPr="00F7782D">
        <w:rPr>
          <w:rFonts w:ascii="CiscoSansTT Light" w:hAnsi="CiscoSansTT Light" w:cs="CiscoSansTT Light"/>
          <w:sz w:val="22"/>
          <w:szCs w:val="22"/>
        </w:rPr>
        <w:t xml:space="preserve"> Teams client exists in agent and agentless (web-based) form-factors. Throughout this lab web-based client would be used.</w:t>
      </w:r>
    </w:p>
    <w:p w14:paraId="3BA742CF" w14:textId="77777777" w:rsidR="00EB70D5" w:rsidRPr="00F7782D" w:rsidRDefault="00EB70D5" w:rsidP="00EB70D5">
      <w:pPr>
        <w:pStyle w:val="ListParagraph"/>
        <w:jc w:val="both"/>
        <w:rPr>
          <w:rFonts w:ascii="CiscoSansTT Light" w:hAnsi="CiscoSansTT Light" w:cs="CiscoSansTT Light"/>
          <w:sz w:val="22"/>
          <w:szCs w:val="22"/>
        </w:rPr>
      </w:pPr>
    </w:p>
    <w:p w14:paraId="1ABADA64" w14:textId="77777777" w:rsidR="00EB70D5" w:rsidRPr="00F7782D" w:rsidRDefault="00EB70D5" w:rsidP="00542967">
      <w:pPr>
        <w:pStyle w:val="dC-H2"/>
        <w:numPr>
          <w:ilvl w:val="0"/>
          <w:numId w:val="6"/>
        </w:numPr>
        <w:rPr>
          <w:rFonts w:ascii="CiscoSansTT Light" w:hAnsi="CiscoSansTT Light" w:cs="CiscoSansTT Light"/>
        </w:rPr>
      </w:pPr>
      <w:bookmarkStart w:id="25" w:name="_Toc30349951"/>
      <w:r w:rsidRPr="00F7782D">
        <w:rPr>
          <w:rFonts w:ascii="CiscoSansTT Light" w:hAnsi="CiscoSansTT Light" w:cs="CiscoSansTT Light"/>
        </w:rPr>
        <w:t>Links to the LABCOL-2293 Project on GitHub:</w:t>
      </w:r>
      <w:bookmarkEnd w:id="25"/>
    </w:p>
    <w:p w14:paraId="0D58E3FB" w14:textId="77777777" w:rsidR="00EB70D5" w:rsidRPr="00F7782D" w:rsidRDefault="00EB70D5" w:rsidP="00EB70D5">
      <w:pPr>
        <w:ind w:left="720"/>
      </w:pPr>
      <w:r w:rsidRPr="00F7782D">
        <w:rPr>
          <w:b/>
        </w:rPr>
        <w:t>URL to Clone or download:</w:t>
      </w:r>
      <w:r w:rsidRPr="00F7782D">
        <w:t xml:space="preserve"> </w:t>
      </w:r>
      <w:hyperlink r:id="rId24" w:history="1">
        <w:r w:rsidRPr="00F7782D">
          <w:rPr>
            <w:rStyle w:val="Hyperlink"/>
          </w:rPr>
          <w:t>https://github.com/cleur2293/labcol.git</w:t>
        </w:r>
      </w:hyperlink>
    </w:p>
    <w:p w14:paraId="262EC9C2" w14:textId="77777777" w:rsidR="00EB70D5" w:rsidRPr="00F7782D" w:rsidRDefault="00EB70D5" w:rsidP="00EB70D5">
      <w:pPr>
        <w:ind w:left="720"/>
      </w:pPr>
      <w:r w:rsidRPr="00F7782D">
        <w:rPr>
          <w:b/>
        </w:rPr>
        <w:t>URL to open in a browser:</w:t>
      </w:r>
      <w:r w:rsidRPr="00F7782D">
        <w:t xml:space="preserve"> </w:t>
      </w:r>
      <w:hyperlink r:id="rId25" w:history="1">
        <w:r w:rsidRPr="00F7782D">
          <w:rPr>
            <w:rStyle w:val="Hyperlink"/>
          </w:rPr>
          <w:t>https://github.com/cleur2293/labcol</w:t>
        </w:r>
      </w:hyperlink>
    </w:p>
    <w:p w14:paraId="6BFEEC71" w14:textId="77777777" w:rsidR="00EB70D5" w:rsidRPr="00F7782D" w:rsidRDefault="00EB70D5" w:rsidP="00EB70D5">
      <w:pPr>
        <w:pStyle w:val="dC-Note"/>
        <w:spacing w:before="100" w:beforeAutospacing="1"/>
        <w:ind w:left="720" w:right="76"/>
        <w:jc w:val="center"/>
        <w:rPr>
          <w:rFonts w:ascii="CiscoSansTT Light" w:hAnsi="CiscoSansTT Light" w:cs="CiscoSansTT Light"/>
        </w:rPr>
      </w:pPr>
      <w:r w:rsidRPr="00F7782D">
        <w:rPr>
          <w:rFonts w:ascii="CiscoSansTT Light" w:hAnsi="CiscoSansTT Light" w:cs="CiscoSansTT Light"/>
        </w:rPr>
        <w:t>Up to date version of the code and lab guide are always available using these links. Fill free to use it in your Projects.</w:t>
      </w:r>
    </w:p>
    <w:p w14:paraId="2DC1AA81" w14:textId="77777777" w:rsidR="00EB70D5" w:rsidRPr="00673F42" w:rsidRDefault="00EB70D5" w:rsidP="00EB70D5">
      <w:pPr>
        <w:pStyle w:val="dC-H1"/>
      </w:pPr>
      <w:r w:rsidRPr="00F7782D">
        <w:br w:type="page"/>
      </w:r>
      <w:bookmarkStart w:id="26" w:name="_Toc30349952"/>
      <w:r w:rsidRPr="00673F42">
        <w:lastRenderedPageBreak/>
        <w:t xml:space="preserve">Option #1: Become </w:t>
      </w:r>
      <w:proofErr w:type="spellStart"/>
      <w:r w:rsidRPr="00673F42">
        <w:t>Webex</w:t>
      </w:r>
      <w:proofErr w:type="spellEnd"/>
      <w:r w:rsidRPr="00673F42">
        <w:t xml:space="preserve"> Teams user</w:t>
      </w:r>
      <w:bookmarkEnd w:id="26"/>
    </w:p>
    <w:p w14:paraId="79B6EFA6" w14:textId="77777777" w:rsidR="00EB70D5" w:rsidRPr="00673F42" w:rsidRDefault="00EB70D5" w:rsidP="00EB70D5">
      <w:pPr>
        <w:pStyle w:val="dC-Note"/>
        <w:rPr>
          <w:rFonts w:ascii="CiscoSansTT Light" w:hAnsi="CiscoSansTT Light" w:cs="CiscoSansTT Light"/>
        </w:rPr>
      </w:pPr>
      <w:r w:rsidRPr="00673F42">
        <w:rPr>
          <w:rFonts w:ascii="CiscoSansTT Light" w:hAnsi="CiscoSansTT Light" w:cs="CiscoSansTT Light"/>
        </w:rPr>
        <w:t xml:space="preserve">Technical level of this task: </w:t>
      </w:r>
      <w:r w:rsidRPr="00673F42">
        <w:rPr>
          <w:rFonts w:ascii="CiscoSansTT Light" w:hAnsi="CiscoSansTT Light" w:cs="CiscoSansTT Light"/>
          <w:b/>
          <w:color w:val="00B050"/>
        </w:rPr>
        <w:t>basic</w:t>
      </w:r>
    </w:p>
    <w:p w14:paraId="7A14BCDF" w14:textId="77777777" w:rsidR="00EB70D5" w:rsidRPr="00673F42" w:rsidRDefault="00EB70D5" w:rsidP="00EB70D5">
      <w:pPr>
        <w:pStyle w:val="NoSpacing"/>
        <w:rPr>
          <w:rFonts w:ascii="CiscoSansTT Light" w:hAnsi="CiscoSansTT Light" w:cs="CiscoSansTT Light"/>
        </w:rPr>
      </w:pPr>
    </w:p>
    <w:p w14:paraId="089EA3BD" w14:textId="2E510A27" w:rsidR="00EB70D5" w:rsidRPr="00673F42" w:rsidRDefault="00EB70D5" w:rsidP="00EB70D5">
      <w:pPr>
        <w:rPr>
          <w:b/>
          <w:sz w:val="18"/>
          <w:szCs w:val="18"/>
        </w:rPr>
      </w:pPr>
      <w:r w:rsidRPr="00673F42">
        <w:rPr>
          <w:b/>
          <w:sz w:val="18"/>
          <w:szCs w:val="18"/>
        </w:rPr>
        <w:t xml:space="preserve">Option #1 Steps (Use TAC Self Service bot to </w:t>
      </w:r>
      <w:r w:rsidR="00991D97">
        <w:rPr>
          <w:b/>
          <w:sz w:val="18"/>
          <w:szCs w:val="18"/>
        </w:rPr>
        <w:t>get bug details</w:t>
      </w:r>
      <w:r w:rsidRPr="00673F42">
        <w:rPr>
          <w:b/>
          <w:sz w:val="18"/>
          <w:szCs w:val="18"/>
        </w:rPr>
        <w:t>):</w:t>
      </w:r>
    </w:p>
    <w:p w14:paraId="48FC2C5A" w14:textId="77777777" w:rsidR="00EB70D5" w:rsidRPr="00673F42" w:rsidRDefault="00EB70D5" w:rsidP="00542967">
      <w:pPr>
        <w:pStyle w:val="ListParagraph"/>
        <w:numPr>
          <w:ilvl w:val="0"/>
          <w:numId w:val="3"/>
        </w:numPr>
        <w:spacing w:after="160" w:line="259" w:lineRule="auto"/>
        <w:rPr>
          <w:rFonts w:ascii="CiscoSansTT Light" w:hAnsi="CiscoSansTT Light" w:cs="CiscoSansTT Light"/>
          <w:sz w:val="18"/>
          <w:szCs w:val="18"/>
        </w:rPr>
      </w:pPr>
      <w:r w:rsidRPr="00673F42">
        <w:rPr>
          <w:rFonts w:ascii="CiscoSansTT Light" w:hAnsi="CiscoSansTT Light" w:cs="CiscoSansTT Light"/>
          <w:sz w:val="18"/>
          <w:szCs w:val="18"/>
        </w:rPr>
        <w:t xml:space="preserve">Add yourself to the existing </w:t>
      </w:r>
      <w:proofErr w:type="spellStart"/>
      <w:r w:rsidRPr="00673F42">
        <w:rPr>
          <w:rFonts w:ascii="CiscoSansTT Light" w:hAnsi="CiscoSansTT Light" w:cs="CiscoSansTT Light"/>
          <w:sz w:val="18"/>
          <w:szCs w:val="18"/>
        </w:rPr>
        <w:t>Webex</w:t>
      </w:r>
      <w:proofErr w:type="spellEnd"/>
      <w:r w:rsidRPr="00673F42">
        <w:rPr>
          <w:rFonts w:ascii="CiscoSansTT Light" w:hAnsi="CiscoSansTT Light" w:cs="CiscoSansTT Light"/>
          <w:sz w:val="18"/>
          <w:szCs w:val="18"/>
        </w:rPr>
        <w:t xml:space="preserve"> Teams bot.</w:t>
      </w:r>
    </w:p>
    <w:p w14:paraId="0D3E565C" w14:textId="42F72E5C" w:rsidR="00EB70D5" w:rsidRPr="00673F42" w:rsidRDefault="00EB70D5" w:rsidP="00542967">
      <w:pPr>
        <w:pStyle w:val="ListParagraph"/>
        <w:numPr>
          <w:ilvl w:val="0"/>
          <w:numId w:val="3"/>
        </w:numPr>
        <w:spacing w:after="160" w:line="259" w:lineRule="auto"/>
        <w:rPr>
          <w:rFonts w:ascii="CiscoSansTT Light" w:hAnsi="CiscoSansTT Light" w:cs="CiscoSansTT Light"/>
          <w:sz w:val="18"/>
          <w:szCs w:val="18"/>
        </w:rPr>
      </w:pPr>
      <w:r w:rsidRPr="00673F42">
        <w:rPr>
          <w:rFonts w:ascii="CiscoSansTT Light" w:hAnsi="CiscoSansTT Light" w:cs="CiscoSansTT Light"/>
          <w:sz w:val="18"/>
          <w:szCs w:val="18"/>
        </w:rPr>
        <w:t xml:space="preserve">Get information about Cisco bugs to tackle them in your network (Cisco Support API bot is used, which is developed in Task </w:t>
      </w:r>
      <w:r w:rsidRPr="00673F42">
        <w:rPr>
          <w:rFonts w:ascii="CiscoSansTT Light" w:hAnsi="CiscoSansTT Light" w:cs="CiscoSansTT Light"/>
          <w:sz w:val="18"/>
          <w:szCs w:val="18"/>
        </w:rPr>
        <w:fldChar w:fldCharType="begin"/>
      </w:r>
      <w:r w:rsidRPr="00673F42">
        <w:rPr>
          <w:rFonts w:ascii="CiscoSansTT Light" w:hAnsi="CiscoSansTT Light" w:cs="CiscoSansTT Light"/>
          <w:sz w:val="18"/>
          <w:szCs w:val="18"/>
        </w:rPr>
        <w:instrText xml:space="preserve"> REF _Ref536523858 \r \h </w:instrText>
      </w:r>
      <w:r w:rsidRPr="00673F42">
        <w:rPr>
          <w:rFonts w:ascii="CiscoSansTT Light" w:hAnsi="CiscoSansTT Light" w:cs="CiscoSansTT Light"/>
          <w:sz w:val="18"/>
          <w:szCs w:val="18"/>
        </w:rPr>
      </w:r>
      <w:r w:rsidR="00673F42">
        <w:rPr>
          <w:rFonts w:ascii="CiscoSansTT Light" w:hAnsi="CiscoSansTT Light" w:cs="CiscoSansTT Light"/>
          <w:sz w:val="18"/>
          <w:szCs w:val="18"/>
        </w:rPr>
        <w:instrText xml:space="preserve"> \* MERGEFORMAT </w:instrText>
      </w:r>
      <w:r w:rsidRPr="00673F42">
        <w:rPr>
          <w:rFonts w:ascii="CiscoSansTT Light" w:hAnsi="CiscoSansTT Light" w:cs="CiscoSansTT Light"/>
          <w:sz w:val="18"/>
          <w:szCs w:val="18"/>
        </w:rPr>
        <w:fldChar w:fldCharType="separate"/>
      </w:r>
      <w:r w:rsidR="009968D2">
        <w:rPr>
          <w:rFonts w:ascii="CiscoSansTT Light" w:hAnsi="CiscoSansTT Light" w:cs="CiscoSansTT Light"/>
          <w:sz w:val="18"/>
          <w:szCs w:val="18"/>
        </w:rPr>
        <w:t>2.b</w:t>
      </w:r>
      <w:r w:rsidRPr="00673F42">
        <w:rPr>
          <w:rFonts w:ascii="CiscoSansTT Light" w:hAnsi="CiscoSansTT Light" w:cs="CiscoSansTT Light"/>
          <w:sz w:val="18"/>
          <w:szCs w:val="18"/>
        </w:rPr>
        <w:fldChar w:fldCharType="end"/>
      </w:r>
      <w:r w:rsidRPr="00673F42">
        <w:rPr>
          <w:rFonts w:ascii="CiscoSansTT Light" w:hAnsi="CiscoSansTT Light" w:cs="CiscoSansTT Light"/>
          <w:sz w:val="18"/>
          <w:szCs w:val="18"/>
        </w:rPr>
        <w:t>).</w:t>
      </w:r>
    </w:p>
    <w:p w14:paraId="2B83BCD9" w14:textId="77777777" w:rsidR="00EB70D5" w:rsidRPr="00673F42" w:rsidRDefault="00EB70D5" w:rsidP="00542967">
      <w:pPr>
        <w:pStyle w:val="ListParagraph"/>
        <w:numPr>
          <w:ilvl w:val="0"/>
          <w:numId w:val="3"/>
        </w:numPr>
        <w:spacing w:after="160" w:line="259" w:lineRule="auto"/>
        <w:rPr>
          <w:rFonts w:ascii="CiscoSansTT Light" w:hAnsi="CiscoSansTT Light" w:cs="CiscoSansTT Light"/>
          <w:sz w:val="18"/>
          <w:szCs w:val="18"/>
        </w:rPr>
      </w:pPr>
      <w:r w:rsidRPr="00673F42">
        <w:rPr>
          <w:rFonts w:ascii="CiscoSansTT Light" w:hAnsi="CiscoSansTT Light" w:cs="CiscoSansTT Light"/>
          <w:sz w:val="18"/>
          <w:szCs w:val="18"/>
        </w:rPr>
        <w:t xml:space="preserve">Create and run sample bot (shows information about your </w:t>
      </w:r>
      <w:proofErr w:type="spellStart"/>
      <w:r w:rsidRPr="00673F42">
        <w:rPr>
          <w:rFonts w:ascii="CiscoSansTT Light" w:hAnsi="CiscoSansTT Light" w:cs="CiscoSansTT Light"/>
          <w:sz w:val="18"/>
          <w:szCs w:val="18"/>
        </w:rPr>
        <w:t>Webex</w:t>
      </w:r>
      <w:proofErr w:type="spellEnd"/>
      <w:r w:rsidRPr="00673F42">
        <w:rPr>
          <w:rFonts w:ascii="CiscoSansTT Light" w:hAnsi="CiscoSansTT Light" w:cs="CiscoSansTT Light"/>
          <w:sz w:val="18"/>
          <w:szCs w:val="18"/>
        </w:rPr>
        <w:t xml:space="preserve"> Teams account and echoes back received messages)</w:t>
      </w:r>
    </w:p>
    <w:p w14:paraId="77F097DC" w14:textId="651C0B84" w:rsidR="00EB70D5" w:rsidRPr="00673F42" w:rsidRDefault="00EC1AE4" w:rsidP="00542967">
      <w:pPr>
        <w:pStyle w:val="dC-H3"/>
        <w:numPr>
          <w:ilvl w:val="1"/>
          <w:numId w:val="48"/>
        </w:numPr>
        <w:rPr>
          <w:rFonts w:ascii="CiscoSansTT Light" w:hAnsi="CiscoSansTT Light" w:cs="CiscoSansTT Light"/>
          <w:b w:val="0"/>
        </w:rPr>
      </w:pPr>
      <w:r>
        <w:rPr>
          <w:rFonts w:ascii="CiscoSansTT Light" w:hAnsi="CiscoSansTT Light" w:cs="CiscoSansTT Light"/>
          <w:b w:val="0"/>
        </w:rPr>
        <w:t xml:space="preserve"> </w:t>
      </w:r>
      <w:bookmarkStart w:id="27" w:name="_Toc30349953"/>
      <w:r w:rsidR="00EB70D5" w:rsidRPr="00673F42">
        <w:rPr>
          <w:rFonts w:ascii="CiscoSansTT Light" w:hAnsi="CiscoSansTT Light" w:cs="CiscoSansTT Light"/>
          <w:b w:val="0"/>
        </w:rPr>
        <w:t xml:space="preserve">Add yourself to the </w:t>
      </w:r>
      <w:proofErr w:type="spellStart"/>
      <w:r w:rsidR="00EB70D5" w:rsidRPr="00673F42">
        <w:rPr>
          <w:rFonts w:ascii="CiscoSansTT Light" w:hAnsi="CiscoSansTT Light" w:cs="CiscoSansTT Light"/>
          <w:b w:val="0"/>
        </w:rPr>
        <w:t>Webex</w:t>
      </w:r>
      <w:proofErr w:type="spellEnd"/>
      <w:r w:rsidR="00EB70D5" w:rsidRPr="00673F42">
        <w:rPr>
          <w:rFonts w:ascii="CiscoSansTT Light" w:hAnsi="CiscoSansTT Light" w:cs="CiscoSansTT Light"/>
          <w:b w:val="0"/>
        </w:rPr>
        <w:t xml:space="preserve"> Teams bot</w:t>
      </w:r>
      <w:bookmarkEnd w:id="27"/>
    </w:p>
    <w:p w14:paraId="63FEDA9D" w14:textId="77777777" w:rsidR="00EB70D5" w:rsidRPr="00673F42" w:rsidRDefault="00EB70D5" w:rsidP="00EB70D5">
      <w:pPr>
        <w:pStyle w:val="dC-Note"/>
        <w:contextualSpacing/>
        <w:rPr>
          <w:rFonts w:ascii="CiscoSansTT Light" w:hAnsi="CiscoSansTT Light" w:cs="CiscoSansTT Light"/>
          <w:vanish/>
        </w:rPr>
      </w:pPr>
      <w:r w:rsidRPr="00673F42">
        <w:rPr>
          <w:rFonts w:ascii="CiscoSansTT Light" w:hAnsi="CiscoSansTT Light" w:cs="CiscoSansTT Light"/>
          <w:vanish/>
        </w:rPr>
        <w:t>Cisco Webex Teams client exists in agent and agentless (web-based) form-factors. Throughout this lab web-based client would be used.</w:t>
      </w:r>
    </w:p>
    <w:p w14:paraId="4315B770" w14:textId="77777777" w:rsidR="00EB70D5" w:rsidRPr="00673F42" w:rsidRDefault="00EB70D5" w:rsidP="00EB70D5">
      <w:pPr>
        <w:rPr>
          <w:sz w:val="18"/>
          <w:szCs w:val="18"/>
        </w:rPr>
      </w:pPr>
    </w:p>
    <w:p w14:paraId="332B2DF0" w14:textId="77777777" w:rsidR="00EB70D5" w:rsidRPr="00673F42" w:rsidRDefault="00EB70D5" w:rsidP="00542967">
      <w:pPr>
        <w:pStyle w:val="NoSpacing"/>
        <w:numPr>
          <w:ilvl w:val="0"/>
          <w:numId w:val="9"/>
        </w:numPr>
        <w:rPr>
          <w:rFonts w:ascii="CiscoSansTT Light" w:hAnsi="CiscoSansTT Light" w:cs="CiscoSansTT Light"/>
          <w:lang w:val="en-US"/>
        </w:rPr>
      </w:pPr>
      <w:r w:rsidRPr="00673F42">
        <w:rPr>
          <w:rFonts w:ascii="CiscoSansTT Light" w:hAnsi="CiscoSansTT Light" w:cs="CiscoSansTT Light"/>
          <w:lang w:val="en-US"/>
        </w:rPr>
        <w:t xml:space="preserve">Use the following link to open a web-based </w:t>
      </w:r>
      <w:proofErr w:type="spellStart"/>
      <w:r w:rsidRPr="00673F42">
        <w:rPr>
          <w:rFonts w:ascii="CiscoSansTT Light" w:hAnsi="CiscoSansTT Light" w:cs="CiscoSansTT Light"/>
          <w:lang w:val="en-US"/>
        </w:rPr>
        <w:t>Webex</w:t>
      </w:r>
      <w:proofErr w:type="spellEnd"/>
      <w:r w:rsidRPr="00673F42">
        <w:rPr>
          <w:rFonts w:ascii="CiscoSansTT Light" w:hAnsi="CiscoSansTT Light" w:cs="CiscoSansTT Light"/>
          <w:lang w:val="en-US"/>
        </w:rPr>
        <w:t xml:space="preserve"> Teams client:</w:t>
      </w:r>
    </w:p>
    <w:p w14:paraId="1A8E1965" w14:textId="77777777" w:rsidR="00EB70D5" w:rsidRPr="00673F42" w:rsidRDefault="00770DF3" w:rsidP="00EB70D5">
      <w:pPr>
        <w:pStyle w:val="NoSpacing"/>
        <w:ind w:firstLine="720"/>
        <w:rPr>
          <w:rFonts w:ascii="CiscoSansTT Light" w:hAnsi="CiscoSansTT Light" w:cs="CiscoSansTT Light"/>
          <w:lang w:val="en-US"/>
        </w:rPr>
      </w:pPr>
      <w:hyperlink r:id="rId26" w:history="1">
        <w:r w:rsidR="00EB70D5" w:rsidRPr="00673F42">
          <w:rPr>
            <w:rStyle w:val="Hyperlink"/>
            <w:rFonts w:ascii="CiscoSansTT Light" w:hAnsi="CiscoSansTT Light" w:cs="CiscoSansTT Light"/>
            <w:lang w:val="en-US"/>
          </w:rPr>
          <w:t>https://teams.webex.com/</w:t>
        </w:r>
      </w:hyperlink>
    </w:p>
    <w:p w14:paraId="5870FCED" w14:textId="77777777" w:rsidR="00EB70D5" w:rsidRPr="00673F42" w:rsidRDefault="00EB70D5" w:rsidP="00542967">
      <w:pPr>
        <w:pStyle w:val="NoSpacing"/>
        <w:numPr>
          <w:ilvl w:val="0"/>
          <w:numId w:val="9"/>
        </w:numPr>
        <w:rPr>
          <w:rFonts w:ascii="CiscoSansTT Light" w:hAnsi="CiscoSansTT Light" w:cs="CiscoSansTT Light"/>
          <w:lang w:val="en-US"/>
        </w:rPr>
      </w:pPr>
      <w:r w:rsidRPr="00673F42">
        <w:rPr>
          <w:rFonts w:ascii="CiscoSansTT Light" w:hAnsi="CiscoSansTT Light" w:cs="CiscoSansTT Light"/>
          <w:lang w:val="en-US"/>
        </w:rPr>
        <w:t>Enter email address</w:t>
      </w:r>
      <w:bookmarkStart w:id="28" w:name="_Ref536286144"/>
      <w:r w:rsidRPr="00673F42">
        <w:rPr>
          <w:rStyle w:val="FootnoteReference"/>
          <w:rFonts w:ascii="CiscoSansTT Light" w:hAnsi="CiscoSansTT Light" w:cs="CiscoSansTT Light"/>
          <w:lang w:val="en-US"/>
        </w:rPr>
        <w:footnoteReference w:id="2"/>
      </w:r>
      <w:bookmarkEnd w:id="28"/>
      <w:r w:rsidRPr="00673F42">
        <w:rPr>
          <w:rFonts w:ascii="CiscoSansTT Light" w:hAnsi="CiscoSansTT Light" w:cs="CiscoSansTT Light"/>
          <w:lang w:val="en-US"/>
        </w:rPr>
        <w:t>, press Next</w:t>
      </w:r>
    </w:p>
    <w:p w14:paraId="01A3E3A6" w14:textId="4CF63A61" w:rsidR="00EB70D5" w:rsidRPr="00673F42" w:rsidRDefault="00EB70D5" w:rsidP="00542967">
      <w:pPr>
        <w:pStyle w:val="NoSpacing"/>
        <w:numPr>
          <w:ilvl w:val="0"/>
          <w:numId w:val="9"/>
        </w:numPr>
        <w:rPr>
          <w:rFonts w:ascii="CiscoSansTT Light" w:hAnsi="CiscoSansTT Light" w:cs="CiscoSansTT Light"/>
          <w:lang w:val="en-US"/>
        </w:rPr>
      </w:pPr>
      <w:r w:rsidRPr="00673F42">
        <w:rPr>
          <w:rFonts w:ascii="CiscoSansTT Light" w:hAnsi="CiscoSansTT Light" w:cs="CiscoSansTT Light"/>
          <w:lang w:val="en-US"/>
        </w:rPr>
        <w:t>Enter password</w:t>
      </w:r>
      <w:r w:rsidRPr="00673F42">
        <w:rPr>
          <w:rFonts w:ascii="CiscoSansTT Light" w:hAnsi="CiscoSansTT Light" w:cs="CiscoSansTT Light"/>
          <w:vertAlign w:val="superscript"/>
          <w:lang w:val="en-US"/>
        </w:rPr>
        <w:fldChar w:fldCharType="begin"/>
      </w:r>
      <w:r w:rsidRPr="00673F42">
        <w:rPr>
          <w:rFonts w:ascii="CiscoSansTT Light" w:hAnsi="CiscoSansTT Light" w:cs="CiscoSansTT Light"/>
          <w:vertAlign w:val="superscript"/>
          <w:lang w:val="en-US"/>
        </w:rPr>
        <w:instrText xml:space="preserve"> NOTEREF _Ref536286144 \h  \* MERGEFORMAT </w:instrText>
      </w:r>
      <w:r w:rsidRPr="00673F42">
        <w:rPr>
          <w:rFonts w:ascii="CiscoSansTT Light" w:hAnsi="CiscoSansTT Light" w:cs="CiscoSansTT Light"/>
          <w:vertAlign w:val="superscript"/>
          <w:lang w:val="en-US"/>
        </w:rPr>
      </w:r>
      <w:r w:rsidRPr="00673F42">
        <w:rPr>
          <w:rFonts w:ascii="CiscoSansTT Light" w:hAnsi="CiscoSansTT Light" w:cs="CiscoSansTT Light"/>
          <w:vertAlign w:val="superscript"/>
          <w:lang w:val="en-US"/>
        </w:rPr>
        <w:fldChar w:fldCharType="separate"/>
      </w:r>
      <w:r w:rsidR="009968D2">
        <w:rPr>
          <w:rFonts w:ascii="CiscoSansTT Light" w:hAnsi="CiscoSansTT Light" w:cs="CiscoSansTT Light"/>
          <w:vertAlign w:val="superscript"/>
          <w:lang w:val="en-US"/>
        </w:rPr>
        <w:t>2</w:t>
      </w:r>
      <w:r w:rsidRPr="00673F42">
        <w:rPr>
          <w:rFonts w:ascii="CiscoSansTT Light" w:hAnsi="CiscoSansTT Light" w:cs="CiscoSansTT Light"/>
          <w:vertAlign w:val="superscript"/>
          <w:lang w:val="en-US"/>
        </w:rPr>
        <w:fldChar w:fldCharType="end"/>
      </w:r>
      <w:r w:rsidRPr="00673F42">
        <w:rPr>
          <w:rFonts w:ascii="CiscoSansTT Light" w:hAnsi="CiscoSansTT Light" w:cs="CiscoSansTT Light"/>
          <w:vertAlign w:val="superscript"/>
          <w:lang w:val="en-US"/>
        </w:rPr>
        <w:t xml:space="preserve"> </w:t>
      </w:r>
      <w:r w:rsidRPr="00673F42">
        <w:rPr>
          <w:rFonts w:ascii="CiscoSansTT Light" w:hAnsi="CiscoSansTT Light" w:cs="CiscoSansTT Light"/>
          <w:lang w:val="en-US"/>
        </w:rPr>
        <w:t xml:space="preserve">and press </w:t>
      </w:r>
      <w:r w:rsidRPr="00673F42">
        <w:rPr>
          <w:rFonts w:ascii="CiscoSansTT Light" w:hAnsi="CiscoSansTT Light" w:cs="CiscoSansTT Light"/>
          <w:b/>
          <w:lang w:val="en-US"/>
        </w:rPr>
        <w:t>Sign In</w:t>
      </w:r>
      <w:r w:rsidRPr="00673F42">
        <w:rPr>
          <w:rFonts w:ascii="CiscoSansTT Light" w:hAnsi="CiscoSansTT Light" w:cs="CiscoSansTT Light"/>
          <w:lang w:val="en-US"/>
        </w:rPr>
        <w:t xml:space="preserve"> button.</w:t>
      </w:r>
    </w:p>
    <w:p w14:paraId="0760F8BA" w14:textId="77777777" w:rsidR="00EB70D5" w:rsidRPr="00673F42" w:rsidRDefault="00EB70D5" w:rsidP="00542967">
      <w:pPr>
        <w:pStyle w:val="NoSpacing"/>
        <w:numPr>
          <w:ilvl w:val="0"/>
          <w:numId w:val="9"/>
        </w:numPr>
        <w:rPr>
          <w:rFonts w:ascii="CiscoSansTT Light" w:hAnsi="CiscoSansTT Light" w:cs="CiscoSansTT Light"/>
          <w:lang w:val="en-US"/>
        </w:rPr>
      </w:pPr>
      <w:r w:rsidRPr="00673F42">
        <w:rPr>
          <w:rFonts w:ascii="CiscoSansTT Light" w:hAnsi="CiscoSansTT Light" w:cs="CiscoSansTT Light"/>
          <w:lang w:val="en-US"/>
        </w:rPr>
        <w:t xml:space="preserve">On the left corner in a Search tab, input name of Service </w:t>
      </w:r>
      <w:proofErr w:type="spellStart"/>
      <w:r w:rsidRPr="00673F42">
        <w:rPr>
          <w:rFonts w:ascii="CiscoSansTT Light" w:hAnsi="CiscoSansTT Light" w:cs="CiscoSansTT Light"/>
          <w:lang w:val="en-US"/>
        </w:rPr>
        <w:t>Webex</w:t>
      </w:r>
      <w:proofErr w:type="spellEnd"/>
      <w:r w:rsidRPr="00673F42">
        <w:rPr>
          <w:rFonts w:ascii="CiscoSansTT Light" w:hAnsi="CiscoSansTT Light" w:cs="CiscoSansTT Light"/>
          <w:lang w:val="en-US"/>
        </w:rPr>
        <w:t xml:space="preserve"> Teams Bot:</w:t>
      </w:r>
    </w:p>
    <w:p w14:paraId="2E32AB80" w14:textId="6F1A80C9" w:rsidR="00EB70D5" w:rsidRPr="00673F42" w:rsidRDefault="004423C0" w:rsidP="00EB70D5">
      <w:pPr>
        <w:pStyle w:val="NoSpacing"/>
        <w:ind w:firstLine="720"/>
        <w:rPr>
          <w:rFonts w:ascii="CiscoSansTT Light" w:hAnsi="CiscoSansTT Light" w:cs="CiscoSansTT Light"/>
          <w:b/>
          <w:sz w:val="18"/>
          <w:szCs w:val="18"/>
        </w:rPr>
      </w:pPr>
      <w:r>
        <w:rPr>
          <w:rFonts w:ascii="CiscoSansTT Light" w:hAnsi="CiscoSansTT Light" w:cs="CiscoSansTT Light"/>
          <w:b/>
          <w:sz w:val="18"/>
          <w:szCs w:val="18"/>
        </w:rPr>
        <w:t>CL20B</w:t>
      </w:r>
      <w:r w:rsidR="00EB70D5" w:rsidRPr="00673F42">
        <w:rPr>
          <w:rFonts w:ascii="CiscoSansTT Light" w:hAnsi="CiscoSansTT Light" w:cs="CiscoSansTT Light"/>
          <w:b/>
          <w:sz w:val="18"/>
          <w:szCs w:val="18"/>
        </w:rPr>
        <w:t xml:space="preserve">_LABCOL2293_SERVICE@webex.bot (see </w:t>
      </w:r>
      <w:r w:rsidR="00EB70D5" w:rsidRPr="00673F42">
        <w:rPr>
          <w:rFonts w:ascii="CiscoSansTT Light" w:hAnsi="CiscoSansTT Light" w:cs="CiscoSansTT Light"/>
          <w:b/>
          <w:sz w:val="18"/>
          <w:szCs w:val="18"/>
        </w:rPr>
        <w:fldChar w:fldCharType="begin"/>
      </w:r>
      <w:r w:rsidR="00EB70D5" w:rsidRPr="00673F42">
        <w:rPr>
          <w:rFonts w:ascii="CiscoSansTT Light" w:hAnsi="CiscoSansTT Light" w:cs="CiscoSansTT Light"/>
          <w:b/>
          <w:sz w:val="18"/>
          <w:szCs w:val="18"/>
        </w:rPr>
        <w:instrText xml:space="preserve"> REF _Ref536287160 \h  \* MERGEFORMAT </w:instrText>
      </w:r>
      <w:r w:rsidR="00EB70D5" w:rsidRPr="00673F42">
        <w:rPr>
          <w:rFonts w:ascii="CiscoSansTT Light" w:hAnsi="CiscoSansTT Light" w:cs="CiscoSansTT Light"/>
          <w:b/>
          <w:sz w:val="18"/>
          <w:szCs w:val="18"/>
        </w:rPr>
      </w:r>
      <w:r w:rsidR="00EB70D5" w:rsidRPr="00673F42">
        <w:rPr>
          <w:rFonts w:ascii="CiscoSansTT Light" w:hAnsi="CiscoSansTT Light" w:cs="CiscoSansTT Light"/>
          <w:b/>
          <w:sz w:val="18"/>
          <w:szCs w:val="18"/>
        </w:rPr>
        <w:fldChar w:fldCharType="separate"/>
      </w:r>
      <w:r w:rsidR="009968D2" w:rsidRPr="009968D2">
        <w:rPr>
          <w:rFonts w:ascii="CiscoSansTT Light" w:hAnsi="CiscoSansTT Light" w:cs="CiscoSansTT Light"/>
          <w:b/>
          <w:sz w:val="18"/>
          <w:szCs w:val="18"/>
        </w:rPr>
        <w:t>Figure 3</w:t>
      </w:r>
      <w:r w:rsidR="00EB70D5" w:rsidRPr="00673F42">
        <w:rPr>
          <w:rFonts w:ascii="CiscoSansTT Light" w:hAnsi="CiscoSansTT Light" w:cs="CiscoSansTT Light"/>
          <w:b/>
          <w:sz w:val="18"/>
          <w:szCs w:val="18"/>
        </w:rPr>
        <w:fldChar w:fldCharType="end"/>
      </w:r>
      <w:r w:rsidR="00EB70D5" w:rsidRPr="00673F42">
        <w:rPr>
          <w:rFonts w:ascii="CiscoSansTT Light" w:hAnsi="CiscoSansTT Light" w:cs="CiscoSansTT Light"/>
          <w:b/>
          <w:sz w:val="18"/>
          <w:szCs w:val="18"/>
        </w:rPr>
        <w:t>)</w:t>
      </w:r>
    </w:p>
    <w:p w14:paraId="68EA07C1" w14:textId="77777777" w:rsidR="00EB70D5" w:rsidRPr="00673F42" w:rsidRDefault="00EB70D5" w:rsidP="00EB70D5">
      <w:pPr>
        <w:pStyle w:val="NoSpacing"/>
        <w:rPr>
          <w:rFonts w:ascii="CiscoSansTT Light" w:hAnsi="CiscoSansTT Light" w:cs="CiscoSansTT Light"/>
        </w:rPr>
      </w:pPr>
    </w:p>
    <w:p w14:paraId="75386CC9" w14:textId="6EF17627" w:rsidR="00EB70D5" w:rsidRPr="00673F42" w:rsidRDefault="00EB70D5" w:rsidP="00EB70D5">
      <w:pPr>
        <w:pStyle w:val="NoSpacing"/>
        <w:keepNext/>
        <w:ind w:left="720"/>
        <w:jc w:val="center"/>
        <w:rPr>
          <w:rFonts w:ascii="CiscoSansTT Light" w:hAnsi="CiscoSansTT Light" w:cs="CiscoSansTT Light"/>
        </w:rPr>
      </w:pPr>
      <w:r w:rsidRPr="00673F42">
        <w:rPr>
          <w:rFonts w:ascii="CiscoSansTT Light" w:hAnsi="CiscoSansTT Light" w:cs="CiscoSansTT Light"/>
          <w:noProof/>
          <w:lang w:val="ru-RU" w:eastAsia="ru-RU"/>
        </w:rPr>
        <w:drawing>
          <wp:inline distT="0" distB="0" distL="0" distR="0" wp14:anchorId="75FA1881" wp14:editId="6C32EAD8">
            <wp:extent cx="2689618" cy="280416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98859" cy="2813795"/>
                    </a:xfrm>
                    <a:prstGeom prst="rect">
                      <a:avLst/>
                    </a:prstGeom>
                    <a:noFill/>
                    <a:ln>
                      <a:noFill/>
                    </a:ln>
                  </pic:spPr>
                </pic:pic>
              </a:graphicData>
            </a:graphic>
          </wp:inline>
        </w:drawing>
      </w:r>
    </w:p>
    <w:p w14:paraId="10B2524F" w14:textId="42DF88A9" w:rsidR="00EB70D5" w:rsidRPr="00673F42" w:rsidRDefault="00EB70D5" w:rsidP="00EB70D5">
      <w:pPr>
        <w:pStyle w:val="Caption"/>
        <w:jc w:val="center"/>
        <w:rPr>
          <w:rFonts w:ascii="CiscoSansTT Light" w:hAnsi="CiscoSansTT Light" w:cs="CiscoSansTT Light"/>
          <w:b/>
          <w:sz w:val="22"/>
          <w:szCs w:val="22"/>
        </w:rPr>
      </w:pPr>
      <w:bookmarkStart w:id="29" w:name="_Ref536287160"/>
      <w:r w:rsidRPr="00673F42">
        <w:rPr>
          <w:rFonts w:ascii="CiscoSansTT Light" w:hAnsi="CiscoSansTT Light" w:cs="CiscoSansTT Light"/>
          <w:b/>
          <w:sz w:val="22"/>
          <w:szCs w:val="22"/>
        </w:rPr>
        <w:t xml:space="preserve">Figure </w:t>
      </w:r>
      <w:r w:rsidRPr="00673F42">
        <w:rPr>
          <w:rFonts w:ascii="CiscoSansTT Light" w:hAnsi="CiscoSansTT Light" w:cs="CiscoSansTT Light"/>
          <w:b/>
          <w:sz w:val="22"/>
          <w:szCs w:val="22"/>
        </w:rPr>
        <w:fldChar w:fldCharType="begin"/>
      </w:r>
      <w:r w:rsidRPr="00673F42">
        <w:rPr>
          <w:rFonts w:ascii="CiscoSansTT Light" w:hAnsi="CiscoSansTT Light" w:cs="CiscoSansTT Light"/>
          <w:b/>
          <w:sz w:val="22"/>
          <w:szCs w:val="22"/>
        </w:rPr>
        <w:instrText xml:space="preserve"> SEQ Figure \* ARABIC </w:instrText>
      </w:r>
      <w:r w:rsidRPr="00673F42">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3</w:t>
      </w:r>
      <w:r w:rsidRPr="00673F42">
        <w:rPr>
          <w:rFonts w:ascii="CiscoSansTT Light" w:hAnsi="CiscoSansTT Light" w:cs="CiscoSansTT Light"/>
          <w:b/>
          <w:sz w:val="22"/>
          <w:szCs w:val="22"/>
        </w:rPr>
        <w:fldChar w:fldCharType="end"/>
      </w:r>
      <w:bookmarkEnd w:id="29"/>
      <w:r w:rsidRPr="00673F42">
        <w:rPr>
          <w:rFonts w:ascii="CiscoSansTT Light" w:hAnsi="CiscoSansTT Light" w:cs="CiscoSansTT Light"/>
          <w:b/>
          <w:sz w:val="22"/>
          <w:szCs w:val="22"/>
        </w:rPr>
        <w:t xml:space="preserve">  </w:t>
      </w:r>
      <w:r w:rsidRPr="00673F42">
        <w:rPr>
          <w:rFonts w:cs="Arial"/>
          <w:b/>
          <w:sz w:val="22"/>
          <w:szCs w:val="22"/>
        </w:rPr>
        <w:t>̶</w:t>
      </w:r>
      <w:r w:rsidRPr="00673F42">
        <w:rPr>
          <w:rFonts w:ascii="CiscoSansTT Light" w:hAnsi="CiscoSansTT Light" w:cs="CiscoSansTT Light"/>
          <w:b/>
          <w:sz w:val="22"/>
          <w:szCs w:val="22"/>
        </w:rPr>
        <w:t xml:space="preserve">  Find a service bot (CLEUR_LABCOL2293_SERVICE@webex.bot)</w:t>
      </w:r>
    </w:p>
    <w:p w14:paraId="240C5AC5" w14:textId="77777777" w:rsidR="00EB70D5" w:rsidRPr="00673F42" w:rsidRDefault="00EB70D5" w:rsidP="00EB70D5">
      <w:pPr>
        <w:rPr>
          <w:rFonts w:eastAsia="Calibri"/>
          <w:lang w:val="en-GB"/>
        </w:rPr>
      </w:pPr>
      <w:r w:rsidRPr="00673F42">
        <w:br w:type="page"/>
      </w:r>
    </w:p>
    <w:p w14:paraId="090308A4" w14:textId="77777777" w:rsidR="00EB70D5" w:rsidRPr="00A008D5" w:rsidRDefault="00EB70D5" w:rsidP="00EB70D5">
      <w:pPr>
        <w:pStyle w:val="dC-H3"/>
        <w:rPr>
          <w:rFonts w:ascii="CiscoSansTT Light" w:hAnsi="CiscoSansTT Light" w:cs="CiscoSansTT Light"/>
          <w:b w:val="0"/>
        </w:rPr>
      </w:pPr>
      <w:bookmarkStart w:id="30" w:name="_Toc30349954"/>
      <w:r w:rsidRPr="00A008D5">
        <w:rPr>
          <w:rFonts w:ascii="CiscoSansTT Light" w:hAnsi="CiscoSansTT Light" w:cs="CiscoSansTT Light"/>
          <w:b w:val="0"/>
        </w:rPr>
        <w:lastRenderedPageBreak/>
        <w:t xml:space="preserve">1.2 Get information about defects from </w:t>
      </w:r>
      <w:proofErr w:type="spellStart"/>
      <w:r w:rsidRPr="00A008D5">
        <w:rPr>
          <w:rFonts w:ascii="CiscoSansTT Light" w:hAnsi="CiscoSansTT Light" w:cs="CiscoSansTT Light"/>
          <w:b w:val="0"/>
        </w:rPr>
        <w:t>Webex</w:t>
      </w:r>
      <w:proofErr w:type="spellEnd"/>
      <w:r w:rsidRPr="00A008D5">
        <w:rPr>
          <w:rFonts w:ascii="CiscoSansTT Light" w:hAnsi="CiscoSansTT Light" w:cs="CiscoSansTT Light"/>
          <w:b w:val="0"/>
        </w:rPr>
        <w:t xml:space="preserve"> Teams bot</w:t>
      </w:r>
      <w:bookmarkEnd w:id="30"/>
    </w:p>
    <w:p w14:paraId="546F4395" w14:textId="77777777" w:rsidR="00EB70D5" w:rsidRPr="00A008D5" w:rsidRDefault="00EB70D5" w:rsidP="00542967">
      <w:pPr>
        <w:pStyle w:val="NoSpacing"/>
        <w:numPr>
          <w:ilvl w:val="0"/>
          <w:numId w:val="10"/>
        </w:numPr>
        <w:rPr>
          <w:rFonts w:ascii="CiscoSansTT Light" w:hAnsi="CiscoSansTT Light" w:cs="CiscoSansTT Light"/>
        </w:rPr>
      </w:pPr>
      <w:proofErr w:type="spellStart"/>
      <w:r w:rsidRPr="00A008D5">
        <w:rPr>
          <w:rFonts w:ascii="CiscoSansTT Light" w:hAnsi="CiscoSansTT Light" w:cs="CiscoSansTT Light"/>
        </w:rPr>
        <w:t>Webex</w:t>
      </w:r>
      <w:proofErr w:type="spellEnd"/>
      <w:r w:rsidRPr="00A008D5">
        <w:rPr>
          <w:rFonts w:ascii="CiscoSansTT Light" w:hAnsi="CiscoSansTT Light" w:cs="CiscoSansTT Light"/>
        </w:rPr>
        <w:t xml:space="preserve"> Teams space would be created, so that you can chat with a bot.</w:t>
      </w:r>
    </w:p>
    <w:p w14:paraId="4B809A52" w14:textId="13374D4E" w:rsidR="00EB70D5" w:rsidRPr="00A008D5" w:rsidRDefault="00EB70D5" w:rsidP="00542967">
      <w:pPr>
        <w:pStyle w:val="NoSpacing"/>
        <w:numPr>
          <w:ilvl w:val="0"/>
          <w:numId w:val="10"/>
        </w:numPr>
        <w:rPr>
          <w:rFonts w:ascii="CiscoSansTT Light" w:hAnsi="CiscoSansTT Light" w:cs="CiscoSansTT Light"/>
        </w:rPr>
      </w:pPr>
      <w:r w:rsidRPr="00A008D5">
        <w:rPr>
          <w:rFonts w:ascii="CiscoSansTT Light" w:hAnsi="CiscoSansTT Light" w:cs="CiscoSansTT Light"/>
        </w:rPr>
        <w:t xml:space="preserve">Start putting bug ids into a chat box in a space with a bot (see </w:t>
      </w:r>
      <w:r w:rsidRPr="00A008D5">
        <w:rPr>
          <w:rFonts w:ascii="CiscoSansTT Light" w:hAnsi="CiscoSansTT Light" w:cs="CiscoSansTT Light"/>
        </w:rPr>
        <w:fldChar w:fldCharType="begin"/>
      </w:r>
      <w:r w:rsidRPr="00A008D5">
        <w:rPr>
          <w:rFonts w:ascii="CiscoSansTT Light" w:hAnsi="CiscoSansTT Light" w:cs="CiscoSansTT Light"/>
        </w:rPr>
        <w:instrText xml:space="preserve"> REF _Ref536289951 \h  \* MERGEFORMAT </w:instrText>
      </w:r>
      <w:r w:rsidRPr="00A008D5">
        <w:rPr>
          <w:rFonts w:ascii="CiscoSansTT Light" w:hAnsi="CiscoSansTT Light" w:cs="CiscoSansTT Light"/>
        </w:rPr>
      </w:r>
      <w:r w:rsidRPr="00A008D5">
        <w:rPr>
          <w:rFonts w:ascii="CiscoSansTT Light" w:hAnsi="CiscoSansTT Light" w:cs="CiscoSansTT Light"/>
        </w:rPr>
        <w:fldChar w:fldCharType="separate"/>
      </w:r>
      <w:r w:rsidR="009968D2" w:rsidRPr="00A008D5">
        <w:rPr>
          <w:rFonts w:ascii="CiscoSansTT Light" w:hAnsi="CiscoSansTT Light" w:cs="CiscoSansTT Light"/>
          <w:b/>
        </w:rPr>
        <w:t xml:space="preserve">Figure </w:t>
      </w:r>
      <w:r w:rsidR="009968D2">
        <w:rPr>
          <w:rFonts w:ascii="CiscoSansTT Light" w:hAnsi="CiscoSansTT Light" w:cs="CiscoSansTT Light"/>
          <w:b/>
        </w:rPr>
        <w:t>4</w:t>
      </w:r>
      <w:r w:rsidRPr="00A008D5">
        <w:rPr>
          <w:rFonts w:ascii="CiscoSansTT Light" w:hAnsi="CiscoSansTT Light" w:cs="CiscoSansTT Light"/>
        </w:rPr>
        <w:fldChar w:fldCharType="end"/>
      </w:r>
      <w:r w:rsidRPr="00A008D5">
        <w:rPr>
          <w:rFonts w:ascii="CiscoSansTT Light" w:hAnsi="CiscoSansTT Light" w:cs="CiscoSansTT Light"/>
        </w:rPr>
        <w:t>).</w:t>
      </w:r>
    </w:p>
    <w:p w14:paraId="1FAD2AE9" w14:textId="77777777" w:rsidR="00EB70D5" w:rsidRPr="00A008D5" w:rsidRDefault="00EB70D5" w:rsidP="00EB70D5">
      <w:pPr>
        <w:pStyle w:val="NoSpacing"/>
        <w:ind w:left="720"/>
        <w:rPr>
          <w:rFonts w:ascii="CiscoSansTT Light" w:hAnsi="CiscoSansTT Light" w:cs="CiscoSansTT Light"/>
          <w:b/>
        </w:rPr>
      </w:pPr>
      <w:r w:rsidRPr="00A008D5">
        <w:rPr>
          <w:rFonts w:ascii="CiscoSansTT Light" w:hAnsi="CiscoSansTT Light" w:cs="CiscoSansTT Light"/>
          <w:b/>
        </w:rPr>
        <w:t>/bug &lt;</w:t>
      </w:r>
      <w:proofErr w:type="spellStart"/>
      <w:r w:rsidRPr="00A008D5">
        <w:rPr>
          <w:rFonts w:ascii="CiscoSansTT Light" w:hAnsi="CiscoSansTT Light" w:cs="CiscoSansTT Light"/>
          <w:b/>
        </w:rPr>
        <w:t>bug_id</w:t>
      </w:r>
      <w:proofErr w:type="spellEnd"/>
      <w:r w:rsidRPr="00A008D5">
        <w:rPr>
          <w:rFonts w:ascii="CiscoSansTT Light" w:hAnsi="CiscoSansTT Light" w:cs="CiscoSansTT Light"/>
          <w:b/>
        </w:rPr>
        <w:t>&gt;</w:t>
      </w:r>
    </w:p>
    <w:p w14:paraId="5153EE6E" w14:textId="77777777" w:rsidR="00EB70D5" w:rsidRPr="00A008D5" w:rsidRDefault="00EB70D5" w:rsidP="00EB70D5">
      <w:pPr>
        <w:pStyle w:val="NoSpacing"/>
        <w:ind w:left="720"/>
        <w:rPr>
          <w:rFonts w:ascii="CiscoSansTT Light" w:hAnsi="CiscoSansTT Light" w:cs="CiscoSansTT Light"/>
        </w:rPr>
      </w:pPr>
    </w:p>
    <w:p w14:paraId="1BEEDE3C" w14:textId="77777777" w:rsidR="00EB70D5" w:rsidRPr="00A008D5" w:rsidRDefault="00EB70D5" w:rsidP="00EB70D5">
      <w:pPr>
        <w:pStyle w:val="NoSpacing"/>
        <w:ind w:left="720"/>
        <w:rPr>
          <w:rFonts w:ascii="CiscoSansTT Light" w:hAnsi="CiscoSansTT Light" w:cs="CiscoSansTT Light"/>
        </w:rPr>
      </w:pPr>
      <w:r w:rsidRPr="00A008D5">
        <w:rPr>
          <w:rFonts w:ascii="CiscoSansTT Light" w:hAnsi="CiscoSansTT Light" w:cs="CiscoSansTT Light"/>
        </w:rPr>
        <w:t>You can user the following bug ids to test bot’s functionality:</w:t>
      </w:r>
    </w:p>
    <w:p w14:paraId="35D06955" w14:textId="77777777" w:rsidR="00EB70D5" w:rsidRPr="00A008D5" w:rsidRDefault="00EB70D5" w:rsidP="00EB70D5">
      <w:pPr>
        <w:pStyle w:val="NoSpacing"/>
        <w:ind w:left="720"/>
        <w:rPr>
          <w:rFonts w:ascii="CiscoSansTT Light" w:hAnsi="CiscoSansTT Light" w:cs="CiscoSansTT Light"/>
        </w:rPr>
      </w:pPr>
      <w:r w:rsidRPr="00A008D5">
        <w:rPr>
          <w:rFonts w:ascii="CiscoSansTT Light" w:hAnsi="CiscoSansTT Light" w:cs="CiscoSansTT Light"/>
        </w:rPr>
        <w:t>/bug CSCdr72939</w:t>
      </w:r>
    </w:p>
    <w:p w14:paraId="1765AAF0" w14:textId="77777777" w:rsidR="00EB70D5" w:rsidRPr="00A008D5" w:rsidRDefault="00EB70D5" w:rsidP="00EB70D5">
      <w:pPr>
        <w:pStyle w:val="NoSpacing"/>
        <w:ind w:left="720"/>
        <w:rPr>
          <w:rFonts w:ascii="CiscoSansTT Light" w:hAnsi="CiscoSansTT Light" w:cs="CiscoSansTT Light"/>
        </w:rPr>
      </w:pPr>
      <w:r w:rsidRPr="00A008D5">
        <w:rPr>
          <w:rFonts w:ascii="CiscoSansTT Light" w:hAnsi="CiscoSansTT Light" w:cs="CiscoSansTT Light"/>
        </w:rPr>
        <w:t>/bug CSCvb57414</w:t>
      </w:r>
    </w:p>
    <w:p w14:paraId="325B707C" w14:textId="77777777" w:rsidR="00EB70D5" w:rsidRPr="00A008D5" w:rsidRDefault="00EB70D5" w:rsidP="00EB70D5">
      <w:pPr>
        <w:pStyle w:val="NoSpacing"/>
        <w:ind w:left="720"/>
        <w:rPr>
          <w:rFonts w:ascii="CiscoSansTT Light" w:hAnsi="CiscoSansTT Light" w:cs="CiscoSansTT Light"/>
        </w:rPr>
      </w:pPr>
      <w:r w:rsidRPr="00A008D5">
        <w:rPr>
          <w:rFonts w:ascii="CiscoSansTT Light" w:hAnsi="CiscoSansTT Light" w:cs="CiscoSansTT Light"/>
        </w:rPr>
        <w:t>/bug CSCuz44968</w:t>
      </w:r>
    </w:p>
    <w:p w14:paraId="78F720D5" w14:textId="77777777" w:rsidR="00EB70D5" w:rsidRPr="00A008D5" w:rsidRDefault="00EB70D5" w:rsidP="00EB70D5">
      <w:pPr>
        <w:pStyle w:val="NoSpacing"/>
        <w:ind w:left="720"/>
        <w:rPr>
          <w:rFonts w:ascii="CiscoSansTT Light" w:hAnsi="CiscoSansTT Light" w:cs="CiscoSansTT Light"/>
        </w:rPr>
      </w:pPr>
    </w:p>
    <w:p w14:paraId="3BB378C6" w14:textId="76135A76" w:rsidR="00EB70D5" w:rsidRPr="00A008D5" w:rsidRDefault="00EB70D5" w:rsidP="00EB70D5">
      <w:pPr>
        <w:pStyle w:val="NoSpacing"/>
        <w:keepNext/>
        <w:jc w:val="center"/>
        <w:rPr>
          <w:rFonts w:ascii="CiscoSansTT Light" w:hAnsi="CiscoSansTT Light" w:cs="CiscoSansTT Light"/>
        </w:rPr>
      </w:pPr>
      <w:r w:rsidRPr="00A008D5">
        <w:rPr>
          <w:rFonts w:ascii="CiscoSansTT Light" w:hAnsi="CiscoSansTT Light" w:cs="CiscoSansTT Light"/>
          <w:noProof/>
          <w:lang w:val="ru-RU" w:eastAsia="ru-RU"/>
        </w:rPr>
        <w:drawing>
          <wp:inline distT="0" distB="0" distL="0" distR="0" wp14:anchorId="168AF278" wp14:editId="64E6673C">
            <wp:extent cx="4918710" cy="4202430"/>
            <wp:effectExtent l="0" t="0" r="0" b="762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18710" cy="4202430"/>
                    </a:xfrm>
                    <a:prstGeom prst="rect">
                      <a:avLst/>
                    </a:prstGeom>
                    <a:noFill/>
                    <a:ln>
                      <a:noFill/>
                    </a:ln>
                  </pic:spPr>
                </pic:pic>
              </a:graphicData>
            </a:graphic>
          </wp:inline>
        </w:drawing>
      </w:r>
    </w:p>
    <w:p w14:paraId="6F2D2542" w14:textId="7DBF9D15" w:rsidR="00EB70D5" w:rsidRPr="00A008D5" w:rsidRDefault="00EB70D5" w:rsidP="00EB70D5">
      <w:pPr>
        <w:pStyle w:val="Caption"/>
        <w:jc w:val="center"/>
        <w:rPr>
          <w:rFonts w:ascii="CiscoSansTT Light" w:hAnsi="CiscoSansTT Light" w:cs="CiscoSansTT Light"/>
          <w:b/>
          <w:sz w:val="22"/>
          <w:szCs w:val="22"/>
        </w:rPr>
      </w:pPr>
      <w:bookmarkStart w:id="31" w:name="_Ref536289951"/>
      <w:r w:rsidRPr="00A008D5">
        <w:rPr>
          <w:rFonts w:ascii="CiscoSansTT Light" w:hAnsi="CiscoSansTT Light" w:cs="CiscoSansTT Light"/>
          <w:b/>
          <w:sz w:val="22"/>
          <w:szCs w:val="22"/>
        </w:rPr>
        <w:t xml:space="preserve">Figure </w:t>
      </w:r>
      <w:r w:rsidRPr="00A008D5">
        <w:rPr>
          <w:rFonts w:ascii="CiscoSansTT Light" w:hAnsi="CiscoSansTT Light" w:cs="CiscoSansTT Light"/>
          <w:b/>
          <w:sz w:val="22"/>
          <w:szCs w:val="22"/>
        </w:rPr>
        <w:fldChar w:fldCharType="begin"/>
      </w:r>
      <w:r w:rsidRPr="00A008D5">
        <w:rPr>
          <w:rFonts w:ascii="CiscoSansTT Light" w:hAnsi="CiscoSansTT Light" w:cs="CiscoSansTT Light"/>
          <w:b/>
          <w:sz w:val="22"/>
          <w:szCs w:val="22"/>
        </w:rPr>
        <w:instrText xml:space="preserve"> SEQ Figure \* ARABIC </w:instrText>
      </w:r>
      <w:r w:rsidRPr="00A008D5">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4</w:t>
      </w:r>
      <w:r w:rsidRPr="00A008D5">
        <w:rPr>
          <w:rFonts w:ascii="CiscoSansTT Light" w:hAnsi="CiscoSansTT Light" w:cs="CiscoSansTT Light"/>
          <w:b/>
          <w:sz w:val="22"/>
          <w:szCs w:val="22"/>
        </w:rPr>
        <w:fldChar w:fldCharType="end"/>
      </w:r>
      <w:bookmarkEnd w:id="31"/>
      <w:r w:rsidRPr="00A008D5">
        <w:rPr>
          <w:rFonts w:ascii="CiscoSansTT Light" w:hAnsi="CiscoSansTT Light" w:cs="CiscoSansTT Light"/>
          <w:b/>
          <w:sz w:val="22"/>
          <w:szCs w:val="22"/>
        </w:rPr>
        <w:t xml:space="preserve">  </w:t>
      </w:r>
      <w:r w:rsidRPr="00A008D5">
        <w:rPr>
          <w:rFonts w:cs="Arial"/>
          <w:b/>
          <w:sz w:val="22"/>
          <w:szCs w:val="22"/>
        </w:rPr>
        <w:t>̶</w:t>
      </w:r>
      <w:r w:rsidRPr="00A008D5">
        <w:rPr>
          <w:rFonts w:ascii="CiscoSansTT Light" w:hAnsi="CiscoSansTT Light" w:cs="CiscoSansTT Light"/>
          <w:b/>
          <w:sz w:val="22"/>
          <w:szCs w:val="22"/>
        </w:rPr>
        <w:t xml:space="preserve">  Chat with a service bot</w:t>
      </w:r>
    </w:p>
    <w:p w14:paraId="31FB534F" w14:textId="77777777" w:rsidR="00EB70D5" w:rsidRPr="00A008D5" w:rsidRDefault="00EB70D5" w:rsidP="00EB70D5">
      <w:pPr>
        <w:pStyle w:val="NoSpacing"/>
        <w:rPr>
          <w:rFonts w:ascii="CiscoSansTT Light" w:hAnsi="CiscoSansTT Light" w:cs="CiscoSansTT Light"/>
          <w:sz w:val="18"/>
          <w:szCs w:val="18"/>
        </w:rPr>
      </w:pPr>
    </w:p>
    <w:p w14:paraId="11B7BAC5" w14:textId="77777777" w:rsidR="00EB70D5" w:rsidRPr="00A008D5" w:rsidRDefault="00EB70D5" w:rsidP="00EB70D5">
      <w:pPr>
        <w:pStyle w:val="dC-H3"/>
        <w:rPr>
          <w:rFonts w:ascii="CiscoSansTT Light" w:hAnsi="CiscoSansTT Light" w:cs="CiscoSansTT Light"/>
          <w:b w:val="0"/>
        </w:rPr>
      </w:pPr>
      <w:bookmarkStart w:id="32" w:name="_Toc30349955"/>
      <w:r w:rsidRPr="00A008D5">
        <w:rPr>
          <w:rFonts w:ascii="CiscoSansTT Light" w:hAnsi="CiscoSansTT Light" w:cs="CiscoSansTT Light"/>
          <w:b w:val="0"/>
        </w:rPr>
        <w:t>1.3 See how the bots are created</w:t>
      </w:r>
      <w:bookmarkEnd w:id="32"/>
    </w:p>
    <w:p w14:paraId="5084CC77" w14:textId="78684A1D" w:rsidR="00EB70D5" w:rsidRPr="00A008D5" w:rsidRDefault="00EB70D5" w:rsidP="00EB70D5">
      <w:pPr>
        <w:spacing w:after="160" w:line="259" w:lineRule="auto"/>
      </w:pPr>
      <w:r w:rsidRPr="00A008D5">
        <w:t>Create, start you</w:t>
      </w:r>
      <w:r w:rsidR="005B2591">
        <w:t>r</w:t>
      </w:r>
      <w:r w:rsidRPr="00A008D5">
        <w:t xml:space="preserve"> own bot and interact with it in </w:t>
      </w:r>
      <w:proofErr w:type="spellStart"/>
      <w:r w:rsidRPr="00A008D5">
        <w:t>Webex</w:t>
      </w:r>
      <w:proofErr w:type="spellEnd"/>
      <w:r w:rsidRPr="00A008D5">
        <w:t xml:space="preserve"> Teams client.</w:t>
      </w:r>
    </w:p>
    <w:p w14:paraId="11A4D437" w14:textId="77777777" w:rsidR="00EB70D5" w:rsidRPr="00A008D5" w:rsidRDefault="00EB70D5" w:rsidP="00EB70D5">
      <w:pPr>
        <w:pStyle w:val="dC-Note"/>
        <w:spacing w:before="0"/>
        <w:rPr>
          <w:rFonts w:ascii="CiscoSansTT Light" w:hAnsi="CiscoSansTT Light" w:cs="CiscoSansTT Light"/>
        </w:rPr>
      </w:pPr>
      <w:r w:rsidRPr="00A008D5">
        <w:rPr>
          <w:rFonts w:ascii="CiscoSansTT Light" w:hAnsi="CiscoSansTT Light" w:cs="CiscoSansTT Light"/>
        </w:rPr>
        <w:lastRenderedPageBreak/>
        <w:t xml:space="preserve">All script for bots in this lab </w:t>
      </w:r>
      <w:proofErr w:type="gramStart"/>
      <w:r w:rsidRPr="00A008D5">
        <w:rPr>
          <w:rFonts w:ascii="CiscoSansTT Light" w:hAnsi="CiscoSansTT Light" w:cs="CiscoSansTT Light"/>
        </w:rPr>
        <w:t>are</w:t>
      </w:r>
      <w:proofErr w:type="gramEnd"/>
      <w:r w:rsidRPr="00A008D5">
        <w:rPr>
          <w:rFonts w:ascii="CiscoSansTT Light" w:hAnsi="CiscoSansTT Light" w:cs="CiscoSansTT Light"/>
        </w:rPr>
        <w:t xml:space="preserve"> written on Python 3</w:t>
      </w:r>
      <w:r w:rsidRPr="00A008D5">
        <w:rPr>
          <w:rStyle w:val="FootnoteReference"/>
          <w:rFonts w:ascii="CiscoSansTT Light" w:hAnsi="CiscoSansTT Light" w:cs="CiscoSansTT Light"/>
        </w:rPr>
        <w:footnoteReference w:id="3"/>
      </w:r>
      <w:r w:rsidRPr="00A008D5">
        <w:rPr>
          <w:rFonts w:ascii="CiscoSansTT Light" w:hAnsi="CiscoSansTT Light" w:cs="CiscoSansTT Light"/>
        </w:rPr>
        <w:t>.</w:t>
      </w:r>
    </w:p>
    <w:p w14:paraId="7B6DF36E" w14:textId="77777777" w:rsidR="00EB70D5" w:rsidRPr="00A008D5" w:rsidRDefault="00EB70D5" w:rsidP="00EB70D5">
      <w:pPr>
        <w:spacing w:after="160" w:line="259" w:lineRule="auto"/>
        <w:rPr>
          <w:sz w:val="18"/>
          <w:szCs w:val="18"/>
        </w:rPr>
      </w:pPr>
    </w:p>
    <w:p w14:paraId="4420BEAB" w14:textId="561AAB57" w:rsidR="00EB70D5" w:rsidRPr="00A008D5" w:rsidRDefault="00EB70D5" w:rsidP="00542967">
      <w:pPr>
        <w:pStyle w:val="ListParagraph"/>
        <w:numPr>
          <w:ilvl w:val="0"/>
          <w:numId w:val="11"/>
        </w:numPr>
        <w:spacing w:after="160" w:line="259" w:lineRule="auto"/>
        <w:rPr>
          <w:rFonts w:ascii="CiscoSansTT Light" w:hAnsi="CiscoSansTT Light" w:cs="CiscoSansTT Light"/>
          <w:sz w:val="22"/>
          <w:szCs w:val="22"/>
        </w:rPr>
      </w:pPr>
      <w:bookmarkStart w:id="33" w:name="_Ref536351310"/>
      <w:r w:rsidRPr="00A008D5">
        <w:rPr>
          <w:rFonts w:ascii="CiscoSansTT Light" w:hAnsi="CiscoSansTT Light" w:cs="CiscoSansTT Light"/>
          <w:sz w:val="22"/>
          <w:szCs w:val="22"/>
        </w:rPr>
        <w:t xml:space="preserve">Create </w:t>
      </w:r>
      <w:r w:rsidR="00C7442E">
        <w:rPr>
          <w:rFonts w:ascii="CiscoSansTT Light" w:hAnsi="CiscoSansTT Light" w:cs="CiscoSansTT Light"/>
          <w:sz w:val="22"/>
          <w:szCs w:val="22"/>
        </w:rPr>
        <w:t>new</w:t>
      </w:r>
      <w:r w:rsidRPr="00A008D5">
        <w:rPr>
          <w:rFonts w:ascii="CiscoSansTT Light" w:hAnsi="CiscoSansTT Light" w:cs="CiscoSansTT Light"/>
          <w:sz w:val="22"/>
          <w:szCs w:val="22"/>
        </w:rPr>
        <w:t xml:space="preserve"> bot on </w:t>
      </w:r>
      <w:proofErr w:type="spellStart"/>
      <w:r w:rsidRPr="00A008D5">
        <w:rPr>
          <w:rFonts w:ascii="CiscoSansTT Light" w:hAnsi="CiscoSansTT Light" w:cs="CiscoSansTT Light"/>
          <w:sz w:val="22"/>
          <w:szCs w:val="22"/>
        </w:rPr>
        <w:t>Webex</w:t>
      </w:r>
      <w:proofErr w:type="spellEnd"/>
      <w:r w:rsidRPr="00A008D5">
        <w:rPr>
          <w:rFonts w:ascii="CiscoSansTT Light" w:hAnsi="CiscoSansTT Light" w:cs="CiscoSansTT Light"/>
          <w:sz w:val="22"/>
          <w:szCs w:val="22"/>
        </w:rPr>
        <w:t xml:space="preserve"> Teams</w:t>
      </w:r>
      <w:r w:rsidR="00C7442E">
        <w:rPr>
          <w:rFonts w:ascii="CiscoSansTT Light" w:hAnsi="CiscoSansTT Light" w:cs="CiscoSansTT Light"/>
          <w:sz w:val="22"/>
          <w:szCs w:val="22"/>
        </w:rPr>
        <w:t xml:space="preserve"> website</w:t>
      </w:r>
      <w:r w:rsidRPr="00A008D5">
        <w:rPr>
          <w:rFonts w:ascii="CiscoSansTT Light" w:hAnsi="CiscoSansTT Light" w:cs="CiscoSansTT Light"/>
          <w:sz w:val="22"/>
          <w:szCs w:val="22"/>
        </w:rPr>
        <w:t>.</w:t>
      </w:r>
      <w:bookmarkEnd w:id="33"/>
    </w:p>
    <w:p w14:paraId="373F7BC4" w14:textId="7982997C" w:rsidR="00EB70D5" w:rsidRPr="00A008D5" w:rsidRDefault="00EB70D5" w:rsidP="00542967">
      <w:pPr>
        <w:pStyle w:val="ListParagraph"/>
        <w:numPr>
          <w:ilvl w:val="0"/>
          <w:numId w:val="11"/>
        </w:numPr>
        <w:spacing w:after="160" w:line="259" w:lineRule="auto"/>
        <w:rPr>
          <w:rFonts w:ascii="CiscoSansTT Light" w:hAnsi="CiscoSansTT Light" w:cs="CiscoSansTT Light"/>
          <w:sz w:val="22"/>
          <w:szCs w:val="22"/>
        </w:rPr>
      </w:pPr>
      <w:r w:rsidRPr="00A008D5">
        <w:rPr>
          <w:rFonts w:ascii="CiscoSansTT Light" w:hAnsi="CiscoSansTT Light" w:cs="CiscoSansTT Light"/>
          <w:sz w:val="22"/>
          <w:szCs w:val="22"/>
        </w:rPr>
        <w:t xml:space="preserve">Create a </w:t>
      </w:r>
      <w:hyperlink r:id="rId29" w:history="1">
        <w:r w:rsidRPr="00A008D5">
          <w:rPr>
            <w:rStyle w:val="Hyperlink"/>
            <w:rFonts w:ascii="CiscoSansTT Light" w:hAnsi="CiscoSansTT Light" w:cs="CiscoSansTT Light"/>
            <w:sz w:val="22"/>
            <w:szCs w:val="22"/>
          </w:rPr>
          <w:t>Webhook</w:t>
        </w:r>
      </w:hyperlink>
      <w:r w:rsidRPr="00A008D5">
        <w:rPr>
          <w:rFonts w:ascii="CiscoSansTT Light" w:hAnsi="CiscoSansTT Light" w:cs="CiscoSansTT Light"/>
          <w:sz w:val="22"/>
          <w:szCs w:val="22"/>
        </w:rPr>
        <w:t xml:space="preserve"> (so that a bot could listen to the messages </w:t>
      </w:r>
      <w:r w:rsidR="000C4DFD">
        <w:rPr>
          <w:rFonts w:ascii="CiscoSansTT Light" w:hAnsi="CiscoSansTT Light" w:cs="CiscoSansTT Light"/>
          <w:sz w:val="22"/>
          <w:szCs w:val="22"/>
        </w:rPr>
        <w:t>from</w:t>
      </w:r>
      <w:r w:rsidRPr="00A008D5">
        <w:rPr>
          <w:rFonts w:ascii="CiscoSansTT Light" w:hAnsi="CiscoSansTT Light" w:cs="CiscoSansTT Light"/>
          <w:sz w:val="22"/>
          <w:szCs w:val="22"/>
        </w:rPr>
        <w:t xml:space="preserve"> </w:t>
      </w:r>
      <w:proofErr w:type="spellStart"/>
      <w:r w:rsidRPr="00A008D5">
        <w:rPr>
          <w:rFonts w:ascii="CiscoSansTT Light" w:hAnsi="CiscoSansTT Light" w:cs="CiscoSansTT Light"/>
          <w:sz w:val="22"/>
          <w:szCs w:val="22"/>
        </w:rPr>
        <w:t>Webex</w:t>
      </w:r>
      <w:proofErr w:type="spellEnd"/>
      <w:r w:rsidRPr="00A008D5">
        <w:rPr>
          <w:rFonts w:ascii="CiscoSansTT Light" w:hAnsi="CiscoSansTT Light" w:cs="CiscoSansTT Light"/>
          <w:sz w:val="22"/>
          <w:szCs w:val="22"/>
        </w:rPr>
        <w:t xml:space="preserve"> Clients).</w:t>
      </w:r>
    </w:p>
    <w:p w14:paraId="197BD949" w14:textId="77777777" w:rsidR="00EB70D5" w:rsidRPr="00A008D5" w:rsidRDefault="00EB70D5" w:rsidP="00542967">
      <w:pPr>
        <w:pStyle w:val="ListParagraph"/>
        <w:numPr>
          <w:ilvl w:val="0"/>
          <w:numId w:val="11"/>
        </w:numPr>
        <w:spacing w:after="160" w:line="259" w:lineRule="auto"/>
        <w:rPr>
          <w:rFonts w:ascii="CiscoSansTT Light" w:hAnsi="CiscoSansTT Light" w:cs="CiscoSansTT Light"/>
          <w:sz w:val="22"/>
          <w:szCs w:val="22"/>
        </w:rPr>
      </w:pPr>
      <w:bookmarkStart w:id="34" w:name="_Ref536438656"/>
      <w:r w:rsidRPr="00A008D5">
        <w:rPr>
          <w:rFonts w:ascii="CiscoSansTT Light" w:hAnsi="CiscoSansTT Light" w:cs="CiscoSansTT Light"/>
          <w:sz w:val="22"/>
          <w:szCs w:val="22"/>
        </w:rPr>
        <w:t>Copy code of sample bot from GitHub.</w:t>
      </w:r>
      <w:bookmarkEnd w:id="34"/>
    </w:p>
    <w:p w14:paraId="3F4B7925" w14:textId="3F3A0C43" w:rsidR="00EB70D5" w:rsidRPr="00A008D5" w:rsidRDefault="00EB70D5" w:rsidP="00542967">
      <w:pPr>
        <w:pStyle w:val="ListParagraph"/>
        <w:numPr>
          <w:ilvl w:val="0"/>
          <w:numId w:val="11"/>
        </w:numPr>
        <w:spacing w:after="160" w:line="259" w:lineRule="auto"/>
        <w:rPr>
          <w:rFonts w:ascii="CiscoSansTT Light" w:hAnsi="CiscoSansTT Light" w:cs="CiscoSansTT Light"/>
          <w:sz w:val="22"/>
          <w:szCs w:val="22"/>
        </w:rPr>
      </w:pPr>
      <w:r w:rsidRPr="00A008D5">
        <w:rPr>
          <w:rFonts w:ascii="CiscoSansTT Light" w:hAnsi="CiscoSansTT Light" w:cs="CiscoSansTT Light"/>
          <w:sz w:val="22"/>
          <w:szCs w:val="22"/>
        </w:rPr>
        <w:t xml:space="preserve">Replace Bot's Access Token in a configuration </w:t>
      </w:r>
      <w:r w:rsidR="00C370C2">
        <w:rPr>
          <w:rFonts w:ascii="CiscoSansTT Light" w:hAnsi="CiscoSansTT Light" w:cs="CiscoSansTT Light"/>
          <w:sz w:val="22"/>
          <w:szCs w:val="22"/>
        </w:rPr>
        <w:t>file</w:t>
      </w:r>
      <w:r w:rsidRPr="00A008D5">
        <w:rPr>
          <w:rFonts w:ascii="CiscoSansTT Light" w:hAnsi="CiscoSansTT Light" w:cs="CiscoSansTT Light"/>
          <w:sz w:val="22"/>
          <w:szCs w:val="22"/>
        </w:rPr>
        <w:t>.</w:t>
      </w:r>
    </w:p>
    <w:p w14:paraId="4D73600D" w14:textId="77777777" w:rsidR="00EB70D5" w:rsidRPr="00A008D5" w:rsidRDefault="00EB70D5" w:rsidP="00542967">
      <w:pPr>
        <w:pStyle w:val="ListParagraph"/>
        <w:numPr>
          <w:ilvl w:val="0"/>
          <w:numId w:val="11"/>
        </w:numPr>
        <w:spacing w:after="160" w:line="259" w:lineRule="auto"/>
        <w:rPr>
          <w:rFonts w:ascii="CiscoSansTT Light" w:hAnsi="CiscoSansTT Light" w:cs="CiscoSansTT Light"/>
          <w:sz w:val="22"/>
          <w:szCs w:val="22"/>
        </w:rPr>
      </w:pPr>
      <w:r w:rsidRPr="00A008D5">
        <w:rPr>
          <w:rFonts w:ascii="CiscoSansTT Light" w:hAnsi="CiscoSansTT Light" w:cs="CiscoSansTT Light"/>
          <w:sz w:val="22"/>
          <w:szCs w:val="22"/>
        </w:rPr>
        <w:t xml:space="preserve">Start </w:t>
      </w:r>
      <w:proofErr w:type="spellStart"/>
      <w:r w:rsidRPr="00A008D5">
        <w:rPr>
          <w:rFonts w:ascii="CiscoSansTT Light" w:hAnsi="CiscoSansTT Light" w:cs="CiscoSansTT Light"/>
          <w:sz w:val="22"/>
          <w:szCs w:val="22"/>
        </w:rPr>
        <w:t>Ngrok</w:t>
      </w:r>
      <w:proofErr w:type="spellEnd"/>
      <w:r w:rsidRPr="00A008D5">
        <w:rPr>
          <w:rFonts w:ascii="CiscoSansTT Light" w:hAnsi="CiscoSansTT Light" w:cs="CiscoSansTT Light"/>
          <w:sz w:val="22"/>
          <w:szCs w:val="22"/>
        </w:rPr>
        <w:t>.</w:t>
      </w:r>
    </w:p>
    <w:p w14:paraId="5E38A3DE" w14:textId="77777777" w:rsidR="00EB70D5" w:rsidRPr="00A008D5" w:rsidRDefault="00EB70D5" w:rsidP="00542967">
      <w:pPr>
        <w:pStyle w:val="ListParagraph"/>
        <w:numPr>
          <w:ilvl w:val="0"/>
          <w:numId w:val="11"/>
        </w:numPr>
        <w:spacing w:after="160" w:line="259" w:lineRule="auto"/>
        <w:rPr>
          <w:rFonts w:ascii="CiscoSansTT Light" w:hAnsi="CiscoSansTT Light" w:cs="CiscoSansTT Light"/>
          <w:sz w:val="22"/>
          <w:szCs w:val="22"/>
        </w:rPr>
      </w:pPr>
      <w:r w:rsidRPr="00A008D5">
        <w:rPr>
          <w:rFonts w:ascii="CiscoSansTT Light" w:hAnsi="CiscoSansTT Light" w:cs="CiscoSansTT Light"/>
          <w:sz w:val="22"/>
          <w:szCs w:val="22"/>
        </w:rPr>
        <w:t>Start Bot (Python script).</w:t>
      </w:r>
    </w:p>
    <w:p w14:paraId="3DF370FD" w14:textId="29BC7FF2" w:rsidR="00EB70D5" w:rsidRPr="00A008D5" w:rsidRDefault="00EB70D5" w:rsidP="00542967">
      <w:pPr>
        <w:pStyle w:val="ListParagraph"/>
        <w:numPr>
          <w:ilvl w:val="0"/>
          <w:numId w:val="11"/>
        </w:numPr>
        <w:spacing w:after="160" w:line="259" w:lineRule="auto"/>
        <w:rPr>
          <w:rFonts w:ascii="CiscoSansTT Light" w:hAnsi="CiscoSansTT Light" w:cs="CiscoSansTT Light"/>
          <w:sz w:val="22"/>
          <w:szCs w:val="22"/>
        </w:rPr>
      </w:pPr>
      <w:r w:rsidRPr="00A008D5">
        <w:rPr>
          <w:rFonts w:ascii="CiscoSansTT Light" w:hAnsi="CiscoSansTT Light" w:cs="CiscoSansTT Light"/>
          <w:sz w:val="22"/>
          <w:szCs w:val="22"/>
        </w:rPr>
        <w:t xml:space="preserve">Open </w:t>
      </w:r>
      <w:proofErr w:type="spellStart"/>
      <w:r w:rsidRPr="00A008D5">
        <w:rPr>
          <w:rFonts w:ascii="CiscoSansTT Light" w:hAnsi="CiscoSansTT Light" w:cs="CiscoSansTT Light"/>
          <w:sz w:val="22"/>
          <w:szCs w:val="22"/>
        </w:rPr>
        <w:t>Webex</w:t>
      </w:r>
      <w:proofErr w:type="spellEnd"/>
      <w:r w:rsidRPr="00A008D5">
        <w:rPr>
          <w:rFonts w:ascii="CiscoSansTT Light" w:hAnsi="CiscoSansTT Light" w:cs="CiscoSansTT Light"/>
          <w:sz w:val="22"/>
          <w:szCs w:val="22"/>
        </w:rPr>
        <w:t xml:space="preserve"> Teams client and start chatting with basic bot.</w:t>
      </w:r>
    </w:p>
    <w:p w14:paraId="3F425E9F" w14:textId="77777777" w:rsidR="00EB70D5" w:rsidRPr="00A008D5" w:rsidRDefault="00EB70D5" w:rsidP="00EB70D5">
      <w:pPr>
        <w:spacing w:after="160" w:line="259" w:lineRule="auto"/>
        <w:rPr>
          <w:sz w:val="18"/>
          <w:szCs w:val="18"/>
        </w:rPr>
      </w:pPr>
    </w:p>
    <w:p w14:paraId="7034C2E4" w14:textId="77777777" w:rsidR="00EB70D5" w:rsidRPr="00A008D5" w:rsidRDefault="00EB70D5" w:rsidP="00542967">
      <w:pPr>
        <w:pStyle w:val="dC-H4"/>
        <w:numPr>
          <w:ilvl w:val="0"/>
          <w:numId w:val="51"/>
        </w:numPr>
        <w:tabs>
          <w:tab w:val="clear" w:pos="1440"/>
          <w:tab w:val="left" w:pos="1080"/>
        </w:tabs>
        <w:ind w:hanging="1260"/>
        <w:rPr>
          <w:rFonts w:ascii="CiscoSansTT Light" w:hAnsi="CiscoSansTT Light" w:cs="CiscoSansTT Light"/>
        </w:rPr>
      </w:pPr>
      <w:r w:rsidRPr="00A008D5">
        <w:rPr>
          <w:rFonts w:ascii="CiscoSansTT Light" w:hAnsi="CiscoSansTT Light" w:cs="CiscoSansTT Light"/>
        </w:rPr>
        <w:t xml:space="preserve">Create a bot on </w:t>
      </w:r>
      <w:proofErr w:type="spellStart"/>
      <w:r w:rsidRPr="00A008D5">
        <w:rPr>
          <w:rFonts w:ascii="CiscoSansTT Light" w:hAnsi="CiscoSansTT Light" w:cs="CiscoSansTT Light"/>
        </w:rPr>
        <w:t>Webex</w:t>
      </w:r>
      <w:proofErr w:type="spellEnd"/>
      <w:r w:rsidRPr="00A008D5">
        <w:rPr>
          <w:rFonts w:ascii="CiscoSansTT Light" w:hAnsi="CiscoSansTT Light" w:cs="CiscoSansTT Light"/>
        </w:rPr>
        <w:t xml:space="preserve"> Teams</w:t>
      </w:r>
    </w:p>
    <w:p w14:paraId="33258975" w14:textId="1A043DB3" w:rsidR="00EB70D5" w:rsidRPr="00A008D5" w:rsidRDefault="009A0524" w:rsidP="00EB70D5">
      <w:pPr>
        <w:spacing w:after="160" w:line="259" w:lineRule="auto"/>
        <w:rPr>
          <w:rFonts w:eastAsia="Calibri"/>
          <w:lang w:val="en-GB"/>
        </w:rPr>
      </w:pPr>
      <w:r>
        <w:rPr>
          <w:rFonts w:eastAsia="Calibri"/>
          <w:lang w:val="en-GB"/>
        </w:rPr>
        <w:t>Creating</w:t>
      </w:r>
      <w:r w:rsidR="00EB70D5" w:rsidRPr="00A008D5">
        <w:rPr>
          <w:rFonts w:eastAsia="Calibri"/>
          <w:lang w:val="en-GB"/>
        </w:rPr>
        <w:t xml:space="preserve"> bot is </w:t>
      </w:r>
      <w:r w:rsidR="00191A28">
        <w:rPr>
          <w:rFonts w:eastAsia="Calibri"/>
          <w:lang w:val="en-GB"/>
        </w:rPr>
        <w:t xml:space="preserve">a </w:t>
      </w:r>
      <w:r w:rsidR="00EB70D5" w:rsidRPr="00A008D5">
        <w:rPr>
          <w:rFonts w:eastAsia="Calibri"/>
          <w:lang w:val="en-GB"/>
        </w:rPr>
        <w:t>two steps process:</w:t>
      </w:r>
    </w:p>
    <w:p w14:paraId="4217253F" w14:textId="77777777" w:rsidR="00EB70D5" w:rsidRPr="00A008D5" w:rsidRDefault="00EB70D5" w:rsidP="00542967">
      <w:pPr>
        <w:pStyle w:val="ListParagraph"/>
        <w:numPr>
          <w:ilvl w:val="0"/>
          <w:numId w:val="12"/>
        </w:numPr>
        <w:spacing w:after="160" w:line="259" w:lineRule="auto"/>
        <w:rPr>
          <w:rFonts w:ascii="CiscoSansTT Light" w:eastAsia="Calibri" w:hAnsi="CiscoSansTT Light" w:cs="CiscoSansTT Light"/>
          <w:sz w:val="22"/>
          <w:szCs w:val="22"/>
          <w:lang w:val="en-GB"/>
        </w:rPr>
      </w:pPr>
      <w:r w:rsidRPr="00A008D5">
        <w:rPr>
          <w:rFonts w:ascii="CiscoSansTT Light" w:eastAsia="Calibri" w:hAnsi="CiscoSansTT Light" w:cs="CiscoSansTT Light"/>
          <w:sz w:val="22"/>
          <w:szCs w:val="22"/>
          <w:lang w:val="en-GB"/>
        </w:rPr>
        <w:t xml:space="preserve">Create a “user” account on </w:t>
      </w:r>
      <w:proofErr w:type="spellStart"/>
      <w:r w:rsidRPr="00A008D5">
        <w:rPr>
          <w:rFonts w:ascii="CiscoSansTT Light" w:eastAsia="Calibri" w:hAnsi="CiscoSansTT Light" w:cs="CiscoSansTT Light"/>
          <w:sz w:val="22"/>
          <w:szCs w:val="22"/>
          <w:lang w:val="en-GB"/>
        </w:rPr>
        <w:t>Webex</w:t>
      </w:r>
      <w:proofErr w:type="spellEnd"/>
      <w:r w:rsidRPr="00A008D5">
        <w:rPr>
          <w:rFonts w:ascii="CiscoSansTT Light" w:eastAsia="Calibri" w:hAnsi="CiscoSansTT Light" w:cs="CiscoSansTT Light"/>
          <w:sz w:val="22"/>
          <w:szCs w:val="22"/>
          <w:lang w:val="en-GB"/>
        </w:rPr>
        <w:t xml:space="preserve"> Teams, using </w:t>
      </w:r>
      <w:proofErr w:type="spellStart"/>
      <w:r w:rsidRPr="00A008D5">
        <w:rPr>
          <w:rFonts w:ascii="CiscoSansTT Light" w:eastAsia="Calibri" w:hAnsi="CiscoSansTT Light" w:cs="CiscoSansTT Light"/>
          <w:sz w:val="22"/>
          <w:szCs w:val="22"/>
          <w:lang w:val="en-GB"/>
        </w:rPr>
        <w:t>Webex</w:t>
      </w:r>
      <w:proofErr w:type="spellEnd"/>
      <w:r w:rsidRPr="00A008D5">
        <w:rPr>
          <w:rFonts w:ascii="CiscoSansTT Light" w:eastAsia="Calibri" w:hAnsi="CiscoSansTT Light" w:cs="CiscoSansTT Light"/>
          <w:sz w:val="22"/>
          <w:szCs w:val="22"/>
          <w:lang w:val="en-GB"/>
        </w:rPr>
        <w:t xml:space="preserve"> for Developers. </w:t>
      </w:r>
    </w:p>
    <w:p w14:paraId="0CFCB044" w14:textId="77777777" w:rsidR="00EB70D5" w:rsidRPr="00A008D5" w:rsidRDefault="00EB70D5" w:rsidP="00542967">
      <w:pPr>
        <w:pStyle w:val="ListParagraph"/>
        <w:numPr>
          <w:ilvl w:val="0"/>
          <w:numId w:val="12"/>
        </w:numPr>
        <w:spacing w:after="160" w:line="259" w:lineRule="auto"/>
        <w:rPr>
          <w:rFonts w:ascii="CiscoSansTT Light" w:eastAsia="Calibri" w:hAnsi="CiscoSansTT Light" w:cs="CiscoSansTT Light"/>
          <w:sz w:val="22"/>
          <w:szCs w:val="22"/>
          <w:lang w:val="en-GB"/>
        </w:rPr>
      </w:pPr>
      <w:r w:rsidRPr="00A008D5">
        <w:rPr>
          <w:rFonts w:ascii="CiscoSansTT Light" w:eastAsia="Calibri" w:hAnsi="CiscoSansTT Light" w:cs="CiscoSansTT Light"/>
          <w:sz w:val="22"/>
          <w:szCs w:val="22"/>
          <w:lang w:val="en-GB"/>
        </w:rPr>
        <w:t>Create a program that provides the brains behind the created account.</w:t>
      </w:r>
    </w:p>
    <w:p w14:paraId="5502D407" w14:textId="77777777" w:rsidR="00EB70D5" w:rsidRPr="00A008D5" w:rsidRDefault="00EB70D5" w:rsidP="00EB70D5">
      <w:pPr>
        <w:spacing w:after="160" w:line="259" w:lineRule="auto"/>
        <w:rPr>
          <w:lang w:val="en-GB"/>
        </w:rPr>
      </w:pPr>
    </w:p>
    <w:p w14:paraId="688CFAA4" w14:textId="77777777" w:rsidR="00EB70D5" w:rsidRPr="00A008D5" w:rsidRDefault="00EB70D5" w:rsidP="00542967">
      <w:pPr>
        <w:pStyle w:val="ListParagraph"/>
        <w:numPr>
          <w:ilvl w:val="0"/>
          <w:numId w:val="13"/>
        </w:numPr>
        <w:spacing w:after="160" w:line="259" w:lineRule="auto"/>
        <w:rPr>
          <w:rFonts w:ascii="CiscoSansTT Light" w:hAnsi="CiscoSansTT Light" w:cs="CiscoSansTT Light"/>
          <w:sz w:val="22"/>
          <w:szCs w:val="22"/>
          <w:lang w:val="en-GB"/>
        </w:rPr>
      </w:pPr>
      <w:r w:rsidRPr="00A008D5">
        <w:rPr>
          <w:rFonts w:ascii="CiscoSansTT Light" w:hAnsi="CiscoSansTT Light" w:cs="CiscoSansTT Light"/>
          <w:sz w:val="22"/>
          <w:szCs w:val="22"/>
          <w:lang w:val="en-GB"/>
        </w:rPr>
        <w:t>Login to the following URL to create a new bot:</w:t>
      </w:r>
    </w:p>
    <w:p w14:paraId="03784737" w14:textId="77A1E76B" w:rsidR="00EB70D5" w:rsidRPr="00A008D5" w:rsidRDefault="00262377" w:rsidP="00EB70D5">
      <w:pPr>
        <w:spacing w:after="160" w:line="259" w:lineRule="auto"/>
        <w:ind w:firstLine="720"/>
        <w:rPr>
          <w:lang w:val="en-GB"/>
        </w:rPr>
      </w:pPr>
      <w:hyperlink r:id="rId30" w:history="1">
        <w:r w:rsidRPr="00CF6E42">
          <w:rPr>
            <w:rStyle w:val="Hyperlink"/>
            <w:lang w:val="en-GB"/>
          </w:rPr>
          <w:t>https://developer.webex.com/login</w:t>
        </w:r>
      </w:hyperlink>
    </w:p>
    <w:p w14:paraId="3850B018" w14:textId="77777777" w:rsidR="00EB70D5" w:rsidRPr="00A008D5" w:rsidRDefault="00EB70D5" w:rsidP="00EB70D5">
      <w:pPr>
        <w:spacing w:after="160" w:line="259" w:lineRule="auto"/>
        <w:rPr>
          <w:lang w:val="en-GB"/>
        </w:rPr>
      </w:pPr>
    </w:p>
    <w:p w14:paraId="0A805B85" w14:textId="77777777" w:rsidR="00EB70D5" w:rsidRPr="00A008D5" w:rsidRDefault="00EB70D5" w:rsidP="00542967">
      <w:pPr>
        <w:pStyle w:val="ListParagraph"/>
        <w:numPr>
          <w:ilvl w:val="0"/>
          <w:numId w:val="13"/>
        </w:numPr>
        <w:spacing w:after="160" w:line="259" w:lineRule="auto"/>
        <w:rPr>
          <w:rFonts w:ascii="CiscoSansTT Light" w:eastAsia="Calibri" w:hAnsi="CiscoSansTT Light" w:cs="CiscoSansTT Light"/>
          <w:sz w:val="22"/>
          <w:szCs w:val="22"/>
          <w:lang w:val="en-GB"/>
        </w:rPr>
      </w:pPr>
      <w:r w:rsidRPr="00A008D5">
        <w:rPr>
          <w:rFonts w:ascii="CiscoSansTT Light" w:eastAsia="Calibri" w:hAnsi="CiscoSansTT Light" w:cs="CiscoSansTT Light"/>
          <w:sz w:val="22"/>
          <w:szCs w:val="22"/>
          <w:lang w:val="en-GB"/>
        </w:rPr>
        <w:t>On the opened window:</w:t>
      </w:r>
    </w:p>
    <w:p w14:paraId="7943A5C6" w14:textId="77777777" w:rsidR="00EB70D5" w:rsidRPr="00A008D5" w:rsidRDefault="00EB70D5" w:rsidP="00EB70D5">
      <w:pPr>
        <w:pStyle w:val="NoSpacing"/>
        <w:ind w:left="720"/>
        <w:rPr>
          <w:rFonts w:ascii="CiscoSansTT Light" w:hAnsi="CiscoSansTT Light" w:cs="CiscoSansTT Light"/>
          <w:lang w:val="en-US"/>
        </w:rPr>
      </w:pPr>
      <w:r w:rsidRPr="00A008D5">
        <w:rPr>
          <w:rFonts w:ascii="CiscoSansTT Light" w:hAnsi="CiscoSansTT Light" w:cs="CiscoSansTT Light"/>
          <w:lang w:val="en-US"/>
        </w:rPr>
        <w:t>Enter email address</w:t>
      </w:r>
      <w:bookmarkStart w:id="35" w:name="_Ref536291880"/>
      <w:r w:rsidRPr="00A008D5">
        <w:rPr>
          <w:rStyle w:val="FootnoteReference"/>
          <w:rFonts w:ascii="CiscoSansTT Light" w:hAnsi="CiscoSansTT Light" w:cs="CiscoSansTT Light"/>
          <w:lang w:val="en-US"/>
        </w:rPr>
        <w:footnoteReference w:id="4"/>
      </w:r>
      <w:bookmarkEnd w:id="35"/>
    </w:p>
    <w:p w14:paraId="333BA06E" w14:textId="6CE8360F" w:rsidR="00EB70D5" w:rsidRPr="00A008D5" w:rsidRDefault="00EB70D5" w:rsidP="00EB70D5">
      <w:pPr>
        <w:pStyle w:val="NoSpacing"/>
        <w:ind w:left="720"/>
        <w:rPr>
          <w:rFonts w:ascii="CiscoSansTT Light" w:hAnsi="CiscoSansTT Light" w:cs="CiscoSansTT Light"/>
          <w:lang w:val="en-US"/>
        </w:rPr>
      </w:pPr>
      <w:r w:rsidRPr="00A008D5">
        <w:rPr>
          <w:rFonts w:ascii="CiscoSansTT Light" w:hAnsi="CiscoSansTT Light" w:cs="CiscoSansTT Light"/>
          <w:lang w:val="en-US"/>
        </w:rPr>
        <w:t>Enter password</w:t>
      </w:r>
      <w:r w:rsidRPr="00A008D5">
        <w:rPr>
          <w:rFonts w:ascii="CiscoSansTT Light" w:hAnsi="CiscoSansTT Light" w:cs="CiscoSansTT Light"/>
          <w:vertAlign w:val="superscript"/>
          <w:lang w:val="en-US"/>
        </w:rPr>
        <w:fldChar w:fldCharType="begin"/>
      </w:r>
      <w:r w:rsidRPr="00A008D5">
        <w:rPr>
          <w:rFonts w:ascii="CiscoSansTT Light" w:hAnsi="CiscoSansTT Light" w:cs="CiscoSansTT Light"/>
          <w:vertAlign w:val="superscript"/>
          <w:lang w:val="en-US"/>
        </w:rPr>
        <w:instrText xml:space="preserve"> NOTEREF _Ref536291880 \h  \* MERGEFORMAT </w:instrText>
      </w:r>
      <w:r w:rsidRPr="00A008D5">
        <w:rPr>
          <w:rFonts w:ascii="CiscoSansTT Light" w:hAnsi="CiscoSansTT Light" w:cs="CiscoSansTT Light"/>
          <w:vertAlign w:val="superscript"/>
          <w:lang w:val="en-US"/>
        </w:rPr>
      </w:r>
      <w:r w:rsidRPr="00A008D5">
        <w:rPr>
          <w:rFonts w:ascii="CiscoSansTT Light" w:hAnsi="CiscoSansTT Light" w:cs="CiscoSansTT Light"/>
          <w:vertAlign w:val="superscript"/>
          <w:lang w:val="en-US"/>
        </w:rPr>
        <w:fldChar w:fldCharType="separate"/>
      </w:r>
      <w:r w:rsidR="009968D2">
        <w:rPr>
          <w:rFonts w:ascii="CiscoSansTT Light" w:hAnsi="CiscoSansTT Light" w:cs="CiscoSansTT Light"/>
          <w:vertAlign w:val="superscript"/>
          <w:lang w:val="en-US"/>
        </w:rPr>
        <w:t>4</w:t>
      </w:r>
      <w:r w:rsidRPr="00A008D5">
        <w:rPr>
          <w:rFonts w:ascii="CiscoSansTT Light" w:hAnsi="CiscoSansTT Light" w:cs="CiscoSansTT Light"/>
          <w:vertAlign w:val="superscript"/>
          <w:lang w:val="en-US"/>
        </w:rPr>
        <w:fldChar w:fldCharType="end"/>
      </w:r>
      <w:r w:rsidRPr="00A008D5">
        <w:rPr>
          <w:rFonts w:ascii="CiscoSansTT Light" w:hAnsi="CiscoSansTT Light" w:cs="CiscoSansTT Light"/>
          <w:vertAlign w:val="superscript"/>
          <w:lang w:val="en-US"/>
        </w:rPr>
        <w:t xml:space="preserve"> </w:t>
      </w:r>
      <w:r w:rsidRPr="00A008D5">
        <w:rPr>
          <w:rFonts w:ascii="CiscoSansTT Light" w:hAnsi="CiscoSansTT Light" w:cs="CiscoSansTT Light"/>
          <w:lang w:val="en-US"/>
        </w:rPr>
        <w:t xml:space="preserve">and press </w:t>
      </w:r>
      <w:r w:rsidRPr="00A008D5">
        <w:rPr>
          <w:rFonts w:ascii="CiscoSansTT Light" w:hAnsi="CiscoSansTT Light" w:cs="CiscoSansTT Light"/>
          <w:b/>
          <w:lang w:val="en-US"/>
        </w:rPr>
        <w:t>Sign In</w:t>
      </w:r>
      <w:r w:rsidRPr="00A008D5">
        <w:rPr>
          <w:rFonts w:ascii="CiscoSansTT Light" w:hAnsi="CiscoSansTT Light" w:cs="CiscoSansTT Light"/>
          <w:lang w:val="en-US"/>
        </w:rPr>
        <w:t xml:space="preserve"> button.</w:t>
      </w:r>
    </w:p>
    <w:p w14:paraId="11866D69" w14:textId="77777777" w:rsidR="00EB70D5" w:rsidRPr="00A008D5" w:rsidRDefault="00EB70D5" w:rsidP="00EB70D5">
      <w:pPr>
        <w:spacing w:after="160" w:line="259" w:lineRule="auto"/>
      </w:pPr>
    </w:p>
    <w:p w14:paraId="6D2019A0" w14:textId="77777777" w:rsidR="00EB70D5" w:rsidRPr="00A008D5" w:rsidRDefault="00EB70D5" w:rsidP="00542967">
      <w:pPr>
        <w:pStyle w:val="ListParagraph"/>
        <w:numPr>
          <w:ilvl w:val="0"/>
          <w:numId w:val="13"/>
        </w:numPr>
        <w:spacing w:after="160" w:line="259" w:lineRule="auto"/>
        <w:rPr>
          <w:rFonts w:ascii="CiscoSansTT Light" w:eastAsia="Calibri" w:hAnsi="CiscoSansTT Light" w:cs="CiscoSansTT Light"/>
          <w:sz w:val="22"/>
          <w:szCs w:val="22"/>
          <w:lang w:val="en-GB"/>
        </w:rPr>
      </w:pPr>
      <w:r w:rsidRPr="00A008D5">
        <w:rPr>
          <w:rFonts w:ascii="CiscoSansTT Light" w:eastAsia="Calibri" w:hAnsi="CiscoSansTT Light" w:cs="CiscoSansTT Light"/>
          <w:sz w:val="22"/>
          <w:szCs w:val="22"/>
          <w:lang w:val="en-GB"/>
        </w:rPr>
        <w:t>On the opened window:</w:t>
      </w:r>
    </w:p>
    <w:p w14:paraId="03841015" w14:textId="77777777" w:rsidR="00EB70D5" w:rsidRPr="00A008D5" w:rsidRDefault="00EB70D5" w:rsidP="00EB70D5">
      <w:pPr>
        <w:pStyle w:val="ListParagraph"/>
        <w:spacing w:after="160" w:line="259" w:lineRule="auto"/>
        <w:rPr>
          <w:rFonts w:ascii="CiscoSansTT Light" w:hAnsi="CiscoSansTT Light" w:cs="CiscoSansTT Light"/>
          <w:sz w:val="22"/>
          <w:szCs w:val="22"/>
        </w:rPr>
      </w:pPr>
      <w:r w:rsidRPr="00A008D5">
        <w:rPr>
          <w:rFonts w:ascii="CiscoSansTT Light" w:hAnsi="CiscoSansTT Light" w:cs="CiscoSansTT Light"/>
          <w:sz w:val="22"/>
          <w:szCs w:val="22"/>
        </w:rPr>
        <w:t xml:space="preserve">Press </w:t>
      </w:r>
      <w:r w:rsidRPr="00A008D5">
        <w:rPr>
          <w:rFonts w:ascii="CiscoSansTT Light" w:hAnsi="CiscoSansTT Light" w:cs="CiscoSansTT Light"/>
          <w:b/>
          <w:sz w:val="22"/>
          <w:szCs w:val="22"/>
        </w:rPr>
        <w:t>Start Building Apps</w:t>
      </w:r>
      <w:r w:rsidRPr="00A008D5">
        <w:rPr>
          <w:rFonts w:ascii="CiscoSansTT Light" w:hAnsi="CiscoSansTT Light" w:cs="CiscoSansTT Light"/>
          <w:sz w:val="22"/>
          <w:szCs w:val="22"/>
        </w:rPr>
        <w:t xml:space="preserve"> button</w:t>
      </w:r>
    </w:p>
    <w:p w14:paraId="7C6999F7" w14:textId="77777777" w:rsidR="00EB70D5" w:rsidRPr="00A008D5" w:rsidRDefault="00EB70D5" w:rsidP="00542967">
      <w:pPr>
        <w:pStyle w:val="ListParagraph"/>
        <w:numPr>
          <w:ilvl w:val="0"/>
          <w:numId w:val="13"/>
        </w:numPr>
        <w:spacing w:after="160" w:line="259" w:lineRule="auto"/>
        <w:rPr>
          <w:rFonts w:ascii="CiscoSansTT Light" w:eastAsia="Calibri" w:hAnsi="CiscoSansTT Light" w:cs="CiscoSansTT Light"/>
          <w:sz w:val="22"/>
          <w:szCs w:val="22"/>
          <w:lang w:val="en-GB"/>
        </w:rPr>
      </w:pPr>
      <w:r w:rsidRPr="00A008D5">
        <w:rPr>
          <w:rFonts w:ascii="CiscoSansTT Light" w:eastAsia="Calibri" w:hAnsi="CiscoSansTT Light" w:cs="CiscoSansTT Light"/>
          <w:sz w:val="22"/>
          <w:szCs w:val="22"/>
          <w:lang w:val="en-GB"/>
        </w:rPr>
        <w:t>On the opened window:</w:t>
      </w:r>
    </w:p>
    <w:p w14:paraId="7A449C9A" w14:textId="14251CDC" w:rsidR="00EB70D5" w:rsidRPr="00A008D5" w:rsidRDefault="00EB70D5" w:rsidP="00EB70D5">
      <w:pPr>
        <w:pStyle w:val="ListParagraph"/>
        <w:spacing w:after="160" w:line="259" w:lineRule="auto"/>
        <w:rPr>
          <w:rFonts w:ascii="CiscoSansTT Light" w:hAnsi="CiscoSansTT Light" w:cs="CiscoSansTT Light"/>
          <w:sz w:val="22"/>
          <w:szCs w:val="22"/>
        </w:rPr>
      </w:pPr>
      <w:r w:rsidRPr="00A008D5">
        <w:rPr>
          <w:rFonts w:ascii="CiscoSansTT Light" w:hAnsi="CiscoSansTT Light" w:cs="CiscoSansTT Light"/>
          <w:sz w:val="22"/>
          <w:szCs w:val="22"/>
        </w:rPr>
        <w:t xml:space="preserve">Press </w:t>
      </w:r>
      <w:r w:rsidRPr="00A008D5">
        <w:rPr>
          <w:rFonts w:ascii="CiscoSansTT Light" w:hAnsi="CiscoSansTT Light" w:cs="CiscoSansTT Light"/>
          <w:b/>
          <w:sz w:val="22"/>
          <w:szCs w:val="22"/>
        </w:rPr>
        <w:t xml:space="preserve">Create </w:t>
      </w:r>
      <w:r w:rsidR="00262377">
        <w:rPr>
          <w:rFonts w:ascii="CiscoSansTT Light" w:hAnsi="CiscoSansTT Light" w:cs="CiscoSansTT Light"/>
          <w:b/>
          <w:sz w:val="22"/>
          <w:szCs w:val="22"/>
        </w:rPr>
        <w:t xml:space="preserve">A </w:t>
      </w:r>
      <w:r w:rsidRPr="00A008D5">
        <w:rPr>
          <w:rFonts w:ascii="CiscoSansTT Light" w:hAnsi="CiscoSansTT Light" w:cs="CiscoSansTT Light"/>
          <w:b/>
          <w:sz w:val="22"/>
          <w:szCs w:val="22"/>
        </w:rPr>
        <w:t>New App</w:t>
      </w:r>
      <w:r w:rsidRPr="00A008D5">
        <w:rPr>
          <w:rFonts w:ascii="CiscoSansTT Light" w:hAnsi="CiscoSansTT Light" w:cs="CiscoSansTT Light"/>
          <w:sz w:val="22"/>
          <w:szCs w:val="22"/>
        </w:rPr>
        <w:t xml:space="preserve"> button</w:t>
      </w:r>
    </w:p>
    <w:p w14:paraId="3538B429" w14:textId="77777777" w:rsidR="00EB70D5" w:rsidRPr="00A008D5" w:rsidRDefault="00EB70D5" w:rsidP="00542967">
      <w:pPr>
        <w:pStyle w:val="ListParagraph"/>
        <w:numPr>
          <w:ilvl w:val="0"/>
          <w:numId w:val="13"/>
        </w:numPr>
        <w:spacing w:after="160" w:line="259" w:lineRule="auto"/>
        <w:rPr>
          <w:rFonts w:ascii="CiscoSansTT Light" w:eastAsia="Calibri" w:hAnsi="CiscoSansTT Light" w:cs="CiscoSansTT Light"/>
          <w:sz w:val="22"/>
          <w:szCs w:val="22"/>
          <w:lang w:val="en-GB"/>
        </w:rPr>
      </w:pPr>
      <w:r w:rsidRPr="00A008D5">
        <w:rPr>
          <w:rFonts w:ascii="CiscoSansTT Light" w:eastAsia="Calibri" w:hAnsi="CiscoSansTT Light" w:cs="CiscoSansTT Light"/>
          <w:sz w:val="22"/>
          <w:szCs w:val="22"/>
          <w:lang w:val="en-GB"/>
        </w:rPr>
        <w:t>On the opened window:</w:t>
      </w:r>
    </w:p>
    <w:p w14:paraId="5B64583E" w14:textId="77777777" w:rsidR="00EB70D5" w:rsidRPr="00A008D5" w:rsidRDefault="00EB70D5" w:rsidP="00EB70D5">
      <w:pPr>
        <w:pStyle w:val="ListParagraph"/>
        <w:spacing w:after="160" w:line="259" w:lineRule="auto"/>
        <w:rPr>
          <w:rFonts w:ascii="CiscoSansTT Light" w:hAnsi="CiscoSansTT Light" w:cs="CiscoSansTT Light"/>
          <w:sz w:val="22"/>
          <w:szCs w:val="22"/>
        </w:rPr>
      </w:pPr>
      <w:r w:rsidRPr="00A008D5">
        <w:rPr>
          <w:rFonts w:ascii="CiscoSansTT Light" w:hAnsi="CiscoSansTT Light" w:cs="CiscoSansTT Light"/>
          <w:sz w:val="22"/>
          <w:szCs w:val="22"/>
        </w:rPr>
        <w:t xml:space="preserve">Press </w:t>
      </w:r>
      <w:r w:rsidRPr="00A008D5">
        <w:rPr>
          <w:rFonts w:ascii="CiscoSansTT Light" w:hAnsi="CiscoSansTT Light" w:cs="CiscoSansTT Light"/>
          <w:b/>
          <w:sz w:val="22"/>
          <w:szCs w:val="22"/>
        </w:rPr>
        <w:t>Create a Bot</w:t>
      </w:r>
      <w:r w:rsidRPr="00A008D5">
        <w:rPr>
          <w:rFonts w:ascii="CiscoSansTT Light" w:hAnsi="CiscoSansTT Light" w:cs="CiscoSansTT Light"/>
          <w:sz w:val="22"/>
          <w:szCs w:val="22"/>
        </w:rPr>
        <w:t xml:space="preserve"> button</w:t>
      </w:r>
    </w:p>
    <w:p w14:paraId="339A2A13" w14:textId="77777777" w:rsidR="00EB70D5" w:rsidRPr="00A008D5" w:rsidRDefault="00EB70D5" w:rsidP="00EB70D5">
      <w:pPr>
        <w:spacing w:after="160" w:line="259" w:lineRule="auto"/>
      </w:pPr>
    </w:p>
    <w:p w14:paraId="3C4CF5CA" w14:textId="77777777" w:rsidR="00EB70D5" w:rsidRPr="00770DF3" w:rsidRDefault="00EB70D5" w:rsidP="00542967">
      <w:pPr>
        <w:pStyle w:val="ListParagraph"/>
        <w:numPr>
          <w:ilvl w:val="0"/>
          <w:numId w:val="13"/>
        </w:numPr>
        <w:spacing w:after="160" w:line="259" w:lineRule="auto"/>
        <w:rPr>
          <w:rFonts w:ascii="CiscoSansTT Light" w:hAnsi="CiscoSansTT Light" w:cs="CiscoSansTT Light"/>
          <w:sz w:val="22"/>
          <w:szCs w:val="22"/>
        </w:rPr>
      </w:pPr>
      <w:r w:rsidRPr="00770DF3">
        <w:rPr>
          <w:rFonts w:ascii="CiscoSansTT Light" w:hAnsi="CiscoSansTT Light" w:cs="CiscoSansTT Light"/>
          <w:sz w:val="22"/>
          <w:szCs w:val="22"/>
        </w:rPr>
        <w:lastRenderedPageBreak/>
        <w:t>On the opened window fill in all the fields:</w:t>
      </w:r>
    </w:p>
    <w:p w14:paraId="6F7E2CE2" w14:textId="77777777" w:rsidR="00EB70D5" w:rsidRPr="00770DF3" w:rsidRDefault="00EB70D5" w:rsidP="00EB70D5">
      <w:pPr>
        <w:spacing w:after="160" w:line="259" w:lineRule="auto"/>
        <w:ind w:left="720"/>
        <w:rPr>
          <w:b/>
        </w:rPr>
      </w:pPr>
      <w:r w:rsidRPr="00770DF3">
        <w:rPr>
          <w:b/>
        </w:rPr>
        <w:t>Bot Name, Bot Username: CLEUR_LABCOL2293_&lt;random 3-digits number&gt;</w:t>
      </w:r>
    </w:p>
    <w:p w14:paraId="568CC686" w14:textId="77777777" w:rsidR="00EB70D5" w:rsidRPr="00770DF3" w:rsidRDefault="00EB70D5" w:rsidP="00FB22B5">
      <w:pPr>
        <w:pStyle w:val="dC-Note"/>
        <w:ind w:left="720" w:right="1637"/>
        <w:rPr>
          <w:rFonts w:ascii="CiscoSansTT Light" w:hAnsi="CiscoSansTT Light" w:cs="CiscoSansTT Light"/>
        </w:rPr>
      </w:pPr>
      <w:r w:rsidRPr="00770DF3">
        <w:rPr>
          <w:rFonts w:ascii="CiscoSansTT Light" w:hAnsi="CiscoSansTT Light" w:cs="CiscoSansTT Light"/>
        </w:rPr>
        <w:t xml:space="preserve">Bot’s username must but unique. If you get an error, stating: </w:t>
      </w:r>
      <w:r w:rsidRPr="00770DF3">
        <w:rPr>
          <w:rFonts w:ascii="CiscoSansTT Light" w:hAnsi="CiscoSansTT Light" w:cs="CiscoSansTT Light"/>
          <w:b/>
          <w:color w:val="FF0000"/>
        </w:rPr>
        <w:t>“&lt;bot’s name&gt; bot is not available</w:t>
      </w:r>
      <w:r w:rsidRPr="00770DF3">
        <w:rPr>
          <w:rFonts w:ascii="CiscoSansTT Light" w:hAnsi="CiscoSansTT Light" w:cs="CiscoSansTT Light"/>
        </w:rPr>
        <w:t>”, please change random 3-digits number in a Bot’s username to another value and try again. It’s also advisable to change Bot’s Name to the same value for consistency.</w:t>
      </w:r>
    </w:p>
    <w:p w14:paraId="71A8D639" w14:textId="77777777" w:rsidR="00EB70D5" w:rsidRPr="00770DF3" w:rsidRDefault="00EB70D5" w:rsidP="00EB70D5">
      <w:pPr>
        <w:spacing w:after="160" w:line="259" w:lineRule="auto"/>
        <w:ind w:left="720"/>
      </w:pPr>
      <w:r w:rsidRPr="00770DF3">
        <w:rPr>
          <w:b/>
        </w:rPr>
        <w:t xml:space="preserve">Icon: </w:t>
      </w:r>
      <w:r w:rsidRPr="00770DF3">
        <w:t xml:space="preserve">Choose one of the </w:t>
      </w:r>
      <w:proofErr w:type="gramStart"/>
      <w:r w:rsidRPr="00770DF3">
        <w:t>default</w:t>
      </w:r>
      <w:proofErr w:type="gramEnd"/>
    </w:p>
    <w:p w14:paraId="752F36D9" w14:textId="77777777" w:rsidR="00EB70D5" w:rsidRPr="00770DF3" w:rsidRDefault="00EB70D5" w:rsidP="00EB70D5">
      <w:pPr>
        <w:spacing w:after="160" w:line="259" w:lineRule="auto"/>
        <w:ind w:firstLine="720"/>
        <w:rPr>
          <w:b/>
        </w:rPr>
      </w:pPr>
      <w:r w:rsidRPr="00770DF3">
        <w:rPr>
          <w:b/>
        </w:rPr>
        <w:t>Description: CLEUR_LABCOL2293 basic bot test</w:t>
      </w:r>
    </w:p>
    <w:p w14:paraId="2F5823A3" w14:textId="77777777" w:rsidR="00EB70D5" w:rsidRPr="00770DF3" w:rsidRDefault="00EB70D5" w:rsidP="00542967">
      <w:pPr>
        <w:pStyle w:val="ListParagraph"/>
        <w:numPr>
          <w:ilvl w:val="0"/>
          <w:numId w:val="13"/>
        </w:numPr>
        <w:spacing w:after="160" w:line="259" w:lineRule="auto"/>
        <w:rPr>
          <w:rFonts w:ascii="CiscoSansTT Light" w:hAnsi="CiscoSansTT Light" w:cs="CiscoSansTT Light"/>
          <w:sz w:val="22"/>
          <w:szCs w:val="22"/>
        </w:rPr>
      </w:pPr>
      <w:r w:rsidRPr="00770DF3">
        <w:rPr>
          <w:rFonts w:ascii="CiscoSansTT Light" w:hAnsi="CiscoSansTT Light" w:cs="CiscoSansTT Light"/>
          <w:sz w:val="22"/>
          <w:szCs w:val="22"/>
        </w:rPr>
        <w:t xml:space="preserve">Press </w:t>
      </w:r>
      <w:r w:rsidRPr="00770DF3">
        <w:rPr>
          <w:rFonts w:ascii="CiscoSansTT Light" w:hAnsi="CiscoSansTT Light" w:cs="CiscoSansTT Light"/>
          <w:b/>
          <w:sz w:val="22"/>
          <w:szCs w:val="22"/>
        </w:rPr>
        <w:t>Add Bot</w:t>
      </w:r>
      <w:r w:rsidRPr="00770DF3">
        <w:rPr>
          <w:rFonts w:ascii="CiscoSansTT Light" w:hAnsi="CiscoSansTT Light" w:cs="CiscoSansTT Light"/>
          <w:sz w:val="22"/>
          <w:szCs w:val="22"/>
        </w:rPr>
        <w:t xml:space="preserve"> button</w:t>
      </w:r>
    </w:p>
    <w:p w14:paraId="635BE0FB" w14:textId="77777777" w:rsidR="00EB70D5" w:rsidRPr="00770DF3" w:rsidRDefault="00EB70D5" w:rsidP="00542967">
      <w:pPr>
        <w:pStyle w:val="ListParagraph"/>
        <w:numPr>
          <w:ilvl w:val="0"/>
          <w:numId w:val="13"/>
        </w:numPr>
        <w:spacing w:after="160" w:line="259" w:lineRule="auto"/>
        <w:rPr>
          <w:rFonts w:ascii="CiscoSansTT Light" w:eastAsia="Calibri" w:hAnsi="CiscoSansTT Light" w:cs="CiscoSansTT Light"/>
          <w:sz w:val="22"/>
          <w:szCs w:val="22"/>
          <w:lang w:val="en-GB"/>
        </w:rPr>
      </w:pPr>
      <w:bookmarkStart w:id="36" w:name="_Ref536302063"/>
      <w:r w:rsidRPr="00770DF3">
        <w:rPr>
          <w:rFonts w:ascii="CiscoSansTT Light" w:eastAsia="Calibri" w:hAnsi="CiscoSansTT Light" w:cs="CiscoSansTT Light"/>
          <w:sz w:val="22"/>
          <w:szCs w:val="22"/>
          <w:lang w:val="en-GB"/>
        </w:rPr>
        <w:t>On the opened window:</w:t>
      </w:r>
      <w:bookmarkEnd w:id="36"/>
    </w:p>
    <w:p w14:paraId="56D2E2EF" w14:textId="4C4218AF" w:rsidR="00EB70D5" w:rsidRPr="00770DF3" w:rsidRDefault="00EB70D5" w:rsidP="00EB70D5">
      <w:pPr>
        <w:pStyle w:val="ListParagraph"/>
        <w:spacing w:after="160" w:line="259" w:lineRule="auto"/>
        <w:rPr>
          <w:rFonts w:ascii="CiscoSansTT Light" w:hAnsi="CiscoSansTT Light" w:cs="CiscoSansTT Light"/>
          <w:sz w:val="22"/>
          <w:szCs w:val="22"/>
        </w:rPr>
      </w:pPr>
      <w:r w:rsidRPr="00770DF3">
        <w:rPr>
          <w:rFonts w:ascii="CiscoSansTT Light" w:hAnsi="CiscoSansTT Light" w:cs="CiscoSansTT Light"/>
          <w:sz w:val="22"/>
          <w:szCs w:val="22"/>
        </w:rPr>
        <w:t xml:space="preserve">Copy </w:t>
      </w:r>
      <w:r w:rsidRPr="00770DF3">
        <w:rPr>
          <w:rFonts w:ascii="CiscoSansTT Light" w:hAnsi="CiscoSansTT Light" w:cs="CiscoSansTT Light"/>
          <w:b/>
          <w:sz w:val="22"/>
          <w:szCs w:val="22"/>
        </w:rPr>
        <w:t xml:space="preserve">Bot’s Access Token </w:t>
      </w:r>
      <w:r w:rsidRPr="00770DF3">
        <w:rPr>
          <w:rFonts w:ascii="CiscoSansTT Light" w:hAnsi="CiscoSansTT Light" w:cs="CiscoSansTT Light"/>
          <w:sz w:val="22"/>
          <w:szCs w:val="22"/>
        </w:rPr>
        <w:t xml:space="preserve">(see </w:t>
      </w:r>
      <w:r w:rsidRPr="00770DF3">
        <w:rPr>
          <w:rFonts w:ascii="CiscoSansTT Light" w:hAnsi="CiscoSansTT Light" w:cs="CiscoSansTT Light"/>
          <w:sz w:val="22"/>
          <w:szCs w:val="22"/>
        </w:rPr>
        <w:fldChar w:fldCharType="begin"/>
      </w:r>
      <w:r w:rsidRPr="00770DF3">
        <w:rPr>
          <w:rFonts w:ascii="CiscoSansTT Light" w:hAnsi="CiscoSansTT Light" w:cs="CiscoSansTT Light"/>
          <w:sz w:val="22"/>
          <w:szCs w:val="22"/>
        </w:rPr>
        <w:instrText xml:space="preserve"> REF _Ref536293130 \h  \* MERGEFORMAT </w:instrText>
      </w:r>
      <w:r w:rsidRPr="00770DF3">
        <w:rPr>
          <w:rFonts w:ascii="CiscoSansTT Light" w:hAnsi="CiscoSansTT Light" w:cs="CiscoSansTT Light"/>
          <w:sz w:val="22"/>
          <w:szCs w:val="22"/>
        </w:rPr>
      </w:r>
      <w:r w:rsidRPr="00770DF3">
        <w:rPr>
          <w:rFonts w:ascii="CiscoSansTT Light" w:hAnsi="CiscoSansTT Light" w:cs="CiscoSansTT Light"/>
          <w:sz w:val="22"/>
          <w:szCs w:val="22"/>
        </w:rPr>
        <w:fldChar w:fldCharType="separate"/>
      </w:r>
      <w:r w:rsidR="009968D2" w:rsidRPr="00770DF3">
        <w:rPr>
          <w:rFonts w:ascii="CiscoSansTT Light" w:hAnsi="CiscoSansTT Light" w:cs="CiscoSansTT Light"/>
          <w:b/>
          <w:sz w:val="22"/>
          <w:szCs w:val="22"/>
        </w:rPr>
        <w:t xml:space="preserve">Figure </w:t>
      </w:r>
      <w:r w:rsidR="009968D2">
        <w:rPr>
          <w:rFonts w:ascii="CiscoSansTT Light" w:hAnsi="CiscoSansTT Light" w:cs="CiscoSansTT Light"/>
          <w:b/>
          <w:sz w:val="22"/>
          <w:szCs w:val="22"/>
        </w:rPr>
        <w:t>5</w:t>
      </w:r>
      <w:r w:rsidRPr="00770DF3">
        <w:rPr>
          <w:rFonts w:ascii="CiscoSansTT Light" w:hAnsi="CiscoSansTT Light" w:cs="CiscoSansTT Light"/>
          <w:sz w:val="22"/>
          <w:szCs w:val="22"/>
        </w:rPr>
        <w:fldChar w:fldCharType="end"/>
      </w:r>
      <w:r w:rsidRPr="00770DF3">
        <w:rPr>
          <w:rFonts w:ascii="CiscoSansTT Light" w:hAnsi="CiscoSansTT Light" w:cs="CiscoSansTT Light"/>
          <w:sz w:val="22"/>
          <w:szCs w:val="22"/>
        </w:rPr>
        <w:t>), save it in a Windows notepad application.</w:t>
      </w:r>
    </w:p>
    <w:p w14:paraId="7358DE49" w14:textId="3187DEE6" w:rsidR="00EB70D5" w:rsidRPr="00770DF3" w:rsidRDefault="00EB70D5" w:rsidP="00EB70D5">
      <w:pPr>
        <w:keepNext/>
        <w:spacing w:after="160" w:line="259" w:lineRule="auto"/>
        <w:jc w:val="center"/>
      </w:pPr>
      <w:r w:rsidRPr="00770DF3">
        <w:rPr>
          <w:noProof/>
          <w:lang w:val="ru-RU" w:eastAsia="ru-RU"/>
        </w:rPr>
        <w:drawing>
          <wp:inline distT="0" distB="0" distL="0" distR="0" wp14:anchorId="6B84A4C2" wp14:editId="01F1BA61">
            <wp:extent cx="5231130" cy="3478530"/>
            <wp:effectExtent l="0" t="0" r="7620" b="762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1130" cy="3478530"/>
                    </a:xfrm>
                    <a:prstGeom prst="rect">
                      <a:avLst/>
                    </a:prstGeom>
                    <a:noFill/>
                    <a:ln>
                      <a:noFill/>
                    </a:ln>
                  </pic:spPr>
                </pic:pic>
              </a:graphicData>
            </a:graphic>
          </wp:inline>
        </w:drawing>
      </w:r>
    </w:p>
    <w:p w14:paraId="33549334" w14:textId="2F7A4C68" w:rsidR="00EB70D5" w:rsidRPr="00770DF3" w:rsidRDefault="00EB70D5" w:rsidP="00EB70D5">
      <w:pPr>
        <w:pStyle w:val="Caption"/>
        <w:jc w:val="center"/>
        <w:rPr>
          <w:rFonts w:ascii="CiscoSansTT Light" w:hAnsi="CiscoSansTT Light" w:cs="CiscoSansTT Light"/>
          <w:b/>
          <w:sz w:val="22"/>
          <w:szCs w:val="22"/>
        </w:rPr>
      </w:pPr>
      <w:bookmarkStart w:id="37" w:name="_Ref536293130"/>
      <w:r w:rsidRPr="00770DF3">
        <w:rPr>
          <w:rFonts w:ascii="CiscoSansTT Light" w:hAnsi="CiscoSansTT Light" w:cs="CiscoSansTT Light"/>
          <w:b/>
          <w:sz w:val="22"/>
          <w:szCs w:val="22"/>
        </w:rPr>
        <w:t xml:space="preserve">Figure </w:t>
      </w:r>
      <w:r w:rsidRPr="00770DF3">
        <w:rPr>
          <w:rFonts w:ascii="CiscoSansTT Light" w:hAnsi="CiscoSansTT Light" w:cs="CiscoSansTT Light"/>
          <w:b/>
          <w:sz w:val="22"/>
          <w:szCs w:val="22"/>
        </w:rPr>
        <w:fldChar w:fldCharType="begin"/>
      </w:r>
      <w:r w:rsidRPr="00770DF3">
        <w:rPr>
          <w:rFonts w:ascii="CiscoSansTT Light" w:hAnsi="CiscoSansTT Light" w:cs="CiscoSansTT Light"/>
          <w:b/>
          <w:sz w:val="22"/>
          <w:szCs w:val="22"/>
        </w:rPr>
        <w:instrText xml:space="preserve"> SEQ Figure \* ARABIC </w:instrText>
      </w:r>
      <w:r w:rsidRPr="00770DF3">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5</w:t>
      </w:r>
      <w:r w:rsidRPr="00770DF3">
        <w:rPr>
          <w:rFonts w:ascii="CiscoSansTT Light" w:hAnsi="CiscoSansTT Light" w:cs="CiscoSansTT Light"/>
          <w:b/>
          <w:sz w:val="22"/>
          <w:szCs w:val="22"/>
        </w:rPr>
        <w:fldChar w:fldCharType="end"/>
      </w:r>
      <w:bookmarkEnd w:id="37"/>
      <w:r w:rsidRPr="00770DF3">
        <w:rPr>
          <w:rFonts w:ascii="CiscoSansTT Light" w:hAnsi="CiscoSansTT Light" w:cs="CiscoSansTT Light"/>
          <w:b/>
          <w:sz w:val="22"/>
          <w:szCs w:val="22"/>
        </w:rPr>
        <w:t xml:space="preserve">  </w:t>
      </w:r>
      <w:r w:rsidRPr="00770DF3">
        <w:rPr>
          <w:rFonts w:cs="Arial"/>
          <w:b/>
          <w:sz w:val="22"/>
          <w:szCs w:val="22"/>
        </w:rPr>
        <w:t>̶</w:t>
      </w:r>
      <w:r w:rsidRPr="00770DF3">
        <w:rPr>
          <w:rFonts w:ascii="CiscoSansTT Light" w:hAnsi="CiscoSansTT Light" w:cs="CiscoSansTT Light"/>
          <w:b/>
          <w:sz w:val="22"/>
          <w:szCs w:val="22"/>
        </w:rPr>
        <w:t xml:space="preserve">  Copy bot’s access token</w:t>
      </w:r>
    </w:p>
    <w:p w14:paraId="4E9FEEF5" w14:textId="77777777" w:rsidR="00EB70D5" w:rsidRPr="00770DF3" w:rsidRDefault="00EB70D5" w:rsidP="00EB70D5"/>
    <w:p w14:paraId="689F0844" w14:textId="77777777" w:rsidR="00EB70D5" w:rsidRPr="00770DF3" w:rsidRDefault="00EB70D5" w:rsidP="00542967">
      <w:pPr>
        <w:pStyle w:val="dC-H4"/>
        <w:numPr>
          <w:ilvl w:val="0"/>
          <w:numId w:val="51"/>
        </w:numPr>
        <w:tabs>
          <w:tab w:val="clear" w:pos="1440"/>
          <w:tab w:val="left" w:pos="1080"/>
        </w:tabs>
        <w:ind w:hanging="1260"/>
        <w:rPr>
          <w:rFonts w:ascii="CiscoSansTT Light" w:hAnsi="CiscoSansTT Light" w:cs="CiscoSansTT Light"/>
        </w:rPr>
      </w:pPr>
      <w:bookmarkStart w:id="38" w:name="_Ref536440187"/>
      <w:r w:rsidRPr="00770DF3">
        <w:rPr>
          <w:rFonts w:ascii="CiscoSansTT Light" w:hAnsi="CiscoSansTT Light" w:cs="CiscoSansTT Light"/>
        </w:rPr>
        <w:t xml:space="preserve">Start </w:t>
      </w:r>
      <w:proofErr w:type="spellStart"/>
      <w:r w:rsidRPr="00770DF3">
        <w:rPr>
          <w:rFonts w:ascii="CiscoSansTT Light" w:hAnsi="CiscoSansTT Light" w:cs="CiscoSansTT Light"/>
        </w:rPr>
        <w:t>Ngrok</w:t>
      </w:r>
      <w:bookmarkEnd w:id="38"/>
      <w:proofErr w:type="spellEnd"/>
    </w:p>
    <w:p w14:paraId="380CFBAF" w14:textId="3252B1CC" w:rsidR="00EB70D5" w:rsidRPr="00770DF3" w:rsidRDefault="00EB70D5" w:rsidP="00EB70D5">
      <w:pPr>
        <w:pStyle w:val="dC-Normal"/>
        <w:rPr>
          <w:rFonts w:ascii="CiscoSansTT Light" w:hAnsi="CiscoSansTT Light" w:cs="CiscoSansTT Light"/>
        </w:rPr>
      </w:pPr>
      <w:r w:rsidRPr="00770DF3">
        <w:rPr>
          <w:rFonts w:ascii="CiscoSansTT Light" w:hAnsi="CiscoSansTT Light" w:cs="CiscoSansTT Light"/>
        </w:rPr>
        <w:t xml:space="preserve">Click </w:t>
      </w:r>
      <w:r w:rsidRPr="00770DF3">
        <w:rPr>
          <w:rFonts w:ascii="CiscoSansTT Light" w:hAnsi="CiscoSansTT Light" w:cs="CiscoSansTT Light"/>
          <w:b/>
        </w:rPr>
        <w:t>ngrok-start.bat</w:t>
      </w:r>
      <w:r w:rsidRPr="00770DF3">
        <w:rPr>
          <w:rFonts w:ascii="CiscoSansTT Light" w:hAnsi="CiscoSansTT Light" w:cs="CiscoSansTT Light"/>
        </w:rPr>
        <w:t xml:space="preserve"> on a Desktop (see </w:t>
      </w:r>
      <w:r w:rsidRPr="00770DF3">
        <w:rPr>
          <w:rFonts w:ascii="CiscoSansTT Light" w:hAnsi="CiscoSansTT Light" w:cs="CiscoSansTT Light"/>
        </w:rPr>
        <w:fldChar w:fldCharType="begin"/>
      </w:r>
      <w:r w:rsidRPr="00770DF3">
        <w:rPr>
          <w:rFonts w:ascii="CiscoSansTT Light" w:hAnsi="CiscoSansTT Light" w:cs="CiscoSansTT Light"/>
        </w:rPr>
        <w:instrText xml:space="preserve"> REF _Ref536300517 \h  \* MERGEFORMAT </w:instrText>
      </w:r>
      <w:r w:rsidRPr="00770DF3">
        <w:rPr>
          <w:rFonts w:ascii="CiscoSansTT Light" w:hAnsi="CiscoSansTT Light" w:cs="CiscoSansTT Light"/>
        </w:rPr>
      </w:r>
      <w:r w:rsidRPr="00770DF3">
        <w:rPr>
          <w:rFonts w:ascii="CiscoSansTT Light" w:hAnsi="CiscoSansTT Light" w:cs="CiscoSansTT Light"/>
        </w:rPr>
        <w:fldChar w:fldCharType="separate"/>
      </w:r>
      <w:r w:rsidR="009968D2" w:rsidRPr="009968D2">
        <w:rPr>
          <w:rFonts w:ascii="CiscoSansTT Light" w:hAnsi="CiscoSansTT Light" w:cs="CiscoSansTT Light"/>
          <w:b/>
          <w:sz w:val="22"/>
          <w:szCs w:val="22"/>
        </w:rPr>
        <w:t>Figure 6</w:t>
      </w:r>
      <w:r w:rsidRPr="00770DF3">
        <w:rPr>
          <w:rFonts w:ascii="CiscoSansTT Light" w:hAnsi="CiscoSansTT Light" w:cs="CiscoSansTT Light"/>
        </w:rPr>
        <w:fldChar w:fldCharType="end"/>
      </w:r>
      <w:r w:rsidRPr="00770DF3">
        <w:rPr>
          <w:rFonts w:ascii="CiscoSansTT Light" w:hAnsi="CiscoSansTT Light" w:cs="CiscoSansTT Light"/>
        </w:rPr>
        <w:t>)</w:t>
      </w:r>
    </w:p>
    <w:p w14:paraId="65204063" w14:textId="4B21E4BD" w:rsidR="00EB70D5" w:rsidRPr="00FB4CB3" w:rsidRDefault="00EB70D5" w:rsidP="00EB70D5">
      <w:pPr>
        <w:pStyle w:val="dC-Normal"/>
        <w:keepNext/>
        <w:jc w:val="center"/>
      </w:pPr>
      <w:r w:rsidRPr="002D78A7">
        <w:rPr>
          <w:noProof/>
          <w:lang w:val="ru-RU" w:eastAsia="ru-RU"/>
        </w:rPr>
        <w:lastRenderedPageBreak/>
        <w:drawing>
          <wp:inline distT="0" distB="0" distL="0" distR="0" wp14:anchorId="5AB18509" wp14:editId="626EAE4F">
            <wp:extent cx="1840230" cy="2396490"/>
            <wp:effectExtent l="0" t="0" r="762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40230" cy="2396490"/>
                    </a:xfrm>
                    <a:prstGeom prst="rect">
                      <a:avLst/>
                    </a:prstGeom>
                    <a:noFill/>
                    <a:ln>
                      <a:noFill/>
                    </a:ln>
                  </pic:spPr>
                </pic:pic>
              </a:graphicData>
            </a:graphic>
          </wp:inline>
        </w:drawing>
      </w:r>
    </w:p>
    <w:p w14:paraId="215311AC" w14:textId="3C1A34B6" w:rsidR="00EB70D5" w:rsidRPr="00CE4B8B" w:rsidRDefault="00EB70D5" w:rsidP="00EB70D5">
      <w:pPr>
        <w:pStyle w:val="Caption"/>
        <w:jc w:val="center"/>
        <w:rPr>
          <w:rFonts w:ascii="Calibri" w:hAnsi="Calibri" w:cs="Calibri"/>
          <w:b/>
          <w:sz w:val="22"/>
          <w:szCs w:val="22"/>
        </w:rPr>
      </w:pPr>
      <w:bookmarkStart w:id="39" w:name="_Ref536300517"/>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9968D2">
        <w:rPr>
          <w:rFonts w:ascii="Calibri" w:hAnsi="Calibri" w:cs="Calibri"/>
          <w:b/>
          <w:noProof/>
          <w:sz w:val="22"/>
          <w:szCs w:val="22"/>
        </w:rPr>
        <w:t>6</w:t>
      </w:r>
      <w:r w:rsidRPr="00CE4B8B">
        <w:rPr>
          <w:rFonts w:ascii="Calibri" w:hAnsi="Calibri" w:cs="Calibri"/>
          <w:b/>
          <w:sz w:val="22"/>
          <w:szCs w:val="22"/>
        </w:rPr>
        <w:fldChar w:fldCharType="end"/>
      </w:r>
      <w:bookmarkEnd w:id="39"/>
      <w:r w:rsidRPr="00CE4B8B">
        <w:rPr>
          <w:rFonts w:ascii="Calibri" w:hAnsi="Calibri" w:cs="Calibri"/>
          <w:b/>
          <w:sz w:val="22"/>
          <w:szCs w:val="22"/>
        </w:rPr>
        <w:t xml:space="preserve">  ̶  Run ngrok-start.bat</w:t>
      </w:r>
    </w:p>
    <w:p w14:paraId="0AD9C90E" w14:textId="77777777" w:rsidR="00EB70D5" w:rsidRPr="00FB4CB3" w:rsidRDefault="00EB70D5" w:rsidP="00EB70D5">
      <w:pPr>
        <w:rPr>
          <w:rFonts w:ascii="Arial" w:hAnsi="Arial"/>
          <w:sz w:val="16"/>
          <w:szCs w:val="16"/>
        </w:rPr>
      </w:pPr>
    </w:p>
    <w:p w14:paraId="6002E232" w14:textId="0FF10E35" w:rsidR="00EB70D5" w:rsidRPr="00770DF3" w:rsidRDefault="00EB70D5" w:rsidP="00EB70D5">
      <w:pPr>
        <w:jc w:val="both"/>
      </w:pPr>
      <w:r w:rsidRPr="00770DF3">
        <w:t xml:space="preserve">Windows command line would be opened, </w:t>
      </w:r>
      <w:proofErr w:type="spellStart"/>
      <w:r w:rsidRPr="00770DF3">
        <w:t>Ngrok</w:t>
      </w:r>
      <w:proofErr w:type="spellEnd"/>
      <w:r w:rsidRPr="00770DF3">
        <w:t xml:space="preserve"> will start </w:t>
      </w:r>
      <w:r w:rsidR="00320A1D">
        <w:t>and</w:t>
      </w:r>
      <w:r w:rsidRPr="00770DF3">
        <w:t xml:space="preserve"> print out the </w:t>
      </w:r>
      <w:r w:rsidR="00F94926">
        <w:t>information</w:t>
      </w:r>
      <w:r w:rsidRPr="00770DF3">
        <w:t xml:space="preserve">. Copy http “forwarding” URL (see </w:t>
      </w:r>
      <w:r w:rsidRPr="00770DF3">
        <w:fldChar w:fldCharType="begin"/>
      </w:r>
      <w:r w:rsidRPr="00770DF3">
        <w:instrText xml:space="preserve"> REF _Ref536300905 \h  \* MERGEFORMAT </w:instrText>
      </w:r>
      <w:r w:rsidRPr="00770DF3">
        <w:fldChar w:fldCharType="separate"/>
      </w:r>
      <w:r w:rsidR="009968D2" w:rsidRPr="00770DF3">
        <w:rPr>
          <w:b/>
        </w:rPr>
        <w:t xml:space="preserve">Figure </w:t>
      </w:r>
      <w:r w:rsidR="009968D2">
        <w:rPr>
          <w:b/>
        </w:rPr>
        <w:t>7</w:t>
      </w:r>
      <w:r w:rsidRPr="00770DF3">
        <w:fldChar w:fldCharType="end"/>
      </w:r>
      <w:r w:rsidRPr="00770DF3">
        <w:t xml:space="preserve">). All requests (in case of </w:t>
      </w:r>
      <w:proofErr w:type="spellStart"/>
      <w:r w:rsidRPr="00770DF3">
        <w:t>Webex</w:t>
      </w:r>
      <w:proofErr w:type="spellEnd"/>
      <w:r w:rsidRPr="00770DF3">
        <w:t xml:space="preserve"> Teams) coming to this URL would be forwarded to </w:t>
      </w:r>
      <w:r w:rsidRPr="00770DF3">
        <w:rPr>
          <w:b/>
        </w:rPr>
        <w:t>localhost:5000</w:t>
      </w:r>
      <w:r w:rsidRPr="00770DF3">
        <w:t xml:space="preserve"> (Flask web server would be listening </w:t>
      </w:r>
      <w:r w:rsidR="00F94926">
        <w:t xml:space="preserve">on </w:t>
      </w:r>
      <w:r w:rsidRPr="00770DF3">
        <w:t>this socket). Copy this URL, which would be required to create a Webhook.</w:t>
      </w:r>
    </w:p>
    <w:p w14:paraId="69AC7646" w14:textId="77777777" w:rsidR="00EB70D5" w:rsidRPr="00770DF3" w:rsidRDefault="00EB70D5" w:rsidP="00EB70D5"/>
    <w:p w14:paraId="18423AAB" w14:textId="0C83915A" w:rsidR="00EB70D5" w:rsidRPr="00770DF3" w:rsidRDefault="00EB70D5" w:rsidP="00EB70D5">
      <w:pPr>
        <w:keepNext/>
        <w:jc w:val="center"/>
      </w:pPr>
      <w:r w:rsidRPr="00770DF3">
        <w:rPr>
          <w:noProof/>
          <w:lang w:val="ru-RU" w:eastAsia="ru-RU"/>
        </w:rPr>
        <w:drawing>
          <wp:inline distT="0" distB="0" distL="0" distR="0" wp14:anchorId="67498D19" wp14:editId="53EB7F68">
            <wp:extent cx="5890260" cy="2114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90260" cy="2114550"/>
                    </a:xfrm>
                    <a:prstGeom prst="rect">
                      <a:avLst/>
                    </a:prstGeom>
                    <a:noFill/>
                    <a:ln>
                      <a:noFill/>
                    </a:ln>
                  </pic:spPr>
                </pic:pic>
              </a:graphicData>
            </a:graphic>
          </wp:inline>
        </w:drawing>
      </w:r>
    </w:p>
    <w:p w14:paraId="3FD1606D" w14:textId="09593426" w:rsidR="00EB70D5" w:rsidRPr="00770DF3" w:rsidRDefault="00EB70D5" w:rsidP="00EB70D5">
      <w:pPr>
        <w:pStyle w:val="Caption"/>
        <w:jc w:val="center"/>
        <w:rPr>
          <w:rFonts w:ascii="CiscoSansTT Light" w:hAnsi="CiscoSansTT Light" w:cs="CiscoSansTT Light"/>
        </w:rPr>
      </w:pPr>
      <w:bookmarkStart w:id="40" w:name="_Ref536300905"/>
      <w:r w:rsidRPr="00770DF3">
        <w:rPr>
          <w:rFonts w:ascii="CiscoSansTT Light" w:hAnsi="CiscoSansTT Light" w:cs="CiscoSansTT Light"/>
          <w:b/>
          <w:sz w:val="22"/>
          <w:szCs w:val="22"/>
        </w:rPr>
        <w:t xml:space="preserve">Figure </w:t>
      </w:r>
      <w:r w:rsidRPr="00770DF3">
        <w:rPr>
          <w:rFonts w:ascii="CiscoSansTT Light" w:hAnsi="CiscoSansTT Light" w:cs="CiscoSansTT Light"/>
          <w:b/>
          <w:sz w:val="22"/>
          <w:szCs w:val="22"/>
        </w:rPr>
        <w:fldChar w:fldCharType="begin"/>
      </w:r>
      <w:r w:rsidRPr="00770DF3">
        <w:rPr>
          <w:rFonts w:ascii="CiscoSansTT Light" w:hAnsi="CiscoSansTT Light" w:cs="CiscoSansTT Light"/>
          <w:b/>
          <w:sz w:val="22"/>
          <w:szCs w:val="22"/>
        </w:rPr>
        <w:instrText xml:space="preserve"> SEQ Figure \* ARABIC </w:instrText>
      </w:r>
      <w:r w:rsidRPr="00770DF3">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7</w:t>
      </w:r>
      <w:r w:rsidRPr="00770DF3">
        <w:rPr>
          <w:rFonts w:ascii="CiscoSansTT Light" w:hAnsi="CiscoSansTT Light" w:cs="CiscoSansTT Light"/>
          <w:b/>
          <w:sz w:val="22"/>
          <w:szCs w:val="22"/>
        </w:rPr>
        <w:fldChar w:fldCharType="end"/>
      </w:r>
      <w:bookmarkEnd w:id="40"/>
      <w:r w:rsidRPr="00770DF3">
        <w:rPr>
          <w:rFonts w:ascii="CiscoSansTT Light" w:hAnsi="CiscoSansTT Light" w:cs="CiscoSansTT Light"/>
          <w:b/>
          <w:sz w:val="22"/>
          <w:szCs w:val="22"/>
        </w:rPr>
        <w:t xml:space="preserve">  </w:t>
      </w:r>
      <w:r w:rsidRPr="00770DF3">
        <w:rPr>
          <w:rFonts w:cs="Arial"/>
          <w:b/>
          <w:sz w:val="22"/>
          <w:szCs w:val="22"/>
        </w:rPr>
        <w:t>̶</w:t>
      </w:r>
      <w:r w:rsidRPr="00770DF3">
        <w:rPr>
          <w:rFonts w:ascii="CiscoSansTT Light" w:hAnsi="CiscoSansTT Light" w:cs="CiscoSansTT Light"/>
          <w:b/>
          <w:sz w:val="22"/>
          <w:szCs w:val="22"/>
        </w:rPr>
        <w:t xml:space="preserve">   Copy http “forwarding” URL</w:t>
      </w:r>
    </w:p>
    <w:p w14:paraId="5E6D192D" w14:textId="77777777" w:rsidR="00EB70D5" w:rsidRPr="00770DF3" w:rsidRDefault="00EB70D5" w:rsidP="00EB70D5">
      <w:pPr>
        <w:pStyle w:val="dC-Normal"/>
        <w:rPr>
          <w:rFonts w:ascii="CiscoSansTT Light" w:hAnsi="CiscoSansTT Light" w:cs="CiscoSansTT Light"/>
        </w:rPr>
      </w:pPr>
    </w:p>
    <w:p w14:paraId="1A6BBC8D" w14:textId="77777777" w:rsidR="00EB70D5" w:rsidRPr="00770DF3" w:rsidRDefault="00EB70D5" w:rsidP="00542967">
      <w:pPr>
        <w:pStyle w:val="dC-H4"/>
        <w:numPr>
          <w:ilvl w:val="0"/>
          <w:numId w:val="51"/>
        </w:numPr>
        <w:tabs>
          <w:tab w:val="clear" w:pos="1440"/>
          <w:tab w:val="left" w:pos="1080"/>
        </w:tabs>
        <w:ind w:hanging="1260"/>
        <w:rPr>
          <w:rFonts w:ascii="CiscoSansTT Light" w:hAnsi="CiscoSansTT Light" w:cs="CiscoSansTT Light"/>
        </w:rPr>
      </w:pPr>
      <w:r w:rsidRPr="00770DF3">
        <w:rPr>
          <w:rFonts w:ascii="CiscoSansTT Light" w:hAnsi="CiscoSansTT Light" w:cs="CiscoSansTT Light"/>
        </w:rPr>
        <w:t>Create a Webhook</w:t>
      </w:r>
    </w:p>
    <w:p w14:paraId="322D2199" w14:textId="77777777" w:rsidR="00EB70D5" w:rsidRPr="00770DF3" w:rsidRDefault="00EB70D5" w:rsidP="00EB70D5">
      <w:pPr>
        <w:spacing w:after="160" w:line="259" w:lineRule="auto"/>
      </w:pPr>
      <w:r w:rsidRPr="00770DF3">
        <w:t xml:space="preserve">In order to make a bot listen to the messages sent by </w:t>
      </w:r>
      <w:proofErr w:type="spellStart"/>
      <w:r w:rsidRPr="00770DF3">
        <w:t>Webex</w:t>
      </w:r>
      <w:proofErr w:type="spellEnd"/>
      <w:r w:rsidRPr="00770DF3">
        <w:t xml:space="preserve"> Clients, </w:t>
      </w:r>
      <w:hyperlink r:id="rId34" w:history="1">
        <w:r w:rsidRPr="00770DF3">
          <w:rPr>
            <w:rStyle w:val="Hyperlink"/>
          </w:rPr>
          <w:t>Webhooks</w:t>
        </w:r>
      </w:hyperlink>
      <w:r w:rsidRPr="00770DF3">
        <w:rPr>
          <w:rStyle w:val="Hyperlink"/>
        </w:rPr>
        <w:t xml:space="preserve"> </w:t>
      </w:r>
      <w:r w:rsidRPr="00770DF3">
        <w:t>should be used:</w:t>
      </w:r>
    </w:p>
    <w:p w14:paraId="086EC327" w14:textId="77777777" w:rsidR="00EB70D5" w:rsidRPr="00770DF3" w:rsidRDefault="00770DF3" w:rsidP="00EB70D5">
      <w:pPr>
        <w:spacing w:after="160" w:line="259" w:lineRule="auto"/>
      </w:pPr>
      <w:hyperlink r:id="rId35" w:history="1">
        <w:r w:rsidR="00EB70D5" w:rsidRPr="00770DF3">
          <w:rPr>
            <w:rStyle w:val="Hyperlink"/>
          </w:rPr>
          <w:t>https://developer.webex.com/docs/api/v1/webhooks/create-a-webhook</w:t>
        </w:r>
      </w:hyperlink>
    </w:p>
    <w:p w14:paraId="1C41571B" w14:textId="347542F1" w:rsidR="00EB70D5" w:rsidRPr="00770DF3" w:rsidRDefault="00EB70D5" w:rsidP="00EB70D5">
      <w:pPr>
        <w:pStyle w:val="dC-Note"/>
        <w:rPr>
          <w:rFonts w:ascii="CiscoSansTT Light" w:hAnsi="CiscoSansTT Light" w:cs="CiscoSansTT Light"/>
        </w:rPr>
      </w:pPr>
      <w:r w:rsidRPr="00770DF3">
        <w:rPr>
          <w:rFonts w:ascii="CiscoSansTT Light" w:hAnsi="CiscoSansTT Light" w:cs="CiscoSansTT Light"/>
        </w:rPr>
        <w:lastRenderedPageBreak/>
        <w:t xml:space="preserve">For each bot separate Webhook </w:t>
      </w:r>
      <w:r w:rsidR="00E434D5">
        <w:rPr>
          <w:rFonts w:ascii="CiscoSansTT Light" w:hAnsi="CiscoSansTT Light" w:cs="CiscoSansTT Light"/>
        </w:rPr>
        <w:t>needs to</w:t>
      </w:r>
      <w:r w:rsidRPr="00770DF3">
        <w:rPr>
          <w:rFonts w:ascii="CiscoSansTT Light" w:hAnsi="CiscoSansTT Light" w:cs="CiscoSansTT Light"/>
        </w:rPr>
        <w:t xml:space="preserve"> be created. In </w:t>
      </w:r>
      <w:proofErr w:type="gramStart"/>
      <w:r w:rsidRPr="00770DF3">
        <w:rPr>
          <w:rFonts w:ascii="CiscoSansTT Light" w:hAnsi="CiscoSansTT Light" w:cs="CiscoSansTT Light"/>
        </w:rPr>
        <w:t>another</w:t>
      </w:r>
      <w:proofErr w:type="gramEnd"/>
      <w:r w:rsidRPr="00770DF3">
        <w:rPr>
          <w:rFonts w:ascii="CiscoSansTT Light" w:hAnsi="CiscoSansTT Light" w:cs="CiscoSansTT Light"/>
        </w:rPr>
        <w:t xml:space="preserve"> parts of the lab Webhooks are created automatically by script (based on forwarding URL created by </w:t>
      </w:r>
      <w:proofErr w:type="spellStart"/>
      <w:r w:rsidRPr="00770DF3">
        <w:rPr>
          <w:rFonts w:ascii="CiscoSansTT Light" w:hAnsi="CiscoSansTT Light" w:cs="CiscoSansTT Light"/>
        </w:rPr>
        <w:t>Ngrok</w:t>
      </w:r>
      <w:proofErr w:type="spellEnd"/>
      <w:r w:rsidRPr="00770DF3">
        <w:rPr>
          <w:rFonts w:ascii="CiscoSansTT Light" w:hAnsi="CiscoSansTT Light" w:cs="CiscoSansTT Light"/>
        </w:rPr>
        <w:t>)</w:t>
      </w:r>
      <w:r w:rsidR="00C865FF">
        <w:rPr>
          <w:rFonts w:ascii="CiscoSansTT Light" w:hAnsi="CiscoSansTT Light" w:cs="CiscoSansTT Light"/>
        </w:rPr>
        <w:t xml:space="preserve"> via </w:t>
      </w:r>
      <w:proofErr w:type="spellStart"/>
      <w:r w:rsidR="00C865FF">
        <w:rPr>
          <w:rFonts w:ascii="CiscoSansTT Light" w:hAnsi="CiscoSansTT Light" w:cs="CiscoSansTT Light"/>
        </w:rPr>
        <w:t>Ngrok</w:t>
      </w:r>
      <w:proofErr w:type="spellEnd"/>
      <w:r w:rsidR="00C865FF">
        <w:rPr>
          <w:rFonts w:ascii="CiscoSansTT Light" w:hAnsi="CiscoSansTT Light" w:cs="CiscoSansTT Light"/>
        </w:rPr>
        <w:t xml:space="preserve"> API</w:t>
      </w:r>
      <w:r w:rsidRPr="00770DF3">
        <w:rPr>
          <w:rFonts w:ascii="CiscoSansTT Light" w:hAnsi="CiscoSansTT Light" w:cs="CiscoSansTT Light"/>
        </w:rPr>
        <w:t>.</w:t>
      </w:r>
    </w:p>
    <w:p w14:paraId="11B77988" w14:textId="77777777" w:rsidR="00EB70D5" w:rsidRPr="00770DF3" w:rsidRDefault="00EB70D5" w:rsidP="00EB70D5">
      <w:pPr>
        <w:spacing w:after="160" w:line="259" w:lineRule="auto"/>
      </w:pPr>
    </w:p>
    <w:p w14:paraId="46BE1E43" w14:textId="29A8130E" w:rsidR="00EB70D5" w:rsidRPr="00770DF3" w:rsidRDefault="00EB70D5" w:rsidP="00EB70D5">
      <w:pPr>
        <w:spacing w:after="160" w:line="259" w:lineRule="auto"/>
      </w:pPr>
      <w:r w:rsidRPr="00770DF3">
        <w:t xml:space="preserve">On the opened window fill in the fields in accordance with stated below, use </w:t>
      </w:r>
      <w:r w:rsidRPr="00770DF3">
        <w:fldChar w:fldCharType="begin"/>
      </w:r>
      <w:r w:rsidRPr="00770DF3">
        <w:instrText xml:space="preserve"> REF _Ref536302303 \h  \* MERGEFORMAT </w:instrText>
      </w:r>
      <w:r w:rsidRPr="00770DF3">
        <w:fldChar w:fldCharType="separate"/>
      </w:r>
      <w:r w:rsidR="009968D2" w:rsidRPr="009968D2">
        <w:t>Figure 8</w:t>
      </w:r>
      <w:r w:rsidRPr="00770DF3">
        <w:fldChar w:fldCharType="end"/>
      </w:r>
      <w:r w:rsidRPr="00770DF3">
        <w:t xml:space="preserve"> for the guidance:</w:t>
      </w:r>
    </w:p>
    <w:p w14:paraId="069BD19A" w14:textId="77777777" w:rsidR="00EB70D5" w:rsidRPr="00770DF3" w:rsidRDefault="00EB70D5" w:rsidP="00EB70D5">
      <w:pPr>
        <w:spacing w:after="160" w:line="259" w:lineRule="auto"/>
      </w:pPr>
    </w:p>
    <w:p w14:paraId="22C4AB95" w14:textId="77777777" w:rsidR="00EB70D5" w:rsidRPr="00770DF3" w:rsidRDefault="00EB70D5" w:rsidP="00542967">
      <w:pPr>
        <w:pStyle w:val="ListParagraph"/>
        <w:numPr>
          <w:ilvl w:val="0"/>
          <w:numId w:val="14"/>
        </w:numPr>
        <w:spacing w:after="160" w:line="259" w:lineRule="auto"/>
        <w:rPr>
          <w:rFonts w:ascii="CiscoSansTT Light" w:hAnsi="CiscoSansTT Light" w:cs="CiscoSansTT Light"/>
          <w:sz w:val="22"/>
          <w:szCs w:val="22"/>
        </w:rPr>
      </w:pPr>
      <w:r w:rsidRPr="00770DF3">
        <w:rPr>
          <w:rFonts w:ascii="CiscoSansTT Light" w:hAnsi="CiscoSansTT Light" w:cs="CiscoSansTT Light"/>
          <w:sz w:val="22"/>
          <w:szCs w:val="22"/>
        </w:rPr>
        <w:t xml:space="preserve">Authorization – </w:t>
      </w:r>
      <w:r w:rsidRPr="00770DF3">
        <w:rPr>
          <w:rFonts w:ascii="CiscoSansTT Light" w:hAnsi="CiscoSansTT Light" w:cs="CiscoSansTT Light"/>
          <w:b/>
          <w:sz w:val="22"/>
          <w:szCs w:val="22"/>
        </w:rPr>
        <w:t>disable</w:t>
      </w:r>
    </w:p>
    <w:p w14:paraId="6DF7342A" w14:textId="1F8CBCA7" w:rsidR="00EB70D5" w:rsidRPr="00770DF3" w:rsidRDefault="00EB70D5" w:rsidP="00542967">
      <w:pPr>
        <w:pStyle w:val="ListParagraph"/>
        <w:numPr>
          <w:ilvl w:val="0"/>
          <w:numId w:val="14"/>
        </w:numPr>
        <w:spacing w:after="160" w:line="259" w:lineRule="auto"/>
        <w:rPr>
          <w:rFonts w:ascii="CiscoSansTT Light" w:hAnsi="CiscoSansTT Light" w:cs="CiscoSansTT Light"/>
          <w:sz w:val="22"/>
          <w:szCs w:val="22"/>
        </w:rPr>
      </w:pPr>
      <w:r w:rsidRPr="00770DF3">
        <w:rPr>
          <w:rFonts w:ascii="CiscoSansTT Light" w:hAnsi="CiscoSansTT Light" w:cs="CiscoSansTT Light"/>
          <w:sz w:val="22"/>
          <w:szCs w:val="22"/>
        </w:rPr>
        <w:t>Bearer: &lt;</w:t>
      </w:r>
      <w:r w:rsidRPr="00770DF3">
        <w:rPr>
          <w:rFonts w:ascii="CiscoSansTT Light" w:hAnsi="CiscoSansTT Light" w:cs="CiscoSansTT Light"/>
          <w:b/>
          <w:sz w:val="22"/>
          <w:szCs w:val="22"/>
        </w:rPr>
        <w:t xml:space="preserve">Bot’s Access Token, copied before (see </w:t>
      </w:r>
      <w:r w:rsidRPr="00770DF3">
        <w:rPr>
          <w:rFonts w:ascii="CiscoSansTT Light" w:hAnsi="CiscoSansTT Light" w:cs="CiscoSansTT Light"/>
          <w:b/>
          <w:sz w:val="22"/>
          <w:szCs w:val="22"/>
        </w:rPr>
        <w:fldChar w:fldCharType="begin"/>
      </w:r>
      <w:r w:rsidRPr="00770DF3">
        <w:rPr>
          <w:rFonts w:ascii="CiscoSansTT Light" w:hAnsi="CiscoSansTT Light" w:cs="CiscoSansTT Light"/>
          <w:b/>
          <w:sz w:val="22"/>
          <w:szCs w:val="22"/>
        </w:rPr>
        <w:instrText xml:space="preserve"> REF _Ref536293130 \h </w:instrText>
      </w:r>
      <w:r w:rsidRPr="00770DF3">
        <w:rPr>
          <w:rFonts w:ascii="CiscoSansTT Light" w:hAnsi="CiscoSansTT Light" w:cs="CiscoSansTT Light"/>
          <w:b/>
          <w:sz w:val="22"/>
          <w:szCs w:val="22"/>
        </w:rPr>
      </w:r>
      <w:r w:rsidR="00770DF3">
        <w:rPr>
          <w:rFonts w:ascii="CiscoSansTT Light" w:hAnsi="CiscoSansTT Light" w:cs="CiscoSansTT Light"/>
          <w:b/>
          <w:sz w:val="22"/>
          <w:szCs w:val="22"/>
        </w:rPr>
        <w:instrText xml:space="preserve"> \* MERGEFORMAT </w:instrText>
      </w:r>
      <w:r w:rsidRPr="00770DF3">
        <w:rPr>
          <w:rFonts w:ascii="CiscoSansTT Light" w:hAnsi="CiscoSansTT Light" w:cs="CiscoSansTT Light"/>
          <w:b/>
          <w:sz w:val="22"/>
          <w:szCs w:val="22"/>
        </w:rPr>
        <w:fldChar w:fldCharType="separate"/>
      </w:r>
      <w:r w:rsidR="009968D2" w:rsidRPr="00770DF3">
        <w:rPr>
          <w:rFonts w:ascii="CiscoSansTT Light" w:hAnsi="CiscoSansTT Light" w:cs="CiscoSansTT Light"/>
          <w:b/>
          <w:sz w:val="22"/>
          <w:szCs w:val="22"/>
        </w:rPr>
        <w:t xml:space="preserve">Figure </w:t>
      </w:r>
      <w:r w:rsidR="009968D2">
        <w:rPr>
          <w:rFonts w:ascii="CiscoSansTT Light" w:hAnsi="CiscoSansTT Light" w:cs="CiscoSansTT Light"/>
          <w:b/>
          <w:noProof/>
          <w:sz w:val="22"/>
          <w:szCs w:val="22"/>
        </w:rPr>
        <w:t>5</w:t>
      </w:r>
      <w:r w:rsidRPr="00770DF3">
        <w:rPr>
          <w:rFonts w:ascii="CiscoSansTT Light" w:hAnsi="CiscoSansTT Light" w:cs="CiscoSansTT Light"/>
          <w:b/>
          <w:sz w:val="22"/>
          <w:szCs w:val="22"/>
        </w:rPr>
        <w:fldChar w:fldCharType="end"/>
      </w:r>
      <w:r w:rsidRPr="00770DF3">
        <w:rPr>
          <w:rFonts w:ascii="CiscoSansTT Light" w:hAnsi="CiscoSansTT Light" w:cs="CiscoSansTT Light"/>
          <w:b/>
          <w:sz w:val="22"/>
          <w:szCs w:val="22"/>
        </w:rPr>
        <w:t>)&gt;</w:t>
      </w:r>
    </w:p>
    <w:p w14:paraId="3F992293" w14:textId="77777777" w:rsidR="00EB70D5" w:rsidRPr="00770DF3" w:rsidRDefault="00EB70D5" w:rsidP="00542967">
      <w:pPr>
        <w:pStyle w:val="ListParagraph"/>
        <w:numPr>
          <w:ilvl w:val="0"/>
          <w:numId w:val="14"/>
        </w:numPr>
        <w:spacing w:after="160" w:line="259" w:lineRule="auto"/>
        <w:rPr>
          <w:rFonts w:ascii="CiscoSansTT Light" w:hAnsi="CiscoSansTT Light" w:cs="CiscoSansTT Light"/>
          <w:b/>
          <w:sz w:val="22"/>
          <w:szCs w:val="22"/>
        </w:rPr>
      </w:pPr>
      <w:r w:rsidRPr="00770DF3">
        <w:rPr>
          <w:rFonts w:ascii="CiscoSansTT Light" w:hAnsi="CiscoSansTT Light" w:cs="CiscoSansTT Light"/>
          <w:sz w:val="22"/>
          <w:szCs w:val="22"/>
        </w:rPr>
        <w:t xml:space="preserve">Name: </w:t>
      </w:r>
      <w:r w:rsidRPr="00770DF3">
        <w:rPr>
          <w:rFonts w:ascii="CiscoSansTT Light" w:hAnsi="CiscoSansTT Light" w:cs="CiscoSansTT Light"/>
          <w:b/>
          <w:sz w:val="22"/>
          <w:szCs w:val="22"/>
        </w:rPr>
        <w:t>CLEUR_LABCOL2293_test_bot</w:t>
      </w:r>
    </w:p>
    <w:p w14:paraId="70D029DB" w14:textId="0DE8A061" w:rsidR="00EB70D5" w:rsidRPr="00770DF3" w:rsidRDefault="00EB70D5" w:rsidP="00542967">
      <w:pPr>
        <w:pStyle w:val="ListParagraph"/>
        <w:numPr>
          <w:ilvl w:val="0"/>
          <w:numId w:val="14"/>
        </w:numPr>
        <w:spacing w:after="160" w:line="259" w:lineRule="auto"/>
        <w:rPr>
          <w:rFonts w:ascii="CiscoSansTT Light" w:hAnsi="CiscoSansTT Light" w:cs="CiscoSansTT Light"/>
          <w:b/>
          <w:sz w:val="22"/>
          <w:szCs w:val="22"/>
        </w:rPr>
      </w:pPr>
      <w:proofErr w:type="spellStart"/>
      <w:r w:rsidRPr="00770DF3">
        <w:rPr>
          <w:rFonts w:ascii="CiscoSansTT Light" w:hAnsi="CiscoSansTT Light" w:cs="CiscoSansTT Light"/>
          <w:sz w:val="22"/>
          <w:szCs w:val="22"/>
        </w:rPr>
        <w:t>TargetURL</w:t>
      </w:r>
      <w:proofErr w:type="spellEnd"/>
      <w:r w:rsidRPr="00770DF3">
        <w:rPr>
          <w:rFonts w:ascii="CiscoSansTT Light" w:hAnsi="CiscoSansTT Light" w:cs="CiscoSansTT Light"/>
          <w:sz w:val="22"/>
          <w:szCs w:val="22"/>
        </w:rPr>
        <w:t xml:space="preserve">: </w:t>
      </w:r>
      <w:proofErr w:type="gramStart"/>
      <w:r w:rsidRPr="00770DF3">
        <w:rPr>
          <w:rFonts w:ascii="CiscoSansTT Light" w:hAnsi="CiscoSansTT Light" w:cs="CiscoSansTT Light"/>
          <w:sz w:val="22"/>
          <w:szCs w:val="22"/>
        </w:rPr>
        <w:t>&lt;</w:t>
      </w:r>
      <w:r w:rsidRPr="00770DF3">
        <w:rPr>
          <w:rFonts w:ascii="CiscoSansTT Light" w:hAnsi="CiscoSansTT Light" w:cs="CiscoSansTT Light"/>
          <w:b/>
          <w:sz w:val="22"/>
          <w:szCs w:val="22"/>
        </w:rPr>
        <w:t>“</w:t>
      </w:r>
      <w:proofErr w:type="gramEnd"/>
      <w:r w:rsidRPr="00770DF3">
        <w:rPr>
          <w:rFonts w:ascii="CiscoSansTT Light" w:hAnsi="CiscoSansTT Light" w:cs="CiscoSansTT Light"/>
          <w:b/>
          <w:sz w:val="22"/>
          <w:szCs w:val="22"/>
        </w:rPr>
        <w:t>forwarding” URL from the previous step (</w:t>
      </w:r>
      <w:r w:rsidR="008D7B3F">
        <w:rPr>
          <w:rFonts w:ascii="CiscoSansTT Light" w:hAnsi="CiscoSansTT Light" w:cs="CiscoSansTT Light"/>
          <w:b/>
          <w:sz w:val="22"/>
          <w:szCs w:val="22"/>
        </w:rPr>
        <w:t xml:space="preserve">from </w:t>
      </w:r>
      <w:proofErr w:type="spellStart"/>
      <w:r w:rsidRPr="00770DF3">
        <w:rPr>
          <w:rFonts w:ascii="CiscoSansTT Light" w:hAnsi="CiscoSansTT Light" w:cs="CiscoSansTT Light"/>
          <w:b/>
          <w:sz w:val="22"/>
          <w:szCs w:val="22"/>
        </w:rPr>
        <w:t>Ngrok</w:t>
      </w:r>
      <w:proofErr w:type="spellEnd"/>
      <w:r w:rsidRPr="00770DF3">
        <w:rPr>
          <w:rFonts w:ascii="CiscoSansTT Light" w:hAnsi="CiscoSansTT Light" w:cs="CiscoSansTT Light"/>
          <w:b/>
          <w:sz w:val="22"/>
          <w:szCs w:val="22"/>
        </w:rPr>
        <w:t>)</w:t>
      </w:r>
      <w:r w:rsidR="0053400E">
        <w:rPr>
          <w:rFonts w:ascii="CiscoSansTT Light" w:hAnsi="CiscoSansTT Light" w:cs="CiscoSansTT Light"/>
          <w:b/>
          <w:sz w:val="22"/>
          <w:szCs w:val="22"/>
        </w:rPr>
        <w:t>&gt;</w:t>
      </w:r>
      <w:r w:rsidRPr="00770DF3">
        <w:rPr>
          <w:rFonts w:ascii="CiscoSansTT Light" w:hAnsi="CiscoSansTT Light" w:cs="CiscoSansTT Light"/>
          <w:b/>
          <w:color w:val="FF0000"/>
          <w:sz w:val="22"/>
          <w:szCs w:val="22"/>
        </w:rPr>
        <w:t>/events</w:t>
      </w:r>
      <w:r w:rsidRPr="00770DF3">
        <w:rPr>
          <w:rStyle w:val="FootnoteReference"/>
          <w:rFonts w:ascii="CiscoSansTT Light" w:hAnsi="CiscoSansTT Light" w:cs="CiscoSansTT Light"/>
          <w:b/>
          <w:sz w:val="22"/>
          <w:szCs w:val="22"/>
        </w:rPr>
        <w:footnoteReference w:id="5"/>
      </w:r>
    </w:p>
    <w:p w14:paraId="7CE2A932" w14:textId="77777777" w:rsidR="00EB70D5" w:rsidRPr="00770DF3" w:rsidRDefault="00EB70D5" w:rsidP="00542967">
      <w:pPr>
        <w:pStyle w:val="ListParagraph"/>
        <w:numPr>
          <w:ilvl w:val="0"/>
          <w:numId w:val="14"/>
        </w:numPr>
        <w:spacing w:after="160" w:line="259" w:lineRule="auto"/>
        <w:rPr>
          <w:rFonts w:ascii="CiscoSansTT Light" w:hAnsi="CiscoSansTT Light" w:cs="CiscoSansTT Light"/>
          <w:b/>
          <w:sz w:val="22"/>
          <w:szCs w:val="22"/>
        </w:rPr>
      </w:pPr>
      <w:r w:rsidRPr="00770DF3">
        <w:rPr>
          <w:rFonts w:ascii="CiscoSansTT Light" w:hAnsi="CiscoSansTT Light" w:cs="CiscoSansTT Light"/>
          <w:sz w:val="22"/>
          <w:szCs w:val="22"/>
        </w:rPr>
        <w:t xml:space="preserve">Resource: </w:t>
      </w:r>
      <w:r w:rsidRPr="00770DF3">
        <w:rPr>
          <w:rFonts w:ascii="CiscoSansTT Light" w:hAnsi="CiscoSansTT Light" w:cs="CiscoSansTT Light"/>
          <w:b/>
          <w:sz w:val="22"/>
          <w:szCs w:val="22"/>
        </w:rPr>
        <w:t>messages</w:t>
      </w:r>
    </w:p>
    <w:p w14:paraId="1E81E012" w14:textId="77777777" w:rsidR="00EB70D5" w:rsidRPr="00770DF3" w:rsidRDefault="00EB70D5" w:rsidP="00542967">
      <w:pPr>
        <w:pStyle w:val="ListParagraph"/>
        <w:numPr>
          <w:ilvl w:val="0"/>
          <w:numId w:val="14"/>
        </w:numPr>
        <w:spacing w:after="160" w:line="259" w:lineRule="auto"/>
        <w:rPr>
          <w:rFonts w:ascii="CiscoSansTT Light" w:hAnsi="CiscoSansTT Light" w:cs="CiscoSansTT Light"/>
          <w:b/>
          <w:sz w:val="22"/>
          <w:szCs w:val="22"/>
        </w:rPr>
      </w:pPr>
      <w:r w:rsidRPr="00770DF3">
        <w:rPr>
          <w:rFonts w:ascii="CiscoSansTT Light" w:hAnsi="CiscoSansTT Light" w:cs="CiscoSansTT Light"/>
          <w:sz w:val="22"/>
          <w:szCs w:val="22"/>
        </w:rPr>
        <w:t xml:space="preserve">Event: </w:t>
      </w:r>
      <w:r w:rsidRPr="00770DF3">
        <w:rPr>
          <w:rFonts w:ascii="CiscoSansTT Light" w:hAnsi="CiscoSansTT Light" w:cs="CiscoSansTT Light"/>
          <w:b/>
          <w:sz w:val="22"/>
          <w:szCs w:val="22"/>
        </w:rPr>
        <w:t>created</w:t>
      </w:r>
    </w:p>
    <w:p w14:paraId="777DE495" w14:textId="77777777" w:rsidR="00EB70D5" w:rsidRPr="00770DF3" w:rsidRDefault="00EB70D5" w:rsidP="00542967">
      <w:pPr>
        <w:pStyle w:val="ListParagraph"/>
        <w:numPr>
          <w:ilvl w:val="0"/>
          <w:numId w:val="14"/>
        </w:numPr>
        <w:spacing w:after="160" w:line="259" w:lineRule="auto"/>
        <w:rPr>
          <w:rFonts w:ascii="CiscoSansTT Light" w:hAnsi="CiscoSansTT Light" w:cs="CiscoSansTT Light"/>
          <w:b/>
          <w:sz w:val="22"/>
          <w:szCs w:val="22"/>
        </w:rPr>
      </w:pPr>
      <w:r w:rsidRPr="00770DF3">
        <w:rPr>
          <w:rFonts w:ascii="CiscoSansTT Light" w:hAnsi="CiscoSansTT Light" w:cs="CiscoSansTT Light"/>
          <w:sz w:val="22"/>
          <w:szCs w:val="22"/>
        </w:rPr>
        <w:t xml:space="preserve">Press </w:t>
      </w:r>
      <w:r w:rsidRPr="00770DF3">
        <w:rPr>
          <w:rFonts w:ascii="CiscoSansTT Light" w:hAnsi="CiscoSansTT Light" w:cs="CiscoSansTT Light"/>
          <w:b/>
          <w:sz w:val="22"/>
          <w:szCs w:val="22"/>
        </w:rPr>
        <w:t>Run</w:t>
      </w:r>
      <w:r w:rsidRPr="00770DF3">
        <w:rPr>
          <w:rFonts w:ascii="CiscoSansTT Light" w:hAnsi="CiscoSansTT Light" w:cs="CiscoSansTT Light"/>
          <w:sz w:val="22"/>
          <w:szCs w:val="22"/>
        </w:rPr>
        <w:t xml:space="preserve"> button</w:t>
      </w:r>
    </w:p>
    <w:p w14:paraId="33B7245C" w14:textId="6F9D8AA5" w:rsidR="00EB70D5" w:rsidRPr="00FB4CB3" w:rsidRDefault="00EB70D5" w:rsidP="00EB70D5">
      <w:pPr>
        <w:keepNext/>
        <w:spacing w:after="160" w:line="259" w:lineRule="auto"/>
        <w:jc w:val="center"/>
      </w:pPr>
      <w:r w:rsidRPr="00B90E8E">
        <w:rPr>
          <w:noProof/>
        </w:rPr>
        <w:lastRenderedPageBreak/>
        <w:drawing>
          <wp:inline distT="0" distB="0" distL="0" distR="0" wp14:anchorId="0BB6E854" wp14:editId="57791CE9">
            <wp:extent cx="6323893" cy="4929505"/>
            <wp:effectExtent l="0" t="0" r="1270" b="444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7212" cy="4939887"/>
                    </a:xfrm>
                    <a:prstGeom prst="rect">
                      <a:avLst/>
                    </a:prstGeom>
                    <a:noFill/>
                    <a:ln>
                      <a:noFill/>
                    </a:ln>
                  </pic:spPr>
                </pic:pic>
              </a:graphicData>
            </a:graphic>
          </wp:inline>
        </w:drawing>
      </w:r>
    </w:p>
    <w:p w14:paraId="13FABD8F" w14:textId="14DE32C5" w:rsidR="00EB70D5" w:rsidRPr="00623281" w:rsidRDefault="00EB70D5" w:rsidP="00EB70D5">
      <w:pPr>
        <w:pStyle w:val="Caption"/>
        <w:jc w:val="center"/>
        <w:rPr>
          <w:rFonts w:ascii="CiscoSansTT Light" w:hAnsi="CiscoSansTT Light" w:cs="CiscoSansTT Light"/>
          <w:b/>
          <w:sz w:val="22"/>
          <w:szCs w:val="22"/>
        </w:rPr>
      </w:pPr>
      <w:bookmarkStart w:id="41" w:name="_Ref536302303"/>
      <w:r w:rsidRPr="00623281">
        <w:rPr>
          <w:rFonts w:ascii="CiscoSansTT Light" w:hAnsi="CiscoSansTT Light" w:cs="CiscoSansTT Light"/>
          <w:b/>
          <w:sz w:val="22"/>
          <w:szCs w:val="22"/>
        </w:rPr>
        <w:t xml:space="preserve">Figure </w:t>
      </w:r>
      <w:r w:rsidRPr="00623281">
        <w:rPr>
          <w:rFonts w:ascii="CiscoSansTT Light" w:hAnsi="CiscoSansTT Light" w:cs="CiscoSansTT Light"/>
          <w:b/>
          <w:sz w:val="22"/>
          <w:szCs w:val="22"/>
        </w:rPr>
        <w:fldChar w:fldCharType="begin"/>
      </w:r>
      <w:r w:rsidRPr="00623281">
        <w:rPr>
          <w:rFonts w:ascii="CiscoSansTT Light" w:hAnsi="CiscoSansTT Light" w:cs="CiscoSansTT Light"/>
          <w:b/>
          <w:sz w:val="22"/>
          <w:szCs w:val="22"/>
        </w:rPr>
        <w:instrText xml:space="preserve"> SEQ Figure \* ARABIC </w:instrText>
      </w:r>
      <w:r w:rsidRPr="00623281">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8</w:t>
      </w:r>
      <w:r w:rsidRPr="00623281">
        <w:rPr>
          <w:rFonts w:ascii="CiscoSansTT Light" w:hAnsi="CiscoSansTT Light" w:cs="CiscoSansTT Light"/>
          <w:b/>
          <w:sz w:val="22"/>
          <w:szCs w:val="22"/>
        </w:rPr>
        <w:fldChar w:fldCharType="end"/>
      </w:r>
      <w:bookmarkEnd w:id="41"/>
      <w:r w:rsidRPr="00623281">
        <w:rPr>
          <w:rFonts w:ascii="CiscoSansTT Light" w:hAnsi="CiscoSansTT Light" w:cs="CiscoSansTT Light"/>
          <w:b/>
          <w:sz w:val="22"/>
          <w:szCs w:val="22"/>
        </w:rPr>
        <w:t xml:space="preserve">  </w:t>
      </w:r>
      <w:r w:rsidRPr="00623281">
        <w:rPr>
          <w:rFonts w:cs="Arial"/>
          <w:b/>
          <w:sz w:val="22"/>
          <w:szCs w:val="22"/>
        </w:rPr>
        <w:t>̶</w:t>
      </w:r>
      <w:r w:rsidRPr="00623281">
        <w:rPr>
          <w:rFonts w:ascii="CiscoSansTT Light" w:hAnsi="CiscoSansTT Light" w:cs="CiscoSansTT Light"/>
          <w:b/>
          <w:sz w:val="22"/>
          <w:szCs w:val="22"/>
        </w:rPr>
        <w:t xml:space="preserve">  Creating a webhook manually</w:t>
      </w:r>
    </w:p>
    <w:p w14:paraId="1546CC27" w14:textId="21727C43" w:rsidR="00EB70D5" w:rsidRPr="00623281" w:rsidRDefault="00EB70D5" w:rsidP="00542967">
      <w:pPr>
        <w:numPr>
          <w:ilvl w:val="0"/>
          <w:numId w:val="14"/>
        </w:numPr>
        <w:spacing w:after="160" w:line="259" w:lineRule="auto"/>
      </w:pPr>
      <w:bookmarkStart w:id="42" w:name="_Ref536537964"/>
      <w:r w:rsidRPr="00623281">
        <w:t xml:space="preserve">Below the </w:t>
      </w:r>
      <w:r w:rsidRPr="00623281">
        <w:rPr>
          <w:b/>
        </w:rPr>
        <w:t>Run</w:t>
      </w:r>
      <w:r w:rsidRPr="00623281">
        <w:t xml:space="preserve"> button on this page, response with the details of created Webhook will show up. Copy the id of Webhook to use it further in this task (see </w:t>
      </w:r>
      <w:r w:rsidRPr="00623281">
        <w:fldChar w:fldCharType="begin"/>
      </w:r>
      <w:r w:rsidRPr="00623281">
        <w:instrText xml:space="preserve"> REF _Ref536536980 \h  \* MERGEFORMAT </w:instrText>
      </w:r>
      <w:r w:rsidRPr="00623281">
        <w:fldChar w:fldCharType="separate"/>
      </w:r>
      <w:r w:rsidR="009968D2" w:rsidRPr="009968D2">
        <w:t>Figure 9</w:t>
      </w:r>
      <w:r w:rsidRPr="00623281">
        <w:fldChar w:fldCharType="end"/>
      </w:r>
      <w:r w:rsidRPr="00623281">
        <w:t>).</w:t>
      </w:r>
      <w:bookmarkEnd w:id="42"/>
    </w:p>
    <w:p w14:paraId="5812A64B" w14:textId="2B676308" w:rsidR="00EB70D5" w:rsidRDefault="00EB70D5" w:rsidP="00EB70D5">
      <w:pPr>
        <w:keepNext/>
        <w:jc w:val="center"/>
      </w:pPr>
      <w:r w:rsidRPr="00B90E8E">
        <w:rPr>
          <w:noProof/>
        </w:rPr>
        <w:lastRenderedPageBreak/>
        <w:drawing>
          <wp:inline distT="0" distB="0" distL="0" distR="0" wp14:anchorId="02FB95BE" wp14:editId="74CB040D">
            <wp:extent cx="3669030" cy="3112770"/>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9030" cy="3112770"/>
                    </a:xfrm>
                    <a:prstGeom prst="rect">
                      <a:avLst/>
                    </a:prstGeom>
                    <a:noFill/>
                    <a:ln>
                      <a:noFill/>
                    </a:ln>
                  </pic:spPr>
                </pic:pic>
              </a:graphicData>
            </a:graphic>
          </wp:inline>
        </w:drawing>
      </w:r>
    </w:p>
    <w:p w14:paraId="5E8278F1" w14:textId="7DEC53E5" w:rsidR="00EB70D5" w:rsidRPr="00623281" w:rsidRDefault="00EB70D5" w:rsidP="00EB70D5">
      <w:pPr>
        <w:pStyle w:val="Caption"/>
        <w:jc w:val="center"/>
        <w:rPr>
          <w:rFonts w:ascii="CiscoSansTT Light" w:hAnsi="CiscoSansTT Light" w:cs="CiscoSansTT Light"/>
          <w:b/>
          <w:sz w:val="22"/>
          <w:szCs w:val="22"/>
        </w:rPr>
      </w:pPr>
      <w:bookmarkStart w:id="43" w:name="_Ref536536980"/>
      <w:r w:rsidRPr="00623281">
        <w:rPr>
          <w:rFonts w:ascii="CiscoSansTT Light" w:hAnsi="CiscoSansTT Light" w:cs="CiscoSansTT Light"/>
          <w:b/>
          <w:sz w:val="22"/>
          <w:szCs w:val="22"/>
        </w:rPr>
        <w:t xml:space="preserve">Figure </w:t>
      </w:r>
      <w:r w:rsidRPr="00623281">
        <w:rPr>
          <w:rFonts w:ascii="CiscoSansTT Light" w:hAnsi="CiscoSansTT Light" w:cs="CiscoSansTT Light"/>
          <w:b/>
          <w:sz w:val="22"/>
          <w:szCs w:val="22"/>
        </w:rPr>
        <w:fldChar w:fldCharType="begin"/>
      </w:r>
      <w:r w:rsidRPr="00623281">
        <w:rPr>
          <w:rFonts w:ascii="CiscoSansTT Light" w:hAnsi="CiscoSansTT Light" w:cs="CiscoSansTT Light"/>
          <w:b/>
          <w:sz w:val="22"/>
          <w:szCs w:val="22"/>
        </w:rPr>
        <w:instrText xml:space="preserve"> SEQ Figure \* ARABIC </w:instrText>
      </w:r>
      <w:r w:rsidRPr="00623281">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9</w:t>
      </w:r>
      <w:r w:rsidRPr="00623281">
        <w:rPr>
          <w:rFonts w:ascii="CiscoSansTT Light" w:hAnsi="CiscoSansTT Light" w:cs="CiscoSansTT Light"/>
          <w:b/>
          <w:sz w:val="22"/>
          <w:szCs w:val="22"/>
        </w:rPr>
        <w:fldChar w:fldCharType="end"/>
      </w:r>
      <w:bookmarkEnd w:id="43"/>
      <w:r w:rsidRPr="00623281">
        <w:rPr>
          <w:rFonts w:ascii="CiscoSansTT Light" w:hAnsi="CiscoSansTT Light" w:cs="CiscoSansTT Light"/>
          <w:b/>
          <w:sz w:val="22"/>
          <w:szCs w:val="22"/>
        </w:rPr>
        <w:t xml:space="preserve">  </w:t>
      </w:r>
      <w:r w:rsidRPr="00623281">
        <w:rPr>
          <w:rFonts w:cs="Arial"/>
          <w:b/>
          <w:sz w:val="22"/>
          <w:szCs w:val="22"/>
        </w:rPr>
        <w:t>̶</w:t>
      </w:r>
      <w:r w:rsidRPr="00623281">
        <w:rPr>
          <w:rFonts w:ascii="CiscoSansTT Light" w:hAnsi="CiscoSansTT Light" w:cs="CiscoSansTT Light"/>
          <w:b/>
          <w:sz w:val="22"/>
          <w:szCs w:val="22"/>
        </w:rPr>
        <w:t xml:space="preserve">  Response with details of created Webhook</w:t>
      </w:r>
    </w:p>
    <w:p w14:paraId="4E668C64" w14:textId="77777777" w:rsidR="00EB70D5" w:rsidRPr="00623281" w:rsidRDefault="00EB70D5" w:rsidP="00EB70D5"/>
    <w:p w14:paraId="4F24C62C" w14:textId="77777777" w:rsidR="00EB70D5" w:rsidRPr="00623281" w:rsidRDefault="00EB70D5" w:rsidP="00542967">
      <w:pPr>
        <w:pStyle w:val="dC-H4"/>
        <w:numPr>
          <w:ilvl w:val="0"/>
          <w:numId w:val="51"/>
        </w:numPr>
        <w:tabs>
          <w:tab w:val="clear" w:pos="1440"/>
          <w:tab w:val="left" w:pos="1080"/>
        </w:tabs>
        <w:ind w:hanging="1260"/>
        <w:rPr>
          <w:rFonts w:ascii="CiscoSansTT Light" w:hAnsi="CiscoSansTT Light" w:cs="CiscoSansTT Light"/>
        </w:rPr>
      </w:pPr>
      <w:r w:rsidRPr="00623281">
        <w:rPr>
          <w:rFonts w:ascii="CiscoSansTT Light" w:hAnsi="CiscoSansTT Light" w:cs="CiscoSansTT Light"/>
        </w:rPr>
        <w:t>Manual test of Webhook</w:t>
      </w:r>
    </w:p>
    <w:p w14:paraId="50D36AC3" w14:textId="77777777" w:rsidR="00EB70D5" w:rsidRPr="00623281" w:rsidRDefault="00EB70D5" w:rsidP="00EB70D5">
      <w:pPr>
        <w:pStyle w:val="dC-Note"/>
        <w:rPr>
          <w:rFonts w:ascii="CiscoSansTT Light" w:hAnsi="CiscoSansTT Light" w:cs="CiscoSansTT Light"/>
        </w:rPr>
      </w:pPr>
      <w:r w:rsidRPr="00623281">
        <w:rPr>
          <w:rFonts w:ascii="CiscoSansTT Light" w:hAnsi="CiscoSansTT Light" w:cs="CiscoSansTT Light"/>
        </w:rPr>
        <w:t>Manual test of Webhook is required because in further Steps the bot’s code generates Webhook automatically. For the sake of simplicity, we are testing created Webhook here so that you get an understanding how Webhook works.</w:t>
      </w:r>
    </w:p>
    <w:p w14:paraId="59B3A071" w14:textId="77777777" w:rsidR="00EB70D5" w:rsidRPr="00623281" w:rsidRDefault="00EB70D5" w:rsidP="00542967">
      <w:pPr>
        <w:pStyle w:val="ListParagraph"/>
        <w:numPr>
          <w:ilvl w:val="0"/>
          <w:numId w:val="15"/>
        </w:numPr>
        <w:spacing w:after="160" w:line="259" w:lineRule="auto"/>
        <w:ind w:left="360"/>
        <w:rPr>
          <w:rFonts w:ascii="CiscoSansTT Light" w:hAnsi="CiscoSansTT Light" w:cs="CiscoSansTT Light"/>
          <w:sz w:val="22"/>
          <w:szCs w:val="22"/>
        </w:rPr>
      </w:pPr>
      <w:r w:rsidRPr="00623281">
        <w:rPr>
          <w:rFonts w:ascii="CiscoSansTT Light" w:hAnsi="CiscoSansTT Light" w:cs="CiscoSansTT Light"/>
          <w:sz w:val="22"/>
          <w:szCs w:val="22"/>
        </w:rPr>
        <w:t xml:space="preserve">Open a Web Browser with </w:t>
      </w:r>
      <w:proofErr w:type="spellStart"/>
      <w:r w:rsidRPr="00623281">
        <w:rPr>
          <w:rFonts w:ascii="CiscoSansTT Light" w:hAnsi="CiscoSansTT Light" w:cs="CiscoSansTT Light"/>
          <w:sz w:val="22"/>
          <w:szCs w:val="22"/>
        </w:rPr>
        <w:t>Webex</w:t>
      </w:r>
      <w:proofErr w:type="spellEnd"/>
      <w:r w:rsidRPr="00623281">
        <w:rPr>
          <w:rFonts w:ascii="CiscoSansTT Light" w:hAnsi="CiscoSansTT Light" w:cs="CiscoSansTT Light"/>
          <w:sz w:val="22"/>
          <w:szCs w:val="22"/>
        </w:rPr>
        <w:t xml:space="preserve"> Teams web-client, add the bot with a name chosen before: </w:t>
      </w:r>
      <w:r w:rsidRPr="00623281">
        <w:rPr>
          <w:rFonts w:ascii="CiscoSansTT Light" w:hAnsi="CiscoSansTT Light" w:cs="CiscoSansTT Light"/>
          <w:b/>
          <w:sz w:val="22"/>
          <w:szCs w:val="22"/>
        </w:rPr>
        <w:t>CLEUR_LABCOL2293_&lt;random 3-digits number&gt;@</w:t>
      </w:r>
      <w:proofErr w:type="spellStart"/>
      <w:r w:rsidRPr="00623281">
        <w:rPr>
          <w:rFonts w:ascii="CiscoSansTT Light" w:hAnsi="CiscoSansTT Light" w:cs="CiscoSansTT Light"/>
          <w:b/>
          <w:sz w:val="22"/>
          <w:szCs w:val="22"/>
        </w:rPr>
        <w:t>webex.bot</w:t>
      </w:r>
      <w:proofErr w:type="spellEnd"/>
      <w:r w:rsidRPr="00623281">
        <w:rPr>
          <w:rFonts w:ascii="CiscoSansTT Light" w:hAnsi="CiscoSansTT Light" w:cs="CiscoSansTT Light"/>
          <w:sz w:val="22"/>
          <w:szCs w:val="22"/>
        </w:rPr>
        <w:t>.</w:t>
      </w:r>
    </w:p>
    <w:p w14:paraId="5B1EF494" w14:textId="77777777" w:rsidR="00EB70D5" w:rsidRPr="00623281" w:rsidRDefault="00EB70D5" w:rsidP="00542967">
      <w:pPr>
        <w:pStyle w:val="ListParagraph"/>
        <w:numPr>
          <w:ilvl w:val="0"/>
          <w:numId w:val="15"/>
        </w:numPr>
        <w:spacing w:after="160" w:line="259" w:lineRule="auto"/>
        <w:ind w:left="360"/>
        <w:rPr>
          <w:rFonts w:ascii="CiscoSansTT Light" w:hAnsi="CiscoSansTT Light" w:cs="CiscoSansTT Light"/>
          <w:sz w:val="22"/>
          <w:szCs w:val="22"/>
        </w:rPr>
      </w:pPr>
      <w:r w:rsidRPr="00623281">
        <w:rPr>
          <w:rFonts w:ascii="CiscoSansTT Light" w:hAnsi="CiscoSansTT Light" w:cs="CiscoSansTT Light"/>
          <w:sz w:val="22"/>
          <w:szCs w:val="22"/>
        </w:rPr>
        <w:t>Send any text to the bot to test Webhook works correctly.</w:t>
      </w:r>
    </w:p>
    <w:p w14:paraId="4D99B053" w14:textId="77777777" w:rsidR="00EB70D5" w:rsidRPr="00623281" w:rsidRDefault="00EB70D5" w:rsidP="00542967">
      <w:pPr>
        <w:pStyle w:val="ListParagraph"/>
        <w:numPr>
          <w:ilvl w:val="0"/>
          <w:numId w:val="15"/>
        </w:numPr>
        <w:spacing w:after="160" w:line="259" w:lineRule="auto"/>
        <w:ind w:left="360"/>
        <w:rPr>
          <w:rFonts w:ascii="CiscoSansTT Light" w:hAnsi="CiscoSansTT Light" w:cs="CiscoSansTT Light"/>
          <w:sz w:val="22"/>
          <w:szCs w:val="22"/>
        </w:rPr>
      </w:pPr>
      <w:r w:rsidRPr="00623281">
        <w:rPr>
          <w:rFonts w:ascii="CiscoSansTT Light" w:hAnsi="CiscoSansTT Light" w:cs="CiscoSansTT Light"/>
          <w:sz w:val="22"/>
          <w:szCs w:val="22"/>
        </w:rPr>
        <w:t xml:space="preserve">Open a management interface of </w:t>
      </w:r>
      <w:proofErr w:type="spellStart"/>
      <w:r w:rsidRPr="00623281">
        <w:rPr>
          <w:rFonts w:ascii="CiscoSansTT Light" w:hAnsi="CiscoSansTT Light" w:cs="CiscoSansTT Light"/>
          <w:b/>
          <w:sz w:val="22"/>
          <w:szCs w:val="22"/>
        </w:rPr>
        <w:t>Ngrok</w:t>
      </w:r>
      <w:proofErr w:type="spellEnd"/>
      <w:r w:rsidRPr="00623281">
        <w:rPr>
          <w:rFonts w:ascii="CiscoSansTT Light" w:hAnsi="CiscoSansTT Light" w:cs="CiscoSansTT Light"/>
          <w:sz w:val="22"/>
          <w:szCs w:val="22"/>
        </w:rPr>
        <w:t xml:space="preserve"> and look for the HTTP POST messages that </w:t>
      </w:r>
      <w:proofErr w:type="spellStart"/>
      <w:r w:rsidRPr="00623281">
        <w:rPr>
          <w:rFonts w:ascii="CiscoSansTT Light" w:hAnsi="CiscoSansTT Light" w:cs="CiscoSansTT Light"/>
          <w:b/>
          <w:sz w:val="22"/>
          <w:szCs w:val="22"/>
        </w:rPr>
        <w:t>Ngrok</w:t>
      </w:r>
      <w:proofErr w:type="spellEnd"/>
      <w:r w:rsidRPr="00623281">
        <w:rPr>
          <w:rFonts w:ascii="CiscoSansTT Light" w:hAnsi="CiscoSansTT Light" w:cs="CiscoSansTT Light"/>
          <w:sz w:val="22"/>
          <w:szCs w:val="22"/>
        </w:rPr>
        <w:t xml:space="preserve"> receives:</w:t>
      </w:r>
    </w:p>
    <w:p w14:paraId="1C0E42D6" w14:textId="77777777" w:rsidR="00EB70D5" w:rsidRPr="00623281" w:rsidRDefault="00770DF3" w:rsidP="00EB70D5">
      <w:pPr>
        <w:pStyle w:val="ListParagraph"/>
        <w:spacing w:after="160" w:line="259" w:lineRule="auto"/>
        <w:ind w:left="360"/>
        <w:rPr>
          <w:rFonts w:ascii="CiscoSansTT Light" w:hAnsi="CiscoSansTT Light" w:cs="CiscoSansTT Light"/>
          <w:sz w:val="22"/>
          <w:szCs w:val="22"/>
        </w:rPr>
      </w:pPr>
      <w:hyperlink r:id="rId38" w:history="1">
        <w:r w:rsidR="00EB70D5" w:rsidRPr="00623281">
          <w:rPr>
            <w:rStyle w:val="Hyperlink"/>
            <w:rFonts w:ascii="CiscoSansTT Light" w:hAnsi="CiscoSansTT Light" w:cs="CiscoSansTT Light"/>
            <w:sz w:val="22"/>
            <w:szCs w:val="22"/>
          </w:rPr>
          <w:t>http://127.0.0.1:4040/inspect/http</w:t>
        </w:r>
      </w:hyperlink>
    </w:p>
    <w:p w14:paraId="6A26C7AF" w14:textId="6460704B" w:rsidR="00EB70D5" w:rsidRPr="00623281" w:rsidRDefault="00EB70D5" w:rsidP="00542967">
      <w:pPr>
        <w:pStyle w:val="ListParagraph"/>
        <w:numPr>
          <w:ilvl w:val="0"/>
          <w:numId w:val="15"/>
        </w:numPr>
        <w:spacing w:after="160" w:line="259" w:lineRule="auto"/>
        <w:ind w:left="360"/>
        <w:rPr>
          <w:rFonts w:ascii="CiscoSansTT Light" w:hAnsi="CiscoSansTT Light" w:cs="CiscoSansTT Light"/>
          <w:sz w:val="22"/>
          <w:szCs w:val="22"/>
        </w:rPr>
      </w:pPr>
      <w:r w:rsidRPr="00623281">
        <w:rPr>
          <w:rFonts w:ascii="CiscoSansTT Light" w:hAnsi="CiscoSansTT Light" w:cs="CiscoSansTT Light"/>
          <w:sz w:val="22"/>
          <w:szCs w:val="22"/>
        </w:rPr>
        <w:t xml:space="preserve">Ensure “id” of Webhook received in HTTP POST is the same as copied in step </w:t>
      </w:r>
      <w:r w:rsidRPr="00623281">
        <w:rPr>
          <w:rFonts w:ascii="CiscoSansTT Light" w:hAnsi="CiscoSansTT Light" w:cs="CiscoSansTT Light"/>
          <w:sz w:val="22"/>
          <w:szCs w:val="22"/>
        </w:rPr>
        <w:fldChar w:fldCharType="begin"/>
      </w:r>
      <w:r w:rsidRPr="00623281">
        <w:rPr>
          <w:rFonts w:ascii="CiscoSansTT Light" w:hAnsi="CiscoSansTT Light" w:cs="CiscoSansTT Light"/>
          <w:sz w:val="22"/>
          <w:szCs w:val="22"/>
        </w:rPr>
        <w:instrText xml:space="preserve"> REF _Ref536537964 \n \h </w:instrText>
      </w:r>
      <w:r w:rsidRPr="00623281">
        <w:rPr>
          <w:rFonts w:ascii="CiscoSansTT Light" w:hAnsi="CiscoSansTT Light" w:cs="CiscoSansTT Light"/>
          <w:sz w:val="22"/>
          <w:szCs w:val="22"/>
        </w:rPr>
      </w:r>
      <w:r w:rsidR="00623281">
        <w:rPr>
          <w:rFonts w:ascii="CiscoSansTT Light" w:hAnsi="CiscoSansTT Light" w:cs="CiscoSansTT Light"/>
          <w:sz w:val="22"/>
          <w:szCs w:val="22"/>
        </w:rPr>
        <w:instrText xml:space="preserve"> \* MERGEFORMAT </w:instrText>
      </w:r>
      <w:r w:rsidRPr="00623281">
        <w:rPr>
          <w:rFonts w:ascii="CiscoSansTT Light" w:hAnsi="CiscoSansTT Light" w:cs="CiscoSansTT Light"/>
          <w:sz w:val="22"/>
          <w:szCs w:val="22"/>
        </w:rPr>
        <w:fldChar w:fldCharType="separate"/>
      </w:r>
      <w:r w:rsidR="009968D2">
        <w:rPr>
          <w:rFonts w:ascii="CiscoSansTT Light" w:hAnsi="CiscoSansTT Light" w:cs="CiscoSansTT Light"/>
          <w:sz w:val="22"/>
          <w:szCs w:val="22"/>
        </w:rPr>
        <w:t>8</w:t>
      </w:r>
      <w:r w:rsidRPr="00623281">
        <w:rPr>
          <w:rFonts w:ascii="CiscoSansTT Light" w:hAnsi="CiscoSansTT Light" w:cs="CiscoSansTT Light"/>
          <w:sz w:val="22"/>
          <w:szCs w:val="22"/>
        </w:rPr>
        <w:fldChar w:fldCharType="end"/>
      </w:r>
      <w:r w:rsidRPr="00623281">
        <w:rPr>
          <w:rFonts w:ascii="CiscoSansTT Light" w:hAnsi="CiscoSansTT Light" w:cs="CiscoSansTT Light"/>
          <w:sz w:val="22"/>
          <w:szCs w:val="22"/>
        </w:rPr>
        <w:t xml:space="preserve"> before (see “1” on </w:t>
      </w:r>
      <w:r w:rsidRPr="00623281">
        <w:rPr>
          <w:rFonts w:ascii="CiscoSansTT Light" w:hAnsi="CiscoSansTT Light" w:cs="CiscoSansTT Light"/>
          <w:sz w:val="22"/>
          <w:szCs w:val="22"/>
        </w:rPr>
        <w:fldChar w:fldCharType="begin"/>
      </w:r>
      <w:r w:rsidRPr="00623281">
        <w:rPr>
          <w:rFonts w:ascii="CiscoSansTT Light" w:hAnsi="CiscoSansTT Light" w:cs="CiscoSansTT Light"/>
          <w:sz w:val="22"/>
          <w:szCs w:val="22"/>
        </w:rPr>
        <w:instrText xml:space="preserve"> REF _Ref536537994 \h </w:instrText>
      </w:r>
      <w:r w:rsidRPr="00623281">
        <w:rPr>
          <w:rFonts w:ascii="CiscoSansTT Light" w:hAnsi="CiscoSansTT Light" w:cs="CiscoSansTT Light"/>
          <w:sz w:val="22"/>
          <w:szCs w:val="22"/>
        </w:rPr>
      </w:r>
      <w:r w:rsidR="00623281">
        <w:rPr>
          <w:rFonts w:ascii="CiscoSansTT Light" w:hAnsi="CiscoSansTT Light" w:cs="CiscoSansTT Light"/>
          <w:sz w:val="22"/>
          <w:szCs w:val="22"/>
        </w:rPr>
        <w:instrText xml:space="preserve"> \* MERGEFORMAT </w:instrText>
      </w:r>
      <w:r w:rsidRPr="00623281">
        <w:rPr>
          <w:rFonts w:ascii="CiscoSansTT Light" w:hAnsi="CiscoSansTT Light" w:cs="CiscoSansTT Light"/>
          <w:sz w:val="22"/>
          <w:szCs w:val="22"/>
        </w:rPr>
        <w:fldChar w:fldCharType="separate"/>
      </w:r>
      <w:r w:rsidR="009968D2" w:rsidRPr="00623281">
        <w:rPr>
          <w:rFonts w:ascii="CiscoSansTT Light" w:hAnsi="CiscoSansTT Light" w:cs="CiscoSansTT Light"/>
          <w:b/>
          <w:sz w:val="22"/>
          <w:szCs w:val="22"/>
        </w:rPr>
        <w:t xml:space="preserve">Figure </w:t>
      </w:r>
      <w:r w:rsidR="009968D2">
        <w:rPr>
          <w:rFonts w:ascii="CiscoSansTT Light" w:hAnsi="CiscoSansTT Light" w:cs="CiscoSansTT Light"/>
          <w:b/>
          <w:noProof/>
          <w:sz w:val="22"/>
          <w:szCs w:val="22"/>
        </w:rPr>
        <w:t>10</w:t>
      </w:r>
      <w:r w:rsidRPr="00623281">
        <w:rPr>
          <w:rFonts w:ascii="CiscoSansTT Light" w:hAnsi="CiscoSansTT Light" w:cs="CiscoSansTT Light"/>
          <w:sz w:val="22"/>
          <w:szCs w:val="22"/>
        </w:rPr>
        <w:fldChar w:fldCharType="end"/>
      </w:r>
      <w:r w:rsidRPr="00623281">
        <w:rPr>
          <w:rFonts w:ascii="CiscoSansTT Light" w:hAnsi="CiscoSansTT Light" w:cs="CiscoSansTT Light"/>
          <w:sz w:val="22"/>
          <w:szCs w:val="22"/>
        </w:rPr>
        <w:t xml:space="preserve">). </w:t>
      </w:r>
    </w:p>
    <w:p w14:paraId="6CC76A66" w14:textId="77777777" w:rsidR="00EB70D5" w:rsidRPr="00623281" w:rsidRDefault="00EB70D5" w:rsidP="00542967">
      <w:pPr>
        <w:pStyle w:val="ListParagraph"/>
        <w:numPr>
          <w:ilvl w:val="0"/>
          <w:numId w:val="15"/>
        </w:numPr>
        <w:spacing w:after="160" w:line="259" w:lineRule="auto"/>
        <w:ind w:left="360"/>
        <w:rPr>
          <w:rFonts w:ascii="CiscoSansTT Light" w:hAnsi="CiscoSansTT Light" w:cs="CiscoSansTT Light"/>
          <w:sz w:val="22"/>
          <w:szCs w:val="22"/>
        </w:rPr>
      </w:pPr>
      <w:r w:rsidRPr="00623281">
        <w:rPr>
          <w:rFonts w:ascii="CiscoSansTT Light" w:hAnsi="CiscoSansTT Light" w:cs="CiscoSansTT Light"/>
          <w:sz w:val="22"/>
          <w:szCs w:val="22"/>
        </w:rPr>
        <w:t xml:space="preserve">Check attributes of Webhook in HTTP POST (see “2”). </w:t>
      </w:r>
    </w:p>
    <w:p w14:paraId="3949C57D" w14:textId="77777777" w:rsidR="00EB70D5" w:rsidRPr="00623281" w:rsidRDefault="00EB70D5" w:rsidP="00542967">
      <w:pPr>
        <w:pStyle w:val="ListParagraph"/>
        <w:numPr>
          <w:ilvl w:val="0"/>
          <w:numId w:val="15"/>
        </w:numPr>
        <w:spacing w:after="160" w:line="259" w:lineRule="auto"/>
        <w:ind w:left="360"/>
        <w:rPr>
          <w:rFonts w:ascii="CiscoSansTT Light" w:hAnsi="CiscoSansTT Light" w:cs="CiscoSansTT Light"/>
          <w:sz w:val="22"/>
          <w:szCs w:val="22"/>
        </w:rPr>
      </w:pPr>
      <w:r w:rsidRPr="00623281">
        <w:rPr>
          <w:rFonts w:ascii="CiscoSansTT Light" w:hAnsi="CiscoSansTT Light" w:cs="CiscoSansTT Light"/>
          <w:sz w:val="22"/>
          <w:szCs w:val="22"/>
        </w:rPr>
        <w:t>HTTP “Bad Gateway” server error is expected in this task, because Flask Web Server is not running (see “3”).</w:t>
      </w:r>
    </w:p>
    <w:p w14:paraId="5E2A1EC1" w14:textId="006F5259" w:rsidR="00EB70D5" w:rsidRDefault="00EB70D5" w:rsidP="00EB70D5">
      <w:pPr>
        <w:pStyle w:val="ListParagraph"/>
        <w:keepNext/>
        <w:spacing w:after="160" w:line="259" w:lineRule="auto"/>
      </w:pPr>
      <w:r w:rsidRPr="00B90E8E">
        <w:rPr>
          <w:noProof/>
        </w:rPr>
        <w:lastRenderedPageBreak/>
        <w:drawing>
          <wp:inline distT="0" distB="0" distL="0" distR="0" wp14:anchorId="08AC487C" wp14:editId="378B9210">
            <wp:extent cx="6214110" cy="44958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14110" cy="4495800"/>
                    </a:xfrm>
                    <a:prstGeom prst="rect">
                      <a:avLst/>
                    </a:prstGeom>
                    <a:noFill/>
                    <a:ln>
                      <a:noFill/>
                    </a:ln>
                  </pic:spPr>
                </pic:pic>
              </a:graphicData>
            </a:graphic>
          </wp:inline>
        </w:drawing>
      </w:r>
    </w:p>
    <w:p w14:paraId="10EAC3DC" w14:textId="1A0419B3" w:rsidR="00EB70D5" w:rsidRPr="00623281" w:rsidRDefault="00EB70D5" w:rsidP="00EB70D5">
      <w:pPr>
        <w:pStyle w:val="Caption"/>
        <w:jc w:val="center"/>
        <w:rPr>
          <w:rFonts w:ascii="CiscoSansTT Light" w:hAnsi="CiscoSansTT Light" w:cs="CiscoSansTT Light"/>
          <w:b/>
          <w:sz w:val="22"/>
          <w:szCs w:val="22"/>
        </w:rPr>
      </w:pPr>
      <w:bookmarkStart w:id="44" w:name="_Ref536537994"/>
      <w:r w:rsidRPr="00623281">
        <w:rPr>
          <w:rFonts w:ascii="CiscoSansTT Light" w:hAnsi="CiscoSansTT Light" w:cs="CiscoSansTT Light"/>
          <w:b/>
          <w:sz w:val="22"/>
          <w:szCs w:val="22"/>
        </w:rPr>
        <w:t xml:space="preserve">Figure </w:t>
      </w:r>
      <w:r w:rsidRPr="00623281">
        <w:rPr>
          <w:rFonts w:ascii="CiscoSansTT Light" w:hAnsi="CiscoSansTT Light" w:cs="CiscoSansTT Light"/>
          <w:b/>
          <w:sz w:val="22"/>
          <w:szCs w:val="22"/>
        </w:rPr>
        <w:fldChar w:fldCharType="begin"/>
      </w:r>
      <w:r w:rsidRPr="00623281">
        <w:rPr>
          <w:rFonts w:ascii="CiscoSansTT Light" w:hAnsi="CiscoSansTT Light" w:cs="CiscoSansTT Light"/>
          <w:b/>
          <w:sz w:val="22"/>
          <w:szCs w:val="22"/>
        </w:rPr>
        <w:instrText xml:space="preserve"> SEQ Figure \* ARABIC </w:instrText>
      </w:r>
      <w:r w:rsidRPr="00623281">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0</w:t>
      </w:r>
      <w:r w:rsidRPr="00623281">
        <w:rPr>
          <w:rFonts w:ascii="CiscoSansTT Light" w:hAnsi="CiscoSansTT Light" w:cs="CiscoSansTT Light"/>
          <w:b/>
          <w:sz w:val="22"/>
          <w:szCs w:val="22"/>
        </w:rPr>
        <w:fldChar w:fldCharType="end"/>
      </w:r>
      <w:bookmarkEnd w:id="44"/>
      <w:r w:rsidRPr="00623281">
        <w:rPr>
          <w:rFonts w:ascii="CiscoSansTT Light" w:hAnsi="CiscoSansTT Light" w:cs="CiscoSansTT Light"/>
          <w:b/>
          <w:sz w:val="22"/>
          <w:szCs w:val="22"/>
        </w:rPr>
        <w:t xml:space="preserve">   </w:t>
      </w:r>
      <w:proofErr w:type="gramStart"/>
      <w:r w:rsidRPr="00623281">
        <w:rPr>
          <w:rFonts w:cs="Arial"/>
          <w:b/>
          <w:sz w:val="22"/>
          <w:szCs w:val="22"/>
        </w:rPr>
        <w:t>̶</w:t>
      </w:r>
      <w:r w:rsidRPr="00623281">
        <w:rPr>
          <w:rFonts w:ascii="CiscoSansTT Light" w:hAnsi="CiscoSansTT Light" w:cs="CiscoSansTT Light"/>
          <w:b/>
          <w:sz w:val="22"/>
          <w:szCs w:val="22"/>
        </w:rPr>
        <w:t xml:space="preserve">  Contents</w:t>
      </w:r>
      <w:proofErr w:type="gramEnd"/>
      <w:r w:rsidRPr="00623281">
        <w:rPr>
          <w:rFonts w:ascii="CiscoSansTT Light" w:hAnsi="CiscoSansTT Light" w:cs="CiscoSansTT Light"/>
          <w:b/>
          <w:sz w:val="22"/>
          <w:szCs w:val="22"/>
        </w:rPr>
        <w:t xml:space="preserve"> of HTTP POST on </w:t>
      </w:r>
      <w:proofErr w:type="spellStart"/>
      <w:r w:rsidRPr="00623281">
        <w:rPr>
          <w:rFonts w:ascii="CiscoSansTT Light" w:hAnsi="CiscoSansTT Light" w:cs="CiscoSansTT Light"/>
          <w:b/>
          <w:sz w:val="22"/>
          <w:szCs w:val="22"/>
        </w:rPr>
        <w:t>Ngok</w:t>
      </w:r>
      <w:proofErr w:type="spellEnd"/>
    </w:p>
    <w:p w14:paraId="1968780F" w14:textId="2813C509" w:rsidR="00EB70D5" w:rsidRDefault="00EB70D5" w:rsidP="00EB70D5">
      <w:pPr>
        <w:keepNext/>
        <w:jc w:val="center"/>
      </w:pPr>
      <w:r w:rsidRPr="00B90E8E">
        <w:rPr>
          <w:noProof/>
        </w:rPr>
        <w:lastRenderedPageBreak/>
        <w:drawing>
          <wp:inline distT="0" distB="0" distL="0" distR="0" wp14:anchorId="546561D7" wp14:editId="1A722575">
            <wp:extent cx="6620510" cy="4777105"/>
            <wp:effectExtent l="0" t="0" r="8890" b="444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20510" cy="4777105"/>
                    </a:xfrm>
                    <a:prstGeom prst="rect">
                      <a:avLst/>
                    </a:prstGeom>
                    <a:noFill/>
                    <a:ln>
                      <a:noFill/>
                    </a:ln>
                  </pic:spPr>
                </pic:pic>
              </a:graphicData>
            </a:graphic>
          </wp:inline>
        </w:drawing>
      </w:r>
    </w:p>
    <w:p w14:paraId="57D2A693" w14:textId="1CFA7BDA" w:rsidR="00EB70D5" w:rsidRPr="00623281" w:rsidRDefault="00EB70D5" w:rsidP="00EB70D5">
      <w:pPr>
        <w:pStyle w:val="Caption"/>
        <w:jc w:val="center"/>
        <w:rPr>
          <w:rFonts w:ascii="CiscoSansTT Light" w:hAnsi="CiscoSansTT Light" w:cs="CiscoSansTT Light"/>
        </w:rPr>
      </w:pPr>
      <w:r w:rsidRPr="00623281">
        <w:rPr>
          <w:rFonts w:ascii="CiscoSansTT Light" w:hAnsi="CiscoSansTT Light" w:cs="CiscoSansTT Light"/>
          <w:b/>
          <w:sz w:val="22"/>
          <w:szCs w:val="22"/>
        </w:rPr>
        <w:t xml:space="preserve">Figure </w:t>
      </w:r>
      <w:r w:rsidRPr="00623281">
        <w:rPr>
          <w:rFonts w:ascii="CiscoSansTT Light" w:hAnsi="CiscoSansTT Light" w:cs="CiscoSansTT Light"/>
          <w:b/>
          <w:sz w:val="22"/>
          <w:szCs w:val="22"/>
        </w:rPr>
        <w:fldChar w:fldCharType="begin"/>
      </w:r>
      <w:r w:rsidRPr="00623281">
        <w:rPr>
          <w:rFonts w:ascii="CiscoSansTT Light" w:hAnsi="CiscoSansTT Light" w:cs="CiscoSansTT Light"/>
          <w:b/>
          <w:sz w:val="22"/>
          <w:szCs w:val="22"/>
        </w:rPr>
        <w:instrText xml:space="preserve"> SEQ Figure \* ARABIC </w:instrText>
      </w:r>
      <w:r w:rsidRPr="00623281">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1</w:t>
      </w:r>
      <w:r w:rsidRPr="00623281">
        <w:rPr>
          <w:rFonts w:ascii="CiscoSansTT Light" w:hAnsi="CiscoSansTT Light" w:cs="CiscoSansTT Light"/>
          <w:b/>
          <w:sz w:val="22"/>
          <w:szCs w:val="22"/>
        </w:rPr>
        <w:fldChar w:fldCharType="end"/>
      </w:r>
      <w:r w:rsidRPr="00623281">
        <w:rPr>
          <w:rFonts w:ascii="CiscoSansTT Light" w:hAnsi="CiscoSansTT Light" w:cs="CiscoSansTT Light"/>
          <w:b/>
          <w:sz w:val="22"/>
          <w:szCs w:val="22"/>
        </w:rPr>
        <w:t xml:space="preserve">  </w:t>
      </w:r>
      <w:r w:rsidRPr="00623281">
        <w:rPr>
          <w:rFonts w:cs="Arial"/>
          <w:b/>
          <w:sz w:val="22"/>
          <w:szCs w:val="22"/>
        </w:rPr>
        <w:t>̶</w:t>
      </w:r>
      <w:r w:rsidRPr="00623281">
        <w:rPr>
          <w:rFonts w:ascii="CiscoSansTT Light" w:hAnsi="CiscoSansTT Light" w:cs="CiscoSansTT Light"/>
          <w:b/>
          <w:sz w:val="22"/>
          <w:szCs w:val="22"/>
        </w:rPr>
        <w:t xml:space="preserve">  Creating a webhook manually</w:t>
      </w:r>
    </w:p>
    <w:p w14:paraId="474D280C" w14:textId="77777777" w:rsidR="00EB70D5" w:rsidRPr="00623281" w:rsidRDefault="00EB70D5" w:rsidP="00542967">
      <w:pPr>
        <w:pStyle w:val="dC-H4"/>
        <w:numPr>
          <w:ilvl w:val="0"/>
          <w:numId w:val="51"/>
        </w:numPr>
        <w:tabs>
          <w:tab w:val="clear" w:pos="1440"/>
          <w:tab w:val="left" w:pos="1080"/>
        </w:tabs>
        <w:ind w:hanging="1260"/>
        <w:rPr>
          <w:rFonts w:ascii="CiscoSansTT Light" w:hAnsi="CiscoSansTT Light" w:cs="CiscoSansTT Light"/>
        </w:rPr>
      </w:pPr>
      <w:bookmarkStart w:id="45" w:name="_Ref536438193"/>
      <w:r w:rsidRPr="00623281">
        <w:rPr>
          <w:rFonts w:ascii="CiscoSansTT Light" w:hAnsi="CiscoSansTT Light" w:cs="CiscoSansTT Light"/>
        </w:rPr>
        <w:t>Copy code of sample bot from GitHub</w:t>
      </w:r>
      <w:bookmarkEnd w:id="45"/>
    </w:p>
    <w:p w14:paraId="76063B9C" w14:textId="1734235F" w:rsidR="00EB70D5" w:rsidRPr="00623281" w:rsidRDefault="00EB70D5" w:rsidP="00EB70D5">
      <w:pPr>
        <w:pStyle w:val="dC-Normal"/>
        <w:rPr>
          <w:rFonts w:ascii="CiscoSansTT Light" w:hAnsi="CiscoSansTT Light" w:cs="CiscoSansTT Light"/>
          <w:sz w:val="22"/>
          <w:szCs w:val="22"/>
        </w:rPr>
      </w:pPr>
      <w:r w:rsidRPr="00623281">
        <w:rPr>
          <w:rFonts w:ascii="CiscoSansTT Light" w:hAnsi="CiscoSansTT Light" w:cs="CiscoSansTT Light"/>
          <w:sz w:val="22"/>
          <w:szCs w:val="22"/>
        </w:rPr>
        <w:t>Click “JetBrains PyCharm Community Edition 201</w:t>
      </w:r>
      <w:r w:rsidR="00623281">
        <w:rPr>
          <w:rFonts w:ascii="CiscoSansTT Light" w:hAnsi="CiscoSansTT Light" w:cs="CiscoSansTT Light"/>
          <w:sz w:val="22"/>
          <w:szCs w:val="22"/>
        </w:rPr>
        <w:t>9</w:t>
      </w:r>
      <w:r w:rsidRPr="00623281">
        <w:rPr>
          <w:rFonts w:ascii="CiscoSansTT Light" w:hAnsi="CiscoSansTT Light" w:cs="CiscoSansTT Light"/>
          <w:sz w:val="22"/>
          <w:szCs w:val="22"/>
        </w:rPr>
        <w:t>.</w:t>
      </w:r>
      <w:r w:rsidR="009968D2">
        <w:rPr>
          <w:rFonts w:ascii="CiscoSansTT Light" w:hAnsi="CiscoSansTT Light" w:cs="CiscoSansTT Light"/>
          <w:sz w:val="22"/>
          <w:szCs w:val="22"/>
        </w:rPr>
        <w:t>3.1</w:t>
      </w:r>
      <w:r w:rsidRPr="00623281">
        <w:rPr>
          <w:rFonts w:ascii="CiscoSansTT Light" w:hAnsi="CiscoSansTT Light" w:cs="CiscoSansTT Light"/>
          <w:sz w:val="22"/>
          <w:szCs w:val="22"/>
        </w:rPr>
        <w:t xml:space="preserve"> x64” on a Desktop to run a PyCharm (IDE for Python)</w:t>
      </w:r>
    </w:p>
    <w:p w14:paraId="6829B50C" w14:textId="6B85E44F" w:rsidR="00EB70D5" w:rsidRPr="00623281" w:rsidRDefault="008F1A6C" w:rsidP="00EB70D5">
      <w:pPr>
        <w:pStyle w:val="dC-Normal"/>
        <w:rPr>
          <w:rFonts w:ascii="CiscoSansTT Light" w:hAnsi="CiscoSansTT Light" w:cs="CiscoSansTT Light"/>
          <w:b/>
          <w:sz w:val="22"/>
          <w:szCs w:val="22"/>
        </w:rPr>
      </w:pPr>
      <w:r>
        <w:rPr>
          <w:rFonts w:ascii="CiscoSansTT Light" w:hAnsi="CiscoSansTT Light" w:cs="CiscoSansTT Light"/>
          <w:sz w:val="22"/>
          <w:szCs w:val="22"/>
        </w:rPr>
        <w:t>Go to</w:t>
      </w:r>
      <w:r w:rsidR="00EB70D5" w:rsidRPr="00623281">
        <w:rPr>
          <w:rFonts w:ascii="CiscoSansTT Light" w:hAnsi="CiscoSansTT Light" w:cs="CiscoSansTT Light"/>
          <w:sz w:val="22"/>
          <w:szCs w:val="22"/>
        </w:rPr>
        <w:t xml:space="preserve">: </w:t>
      </w:r>
      <w:r w:rsidR="00EB70D5" w:rsidRPr="00623281">
        <w:rPr>
          <w:rFonts w:ascii="CiscoSansTT Light" w:hAnsi="CiscoSansTT Light" w:cs="CiscoSansTT Light"/>
          <w:b/>
          <w:sz w:val="22"/>
          <w:szCs w:val="22"/>
        </w:rPr>
        <w:t xml:space="preserve">VCS -&gt; </w:t>
      </w:r>
      <w:r w:rsidR="00C85109">
        <w:rPr>
          <w:rFonts w:ascii="CiscoSansTT Light" w:hAnsi="CiscoSansTT Light" w:cs="CiscoSansTT Light"/>
          <w:b/>
          <w:sz w:val="22"/>
          <w:szCs w:val="22"/>
        </w:rPr>
        <w:t>Get</w:t>
      </w:r>
      <w:r w:rsidR="00EB70D5" w:rsidRPr="00623281">
        <w:rPr>
          <w:rFonts w:ascii="CiscoSansTT Light" w:hAnsi="CiscoSansTT Light" w:cs="CiscoSansTT Light"/>
          <w:b/>
          <w:sz w:val="22"/>
          <w:szCs w:val="22"/>
        </w:rPr>
        <w:t xml:space="preserve"> from Version Control</w:t>
      </w:r>
    </w:p>
    <w:p w14:paraId="2313846C" w14:textId="77777777" w:rsidR="00EB70D5" w:rsidRPr="00CE4B8B" w:rsidRDefault="00EB70D5" w:rsidP="00EB70D5">
      <w:pPr>
        <w:pStyle w:val="dC-Normal"/>
        <w:rPr>
          <w:rFonts w:ascii="Calibri" w:hAnsi="Calibri"/>
          <w:b/>
          <w:sz w:val="22"/>
          <w:szCs w:val="22"/>
        </w:rPr>
      </w:pPr>
    </w:p>
    <w:p w14:paraId="3ECBEEC3" w14:textId="7A577AB6" w:rsidR="00EB70D5" w:rsidRPr="00FB4CB3" w:rsidRDefault="00EB70D5" w:rsidP="00EB70D5">
      <w:pPr>
        <w:pStyle w:val="dC-Normal"/>
        <w:keepNext/>
        <w:jc w:val="center"/>
      </w:pPr>
      <w:r w:rsidRPr="002D78A7">
        <w:rPr>
          <w:noProof/>
          <w:lang w:val="ru-RU" w:eastAsia="ru-RU"/>
        </w:rPr>
        <w:lastRenderedPageBreak/>
        <w:drawing>
          <wp:inline distT="0" distB="0" distL="0" distR="0" wp14:anchorId="506746B1" wp14:editId="2D5A400A">
            <wp:extent cx="5067300" cy="278892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67300" cy="2788920"/>
                    </a:xfrm>
                    <a:prstGeom prst="rect">
                      <a:avLst/>
                    </a:prstGeom>
                    <a:noFill/>
                    <a:ln>
                      <a:noFill/>
                    </a:ln>
                  </pic:spPr>
                </pic:pic>
              </a:graphicData>
            </a:graphic>
          </wp:inline>
        </w:drawing>
      </w:r>
    </w:p>
    <w:p w14:paraId="30938C47" w14:textId="0DFB047B" w:rsidR="00EB70D5" w:rsidRPr="00DA3869" w:rsidRDefault="00EB70D5" w:rsidP="00EB70D5">
      <w:pPr>
        <w:pStyle w:val="Caption"/>
        <w:jc w:val="center"/>
        <w:rPr>
          <w:rFonts w:ascii="CiscoSansTT Light" w:hAnsi="CiscoSansTT Light" w:cs="CiscoSansTT Light"/>
          <w:b/>
          <w:sz w:val="22"/>
          <w:szCs w:val="22"/>
        </w:rPr>
      </w:pPr>
      <w:r w:rsidRPr="00DA3869">
        <w:rPr>
          <w:rFonts w:ascii="CiscoSansTT Light" w:hAnsi="CiscoSansTT Light" w:cs="CiscoSansTT Light"/>
          <w:b/>
          <w:sz w:val="22"/>
          <w:szCs w:val="22"/>
        </w:rPr>
        <w:t xml:space="preserve">Figure </w:t>
      </w:r>
      <w:r w:rsidRPr="00DA3869">
        <w:rPr>
          <w:rFonts w:ascii="CiscoSansTT Light" w:hAnsi="CiscoSansTT Light" w:cs="CiscoSansTT Light"/>
          <w:b/>
          <w:sz w:val="22"/>
          <w:szCs w:val="22"/>
        </w:rPr>
        <w:fldChar w:fldCharType="begin"/>
      </w:r>
      <w:r w:rsidRPr="00DA3869">
        <w:rPr>
          <w:rFonts w:ascii="CiscoSansTT Light" w:hAnsi="CiscoSansTT Light" w:cs="CiscoSansTT Light"/>
          <w:b/>
          <w:sz w:val="22"/>
          <w:szCs w:val="22"/>
        </w:rPr>
        <w:instrText xml:space="preserve"> SEQ Figure \* ARABIC </w:instrText>
      </w:r>
      <w:r w:rsidRPr="00DA3869">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2</w:t>
      </w:r>
      <w:r w:rsidRPr="00DA3869">
        <w:rPr>
          <w:rFonts w:ascii="CiscoSansTT Light" w:hAnsi="CiscoSansTT Light" w:cs="CiscoSansTT Light"/>
          <w:b/>
          <w:sz w:val="22"/>
          <w:szCs w:val="22"/>
        </w:rPr>
        <w:fldChar w:fldCharType="end"/>
      </w:r>
      <w:r w:rsidRPr="00DA3869">
        <w:rPr>
          <w:rFonts w:ascii="CiscoSansTT Light" w:hAnsi="CiscoSansTT Light" w:cs="CiscoSansTT Light"/>
          <w:b/>
          <w:sz w:val="22"/>
          <w:szCs w:val="22"/>
        </w:rPr>
        <w:t xml:space="preserve">   </w:t>
      </w:r>
      <w:proofErr w:type="gramStart"/>
      <w:r w:rsidRPr="00DA3869">
        <w:rPr>
          <w:rFonts w:cs="Arial"/>
          <w:b/>
          <w:sz w:val="22"/>
          <w:szCs w:val="22"/>
        </w:rPr>
        <w:t>̶</w:t>
      </w:r>
      <w:r w:rsidRPr="00DA3869">
        <w:rPr>
          <w:rFonts w:ascii="CiscoSansTT Light" w:hAnsi="CiscoSansTT Light" w:cs="CiscoSansTT Light"/>
          <w:b/>
          <w:sz w:val="22"/>
          <w:szCs w:val="22"/>
        </w:rPr>
        <w:t xml:space="preserve">  Checkout</w:t>
      </w:r>
      <w:proofErr w:type="gramEnd"/>
      <w:r w:rsidRPr="00DA3869">
        <w:rPr>
          <w:rFonts w:ascii="CiscoSansTT Light" w:hAnsi="CiscoSansTT Light" w:cs="CiscoSansTT Light"/>
          <w:b/>
          <w:sz w:val="22"/>
          <w:szCs w:val="22"/>
        </w:rPr>
        <w:t xml:space="preserve"> from Git repository</w:t>
      </w:r>
    </w:p>
    <w:p w14:paraId="277946AD" w14:textId="77777777" w:rsidR="00EB70D5" w:rsidRPr="00DA3869" w:rsidRDefault="00EB70D5" w:rsidP="00EB70D5">
      <w:pPr>
        <w:pStyle w:val="dC-Normal"/>
        <w:rPr>
          <w:rFonts w:ascii="CiscoSansTT Light" w:hAnsi="CiscoSansTT Light" w:cs="CiscoSansTT Light"/>
          <w:b/>
          <w:sz w:val="22"/>
          <w:szCs w:val="22"/>
        </w:rPr>
      </w:pPr>
    </w:p>
    <w:p w14:paraId="72992E3D" w14:textId="2B3B0520" w:rsidR="00EB70D5" w:rsidRPr="00DA3869" w:rsidRDefault="00EB70D5" w:rsidP="00EB70D5">
      <w:pPr>
        <w:pStyle w:val="dC-Normal"/>
        <w:rPr>
          <w:rFonts w:ascii="CiscoSansTT Light" w:hAnsi="CiscoSansTT Light" w:cs="CiscoSansTT Light"/>
          <w:sz w:val="22"/>
          <w:szCs w:val="22"/>
        </w:rPr>
      </w:pPr>
      <w:r w:rsidRPr="00DA3869">
        <w:rPr>
          <w:rFonts w:ascii="CiscoSansTT Light" w:hAnsi="CiscoSansTT Light" w:cs="CiscoSansTT Light"/>
          <w:sz w:val="22"/>
          <w:szCs w:val="22"/>
        </w:rPr>
        <w:t xml:space="preserve">On the opened Windows use the following data to fill (see </w:t>
      </w:r>
      <w:r w:rsidRPr="00DA3869">
        <w:rPr>
          <w:rFonts w:ascii="CiscoSansTT Light" w:hAnsi="CiscoSansTT Light" w:cs="CiscoSansTT Light"/>
          <w:sz w:val="22"/>
          <w:szCs w:val="22"/>
        </w:rPr>
        <w:fldChar w:fldCharType="begin"/>
      </w:r>
      <w:r w:rsidRPr="00DA3869">
        <w:rPr>
          <w:rFonts w:ascii="CiscoSansTT Light" w:hAnsi="CiscoSansTT Light" w:cs="CiscoSansTT Light"/>
          <w:sz w:val="22"/>
          <w:szCs w:val="22"/>
        </w:rPr>
        <w:instrText xml:space="preserve"> REF _Ref536304594 \h  \* MERGEFORMAT </w:instrText>
      </w:r>
      <w:r w:rsidRPr="00DA3869">
        <w:rPr>
          <w:rFonts w:ascii="CiscoSansTT Light" w:hAnsi="CiscoSansTT Light" w:cs="CiscoSansTT Light"/>
          <w:sz w:val="22"/>
          <w:szCs w:val="22"/>
        </w:rPr>
      </w:r>
      <w:r w:rsidRPr="00DA3869">
        <w:rPr>
          <w:rFonts w:ascii="CiscoSansTT Light" w:hAnsi="CiscoSansTT Light" w:cs="CiscoSansTT Light"/>
          <w:sz w:val="22"/>
          <w:szCs w:val="22"/>
        </w:rPr>
        <w:fldChar w:fldCharType="separate"/>
      </w:r>
      <w:r w:rsidR="009968D2" w:rsidRPr="009968D2">
        <w:rPr>
          <w:rFonts w:ascii="CiscoSansTT Light" w:hAnsi="CiscoSansTT Light" w:cs="CiscoSansTT Light"/>
          <w:sz w:val="22"/>
          <w:szCs w:val="22"/>
        </w:rPr>
        <w:t>Figure 13</w:t>
      </w:r>
      <w:r w:rsidRPr="00DA3869">
        <w:rPr>
          <w:rFonts w:ascii="CiscoSansTT Light" w:hAnsi="CiscoSansTT Light" w:cs="CiscoSansTT Light"/>
          <w:sz w:val="22"/>
          <w:szCs w:val="22"/>
        </w:rPr>
        <w:fldChar w:fldCharType="end"/>
      </w:r>
      <w:r w:rsidRPr="00DA3869">
        <w:rPr>
          <w:rFonts w:ascii="CiscoSansTT Light" w:hAnsi="CiscoSansTT Light" w:cs="CiscoSansTT Light"/>
          <w:sz w:val="22"/>
          <w:szCs w:val="22"/>
        </w:rPr>
        <w:t>):</w:t>
      </w:r>
    </w:p>
    <w:p w14:paraId="798FE0BA" w14:textId="77777777" w:rsidR="00EB70D5" w:rsidRPr="00DA3869" w:rsidRDefault="00EB70D5" w:rsidP="00EB70D5">
      <w:pPr>
        <w:pStyle w:val="dC-Normal"/>
        <w:rPr>
          <w:rFonts w:ascii="CiscoSansTT Light" w:hAnsi="CiscoSansTT Light" w:cs="CiscoSansTT Light"/>
          <w:b/>
          <w:sz w:val="22"/>
          <w:szCs w:val="22"/>
        </w:rPr>
      </w:pPr>
      <w:r w:rsidRPr="00DA3869">
        <w:rPr>
          <w:rFonts w:ascii="CiscoSansTT Light" w:hAnsi="CiscoSansTT Light" w:cs="CiscoSansTT Light"/>
          <w:b/>
          <w:sz w:val="22"/>
          <w:szCs w:val="22"/>
        </w:rPr>
        <w:t>URL: https://github.com/cleur2293/labcol.git</w:t>
      </w:r>
    </w:p>
    <w:p w14:paraId="1FAD4877" w14:textId="77777777" w:rsidR="00EB70D5" w:rsidRPr="00DA3869" w:rsidRDefault="00EB70D5" w:rsidP="00EB70D5">
      <w:pPr>
        <w:pStyle w:val="dC-Normal"/>
        <w:rPr>
          <w:rFonts w:ascii="CiscoSansTT Light" w:hAnsi="CiscoSansTT Light" w:cs="CiscoSansTT Light"/>
          <w:sz w:val="22"/>
          <w:szCs w:val="22"/>
        </w:rPr>
      </w:pPr>
      <w:r w:rsidRPr="00DA3869">
        <w:rPr>
          <w:rFonts w:ascii="CiscoSansTT Light" w:hAnsi="CiscoSansTT Light" w:cs="CiscoSansTT Light"/>
          <w:sz w:val="22"/>
          <w:szCs w:val="22"/>
        </w:rPr>
        <w:t xml:space="preserve">Press </w:t>
      </w:r>
      <w:r w:rsidRPr="00DA3869">
        <w:rPr>
          <w:rFonts w:ascii="CiscoSansTT Light" w:hAnsi="CiscoSansTT Light" w:cs="CiscoSansTT Light"/>
          <w:b/>
          <w:sz w:val="22"/>
          <w:szCs w:val="22"/>
        </w:rPr>
        <w:t>Clone</w:t>
      </w:r>
      <w:r w:rsidRPr="00DA3869">
        <w:rPr>
          <w:rFonts w:ascii="CiscoSansTT Light" w:hAnsi="CiscoSansTT Light" w:cs="CiscoSansTT Light"/>
          <w:sz w:val="22"/>
          <w:szCs w:val="22"/>
        </w:rPr>
        <w:t xml:space="preserve"> button</w:t>
      </w:r>
    </w:p>
    <w:p w14:paraId="55C1D1AC" w14:textId="77777777" w:rsidR="00EB70D5" w:rsidRPr="00DA3869" w:rsidRDefault="00EB70D5" w:rsidP="00EB70D5">
      <w:pPr>
        <w:pStyle w:val="dC-Normal"/>
        <w:rPr>
          <w:rFonts w:ascii="CiscoSansTT Light" w:hAnsi="CiscoSansTT Light" w:cs="CiscoSansTT Light"/>
          <w:sz w:val="22"/>
          <w:szCs w:val="22"/>
        </w:rPr>
      </w:pPr>
    </w:p>
    <w:p w14:paraId="0795A887" w14:textId="6844C40C" w:rsidR="00EB70D5" w:rsidRPr="00DA3869" w:rsidRDefault="00EB70D5" w:rsidP="00EB70D5">
      <w:pPr>
        <w:pStyle w:val="dC-Normal"/>
        <w:keepNext/>
        <w:jc w:val="center"/>
        <w:rPr>
          <w:rFonts w:ascii="CiscoSansTT Light" w:hAnsi="CiscoSansTT Light" w:cs="CiscoSansTT Light"/>
        </w:rPr>
      </w:pPr>
      <w:r w:rsidRPr="00DA3869">
        <w:rPr>
          <w:rFonts w:ascii="CiscoSansTT Light" w:hAnsi="CiscoSansTT Light" w:cs="CiscoSansTT Light"/>
          <w:noProof/>
          <w:lang w:val="ru-RU" w:eastAsia="ru-RU"/>
        </w:rPr>
        <w:drawing>
          <wp:inline distT="0" distB="0" distL="0" distR="0" wp14:anchorId="250FDDCD" wp14:editId="1954E0E7">
            <wp:extent cx="2095500" cy="9525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95500" cy="952500"/>
                    </a:xfrm>
                    <a:prstGeom prst="rect">
                      <a:avLst/>
                    </a:prstGeom>
                    <a:noFill/>
                    <a:ln>
                      <a:noFill/>
                    </a:ln>
                  </pic:spPr>
                </pic:pic>
              </a:graphicData>
            </a:graphic>
          </wp:inline>
        </w:drawing>
      </w:r>
    </w:p>
    <w:p w14:paraId="136EEBE2" w14:textId="3C0E3378" w:rsidR="00EB70D5" w:rsidRPr="00DA3869" w:rsidRDefault="00EB70D5" w:rsidP="00EB70D5">
      <w:pPr>
        <w:pStyle w:val="Caption"/>
        <w:jc w:val="center"/>
        <w:rPr>
          <w:rFonts w:ascii="CiscoSansTT Light" w:hAnsi="CiscoSansTT Light" w:cs="CiscoSansTT Light"/>
          <w:b/>
          <w:sz w:val="22"/>
          <w:szCs w:val="22"/>
        </w:rPr>
      </w:pPr>
      <w:bookmarkStart w:id="46" w:name="_Ref536304594"/>
      <w:r w:rsidRPr="00DA3869">
        <w:rPr>
          <w:rFonts w:ascii="CiscoSansTT Light" w:hAnsi="CiscoSansTT Light" w:cs="CiscoSansTT Light"/>
          <w:b/>
          <w:sz w:val="22"/>
          <w:szCs w:val="22"/>
        </w:rPr>
        <w:t xml:space="preserve">Figure </w:t>
      </w:r>
      <w:r w:rsidRPr="00DA3869">
        <w:rPr>
          <w:rFonts w:ascii="CiscoSansTT Light" w:hAnsi="CiscoSansTT Light" w:cs="CiscoSansTT Light"/>
          <w:b/>
          <w:sz w:val="22"/>
          <w:szCs w:val="22"/>
        </w:rPr>
        <w:fldChar w:fldCharType="begin"/>
      </w:r>
      <w:r w:rsidRPr="00DA3869">
        <w:rPr>
          <w:rFonts w:ascii="CiscoSansTT Light" w:hAnsi="CiscoSansTT Light" w:cs="CiscoSansTT Light"/>
          <w:b/>
          <w:sz w:val="22"/>
          <w:szCs w:val="22"/>
        </w:rPr>
        <w:instrText xml:space="preserve"> SEQ Figure \* ARABIC </w:instrText>
      </w:r>
      <w:r w:rsidRPr="00DA3869">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3</w:t>
      </w:r>
      <w:r w:rsidRPr="00DA3869">
        <w:rPr>
          <w:rFonts w:ascii="CiscoSansTT Light" w:hAnsi="CiscoSansTT Light" w:cs="CiscoSansTT Light"/>
          <w:b/>
          <w:sz w:val="22"/>
          <w:szCs w:val="22"/>
        </w:rPr>
        <w:fldChar w:fldCharType="end"/>
      </w:r>
      <w:bookmarkEnd w:id="46"/>
      <w:r w:rsidRPr="00DA3869">
        <w:rPr>
          <w:rFonts w:ascii="CiscoSansTT Light" w:hAnsi="CiscoSansTT Light" w:cs="CiscoSansTT Light"/>
          <w:b/>
          <w:sz w:val="22"/>
          <w:szCs w:val="22"/>
        </w:rPr>
        <w:t xml:space="preserve">   </w:t>
      </w:r>
      <w:proofErr w:type="gramStart"/>
      <w:r w:rsidRPr="00DA3869">
        <w:rPr>
          <w:rFonts w:cs="Arial"/>
          <w:b/>
          <w:sz w:val="22"/>
          <w:szCs w:val="22"/>
        </w:rPr>
        <w:t>̶</w:t>
      </w:r>
      <w:r w:rsidRPr="00DA3869">
        <w:rPr>
          <w:rFonts w:ascii="CiscoSansTT Light" w:hAnsi="CiscoSansTT Light" w:cs="CiscoSansTT Light"/>
          <w:b/>
          <w:sz w:val="22"/>
          <w:szCs w:val="22"/>
        </w:rPr>
        <w:t xml:space="preserve">  Clone</w:t>
      </w:r>
      <w:proofErr w:type="gramEnd"/>
      <w:r w:rsidRPr="00DA3869">
        <w:rPr>
          <w:rFonts w:ascii="CiscoSansTT Light" w:hAnsi="CiscoSansTT Light" w:cs="CiscoSansTT Light"/>
          <w:b/>
          <w:sz w:val="22"/>
          <w:szCs w:val="22"/>
        </w:rPr>
        <w:t xml:space="preserve"> Repository Window</w:t>
      </w:r>
    </w:p>
    <w:p w14:paraId="215BF05B" w14:textId="77777777" w:rsidR="00EB70D5" w:rsidRPr="00DA3869" w:rsidRDefault="00EB70D5" w:rsidP="00EB70D5">
      <w:pPr>
        <w:pStyle w:val="dC-Normal"/>
        <w:rPr>
          <w:rFonts w:ascii="CiscoSansTT Light" w:hAnsi="CiscoSansTT Light" w:cs="CiscoSansTT Light"/>
          <w:sz w:val="22"/>
          <w:szCs w:val="22"/>
        </w:rPr>
      </w:pPr>
    </w:p>
    <w:p w14:paraId="5F208FD3" w14:textId="77777777" w:rsidR="00EB70D5" w:rsidRPr="00DA3869" w:rsidRDefault="00EB70D5" w:rsidP="00EB70D5">
      <w:pPr>
        <w:pStyle w:val="dC-Normal"/>
        <w:rPr>
          <w:rFonts w:ascii="CiscoSansTT Light" w:hAnsi="CiscoSansTT Light" w:cs="CiscoSansTT Light"/>
          <w:sz w:val="22"/>
          <w:szCs w:val="22"/>
        </w:rPr>
      </w:pPr>
      <w:r w:rsidRPr="00DA3869">
        <w:rPr>
          <w:rFonts w:ascii="CiscoSansTT Light" w:hAnsi="CiscoSansTT Light" w:cs="CiscoSansTT Light"/>
          <w:sz w:val="22"/>
          <w:szCs w:val="22"/>
        </w:rPr>
        <w:t xml:space="preserve">On the opened Window press </w:t>
      </w:r>
      <w:r w:rsidRPr="00DA3869">
        <w:rPr>
          <w:rFonts w:ascii="CiscoSansTT Light" w:hAnsi="CiscoSansTT Light" w:cs="CiscoSansTT Light"/>
          <w:b/>
          <w:sz w:val="22"/>
          <w:szCs w:val="22"/>
        </w:rPr>
        <w:t>Yes</w:t>
      </w:r>
      <w:r w:rsidRPr="00DA3869">
        <w:rPr>
          <w:rFonts w:ascii="CiscoSansTT Light" w:hAnsi="CiscoSansTT Light" w:cs="CiscoSansTT Light"/>
          <w:sz w:val="22"/>
          <w:szCs w:val="22"/>
        </w:rPr>
        <w:t xml:space="preserve"> to open the project checked out from GitHub:</w:t>
      </w:r>
    </w:p>
    <w:p w14:paraId="7F3A7767" w14:textId="6C7F0CB7" w:rsidR="00EB70D5" w:rsidRPr="00DA3869" w:rsidRDefault="00EB70D5" w:rsidP="00EB70D5">
      <w:pPr>
        <w:pStyle w:val="dC-Normal"/>
        <w:keepNext/>
        <w:jc w:val="center"/>
        <w:rPr>
          <w:rFonts w:ascii="CiscoSansTT Light" w:hAnsi="CiscoSansTT Light" w:cs="CiscoSansTT Light"/>
        </w:rPr>
      </w:pPr>
      <w:r w:rsidRPr="00DA3869">
        <w:rPr>
          <w:rFonts w:ascii="CiscoSansTT Light" w:hAnsi="CiscoSansTT Light" w:cs="CiscoSansTT Light"/>
          <w:noProof/>
          <w:lang w:val="ru-RU" w:eastAsia="ru-RU"/>
        </w:rPr>
        <w:drawing>
          <wp:inline distT="0" distB="0" distL="0" distR="0" wp14:anchorId="6CBCD1B8" wp14:editId="0794A4B3">
            <wp:extent cx="2076450" cy="792480"/>
            <wp:effectExtent l="0" t="0" r="0" b="762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76450" cy="792480"/>
                    </a:xfrm>
                    <a:prstGeom prst="rect">
                      <a:avLst/>
                    </a:prstGeom>
                    <a:noFill/>
                    <a:ln>
                      <a:noFill/>
                    </a:ln>
                  </pic:spPr>
                </pic:pic>
              </a:graphicData>
            </a:graphic>
          </wp:inline>
        </w:drawing>
      </w:r>
    </w:p>
    <w:p w14:paraId="01039DE3" w14:textId="133B99CF" w:rsidR="00EB70D5" w:rsidRPr="00DA3869" w:rsidRDefault="00EB70D5" w:rsidP="00EB70D5">
      <w:pPr>
        <w:pStyle w:val="Caption"/>
        <w:jc w:val="center"/>
        <w:rPr>
          <w:rFonts w:ascii="CiscoSansTT Light" w:hAnsi="CiscoSansTT Light" w:cs="CiscoSansTT Light"/>
          <w:b/>
          <w:sz w:val="22"/>
          <w:szCs w:val="22"/>
        </w:rPr>
      </w:pPr>
      <w:r w:rsidRPr="00DA3869">
        <w:rPr>
          <w:rFonts w:ascii="CiscoSansTT Light" w:hAnsi="CiscoSansTT Light" w:cs="CiscoSansTT Light"/>
          <w:b/>
          <w:sz w:val="22"/>
          <w:szCs w:val="22"/>
        </w:rPr>
        <w:t xml:space="preserve">Figure </w:t>
      </w:r>
      <w:r w:rsidRPr="00DA3869">
        <w:rPr>
          <w:rFonts w:ascii="CiscoSansTT Light" w:hAnsi="CiscoSansTT Light" w:cs="CiscoSansTT Light"/>
          <w:b/>
          <w:sz w:val="22"/>
          <w:szCs w:val="22"/>
        </w:rPr>
        <w:fldChar w:fldCharType="begin"/>
      </w:r>
      <w:r w:rsidRPr="00DA3869">
        <w:rPr>
          <w:rFonts w:ascii="CiscoSansTT Light" w:hAnsi="CiscoSansTT Light" w:cs="CiscoSansTT Light"/>
          <w:b/>
          <w:sz w:val="22"/>
          <w:szCs w:val="22"/>
        </w:rPr>
        <w:instrText xml:space="preserve"> SEQ Figure \* ARABIC </w:instrText>
      </w:r>
      <w:r w:rsidRPr="00DA3869">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4</w:t>
      </w:r>
      <w:r w:rsidRPr="00DA3869">
        <w:rPr>
          <w:rFonts w:ascii="CiscoSansTT Light" w:hAnsi="CiscoSansTT Light" w:cs="CiscoSansTT Light"/>
          <w:b/>
          <w:sz w:val="22"/>
          <w:szCs w:val="22"/>
        </w:rPr>
        <w:fldChar w:fldCharType="end"/>
      </w:r>
      <w:r w:rsidRPr="00DA3869">
        <w:rPr>
          <w:rFonts w:ascii="CiscoSansTT Light" w:hAnsi="CiscoSansTT Light" w:cs="CiscoSansTT Light"/>
          <w:b/>
          <w:sz w:val="22"/>
          <w:szCs w:val="22"/>
        </w:rPr>
        <w:t xml:space="preserve">   </w:t>
      </w:r>
      <w:proofErr w:type="gramStart"/>
      <w:r w:rsidRPr="00DA3869">
        <w:rPr>
          <w:rFonts w:cs="Arial"/>
          <w:b/>
          <w:sz w:val="22"/>
          <w:szCs w:val="22"/>
        </w:rPr>
        <w:t>̶</w:t>
      </w:r>
      <w:r w:rsidRPr="00DA3869">
        <w:rPr>
          <w:rFonts w:ascii="CiscoSansTT Light" w:hAnsi="CiscoSansTT Light" w:cs="CiscoSansTT Light"/>
          <w:b/>
          <w:sz w:val="22"/>
          <w:szCs w:val="22"/>
        </w:rPr>
        <w:t xml:space="preserve">  </w:t>
      </w:r>
      <w:proofErr w:type="spellStart"/>
      <w:r w:rsidRPr="00DA3869">
        <w:rPr>
          <w:rFonts w:ascii="CiscoSansTT Light" w:hAnsi="CiscoSansTT Light" w:cs="CiscoSansTT Light"/>
          <w:b/>
          <w:sz w:val="22"/>
          <w:szCs w:val="22"/>
        </w:rPr>
        <w:t>Chekout</w:t>
      </w:r>
      <w:proofErr w:type="spellEnd"/>
      <w:proofErr w:type="gramEnd"/>
      <w:r w:rsidRPr="00DA3869">
        <w:rPr>
          <w:rFonts w:ascii="CiscoSansTT Light" w:hAnsi="CiscoSansTT Light" w:cs="CiscoSansTT Light"/>
          <w:b/>
          <w:sz w:val="22"/>
          <w:szCs w:val="22"/>
        </w:rPr>
        <w:t xml:space="preserve"> from Version Control Window</w:t>
      </w:r>
    </w:p>
    <w:p w14:paraId="02CCBD7F" w14:textId="77777777" w:rsidR="00EB70D5" w:rsidRPr="00CE4B8B" w:rsidRDefault="00EB70D5" w:rsidP="00EB70D5">
      <w:pPr>
        <w:pStyle w:val="dC-Normal"/>
        <w:rPr>
          <w:rFonts w:ascii="Calibri" w:hAnsi="Calibri"/>
          <w:sz w:val="22"/>
          <w:szCs w:val="22"/>
        </w:rPr>
      </w:pPr>
    </w:p>
    <w:p w14:paraId="038E752D" w14:textId="77777777" w:rsidR="00EB70D5" w:rsidRPr="00DA3869" w:rsidRDefault="00EB70D5" w:rsidP="00EB70D5">
      <w:pPr>
        <w:pStyle w:val="dC-Normal"/>
        <w:rPr>
          <w:rFonts w:ascii="CiscoSansTT Light" w:hAnsi="CiscoSansTT Light" w:cs="CiscoSansTT Light"/>
          <w:sz w:val="22"/>
          <w:szCs w:val="22"/>
        </w:rPr>
      </w:pPr>
      <w:r w:rsidRPr="00DA3869">
        <w:rPr>
          <w:rFonts w:ascii="CiscoSansTT Light" w:hAnsi="CiscoSansTT Light" w:cs="CiscoSansTT Light"/>
          <w:sz w:val="22"/>
          <w:szCs w:val="22"/>
        </w:rPr>
        <w:lastRenderedPageBreak/>
        <w:t xml:space="preserve">On the opened Window press </w:t>
      </w:r>
      <w:r w:rsidRPr="00DA3869">
        <w:rPr>
          <w:rFonts w:ascii="CiscoSansTT Light" w:hAnsi="CiscoSansTT Light" w:cs="CiscoSansTT Light"/>
          <w:b/>
          <w:sz w:val="22"/>
          <w:szCs w:val="22"/>
        </w:rPr>
        <w:t>This Window</w:t>
      </w:r>
      <w:r w:rsidRPr="00DA3869">
        <w:rPr>
          <w:rFonts w:ascii="CiscoSansTT Light" w:hAnsi="CiscoSansTT Light" w:cs="CiscoSansTT Light"/>
          <w:sz w:val="22"/>
          <w:szCs w:val="22"/>
        </w:rPr>
        <w:t xml:space="preserve"> to </w:t>
      </w:r>
      <w:proofErr w:type="gramStart"/>
      <w:r w:rsidRPr="00DA3869">
        <w:rPr>
          <w:rFonts w:ascii="CiscoSansTT Light" w:hAnsi="CiscoSansTT Light" w:cs="CiscoSansTT Light"/>
          <w:sz w:val="22"/>
          <w:szCs w:val="22"/>
        </w:rPr>
        <w:t>opened</w:t>
      </w:r>
      <w:proofErr w:type="gramEnd"/>
      <w:r w:rsidRPr="00DA3869">
        <w:rPr>
          <w:rFonts w:ascii="CiscoSansTT Light" w:hAnsi="CiscoSansTT Light" w:cs="CiscoSansTT Light"/>
          <w:sz w:val="22"/>
          <w:szCs w:val="22"/>
        </w:rPr>
        <w:t xml:space="preserve"> the project in the same window in PyCharm:</w:t>
      </w:r>
    </w:p>
    <w:p w14:paraId="0B31FBA1" w14:textId="7C5933DF" w:rsidR="00EB70D5" w:rsidRPr="00DA3869" w:rsidRDefault="00EB70D5" w:rsidP="00EB70D5">
      <w:pPr>
        <w:pStyle w:val="dC-Normal"/>
        <w:keepNext/>
        <w:jc w:val="center"/>
        <w:rPr>
          <w:rFonts w:ascii="CiscoSansTT Light" w:hAnsi="CiscoSansTT Light" w:cs="CiscoSansTT Light"/>
        </w:rPr>
      </w:pPr>
      <w:r w:rsidRPr="00DA3869">
        <w:rPr>
          <w:rFonts w:ascii="CiscoSansTT Light" w:hAnsi="CiscoSansTT Light" w:cs="CiscoSansTT Light"/>
          <w:noProof/>
          <w:lang w:val="ru-RU" w:eastAsia="ru-RU"/>
        </w:rPr>
        <w:drawing>
          <wp:inline distT="0" distB="0" distL="0" distR="0" wp14:anchorId="22C66E4A" wp14:editId="178249E2">
            <wp:extent cx="2720340" cy="609600"/>
            <wp:effectExtent l="0" t="0" r="381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20340" cy="609600"/>
                    </a:xfrm>
                    <a:prstGeom prst="rect">
                      <a:avLst/>
                    </a:prstGeom>
                    <a:noFill/>
                    <a:ln>
                      <a:noFill/>
                    </a:ln>
                  </pic:spPr>
                </pic:pic>
              </a:graphicData>
            </a:graphic>
          </wp:inline>
        </w:drawing>
      </w:r>
    </w:p>
    <w:p w14:paraId="178F0423" w14:textId="4A7370B7" w:rsidR="00EB70D5" w:rsidRPr="00DA3869" w:rsidRDefault="00EB70D5" w:rsidP="00EB70D5">
      <w:pPr>
        <w:pStyle w:val="Caption"/>
        <w:jc w:val="center"/>
        <w:rPr>
          <w:rFonts w:ascii="CiscoSansTT Light" w:hAnsi="CiscoSansTT Light" w:cs="CiscoSansTT Light"/>
          <w:b/>
          <w:sz w:val="22"/>
          <w:szCs w:val="22"/>
        </w:rPr>
      </w:pPr>
      <w:r w:rsidRPr="00DA3869">
        <w:rPr>
          <w:rFonts w:ascii="CiscoSansTT Light" w:hAnsi="CiscoSansTT Light" w:cs="CiscoSansTT Light"/>
          <w:b/>
          <w:sz w:val="22"/>
          <w:szCs w:val="22"/>
        </w:rPr>
        <w:t xml:space="preserve">Figure </w:t>
      </w:r>
      <w:r w:rsidRPr="00DA3869">
        <w:rPr>
          <w:rFonts w:ascii="CiscoSansTT Light" w:hAnsi="CiscoSansTT Light" w:cs="CiscoSansTT Light"/>
          <w:b/>
          <w:sz w:val="22"/>
          <w:szCs w:val="22"/>
        </w:rPr>
        <w:fldChar w:fldCharType="begin"/>
      </w:r>
      <w:r w:rsidRPr="00DA3869">
        <w:rPr>
          <w:rFonts w:ascii="CiscoSansTT Light" w:hAnsi="CiscoSansTT Light" w:cs="CiscoSansTT Light"/>
          <w:b/>
          <w:sz w:val="22"/>
          <w:szCs w:val="22"/>
        </w:rPr>
        <w:instrText xml:space="preserve"> SEQ Figure \* ARABIC </w:instrText>
      </w:r>
      <w:r w:rsidRPr="00DA3869">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5</w:t>
      </w:r>
      <w:r w:rsidRPr="00DA3869">
        <w:rPr>
          <w:rFonts w:ascii="CiscoSansTT Light" w:hAnsi="CiscoSansTT Light" w:cs="CiscoSansTT Light"/>
          <w:b/>
          <w:sz w:val="22"/>
          <w:szCs w:val="22"/>
        </w:rPr>
        <w:fldChar w:fldCharType="end"/>
      </w:r>
      <w:r w:rsidRPr="00DA3869">
        <w:rPr>
          <w:rFonts w:ascii="CiscoSansTT Light" w:hAnsi="CiscoSansTT Light" w:cs="CiscoSansTT Light"/>
          <w:b/>
          <w:sz w:val="22"/>
          <w:szCs w:val="22"/>
        </w:rPr>
        <w:t xml:space="preserve">   </w:t>
      </w:r>
      <w:r w:rsidRPr="00DA3869">
        <w:rPr>
          <w:rFonts w:cs="Arial"/>
          <w:b/>
          <w:sz w:val="22"/>
          <w:szCs w:val="22"/>
        </w:rPr>
        <w:t>̶</w:t>
      </w:r>
      <w:r w:rsidRPr="00DA3869">
        <w:rPr>
          <w:rFonts w:ascii="CiscoSansTT Light" w:hAnsi="CiscoSansTT Light" w:cs="CiscoSansTT Light"/>
          <w:b/>
          <w:sz w:val="22"/>
          <w:szCs w:val="22"/>
        </w:rPr>
        <w:t xml:space="preserve">   Open Project Window</w:t>
      </w:r>
    </w:p>
    <w:p w14:paraId="649E7961" w14:textId="77777777" w:rsidR="00EB70D5" w:rsidRPr="00DA3869" w:rsidRDefault="00EB70D5" w:rsidP="00542967">
      <w:pPr>
        <w:pStyle w:val="dC-H4"/>
        <w:numPr>
          <w:ilvl w:val="0"/>
          <w:numId w:val="51"/>
        </w:numPr>
        <w:tabs>
          <w:tab w:val="clear" w:pos="1440"/>
          <w:tab w:val="left" w:pos="1080"/>
        </w:tabs>
        <w:ind w:hanging="1260"/>
        <w:rPr>
          <w:rFonts w:ascii="CiscoSansTT Light" w:hAnsi="CiscoSansTT Light" w:cs="CiscoSansTT Light"/>
        </w:rPr>
      </w:pPr>
      <w:r w:rsidRPr="00DA3869">
        <w:rPr>
          <w:rFonts w:ascii="CiscoSansTT Light" w:hAnsi="CiscoSansTT Light" w:cs="CiscoSansTT Light"/>
        </w:rPr>
        <w:t>Replace Bot's Access Token in a configuration of a bot</w:t>
      </w:r>
    </w:p>
    <w:p w14:paraId="2EA37257" w14:textId="77777777" w:rsidR="00EB70D5" w:rsidRPr="00DA3869" w:rsidRDefault="00EB70D5" w:rsidP="00EB70D5">
      <w:pPr>
        <w:pStyle w:val="dC-Normal"/>
        <w:rPr>
          <w:rFonts w:ascii="CiscoSansTT Light" w:hAnsi="CiscoSansTT Light" w:cs="CiscoSansTT Light"/>
          <w:sz w:val="22"/>
          <w:szCs w:val="22"/>
        </w:rPr>
      </w:pPr>
      <w:r w:rsidRPr="00DA3869">
        <w:rPr>
          <w:rFonts w:ascii="CiscoSansTT Light" w:hAnsi="CiscoSansTT Light" w:cs="CiscoSansTT Light"/>
          <w:sz w:val="22"/>
          <w:szCs w:val="22"/>
        </w:rPr>
        <w:t>In a PyCharm, open a script with a bot:</w:t>
      </w:r>
    </w:p>
    <w:p w14:paraId="4F664B92" w14:textId="77777777" w:rsidR="00EB70D5" w:rsidRPr="00DA3869" w:rsidRDefault="00EB70D5" w:rsidP="00EB70D5">
      <w:pPr>
        <w:pStyle w:val="dC-Normal"/>
        <w:rPr>
          <w:rFonts w:ascii="CiscoSansTT Light" w:hAnsi="CiscoSansTT Light" w:cs="CiscoSansTT Light"/>
          <w:b/>
          <w:sz w:val="22"/>
          <w:szCs w:val="22"/>
        </w:rPr>
      </w:pPr>
      <w:r w:rsidRPr="00DA3869">
        <w:rPr>
          <w:rFonts w:ascii="CiscoSansTT Light" w:hAnsi="CiscoSansTT Light" w:cs="CiscoSansTT Light"/>
          <w:b/>
          <w:sz w:val="22"/>
          <w:szCs w:val="22"/>
        </w:rPr>
        <w:t xml:space="preserve">main &gt; </w:t>
      </w:r>
      <w:proofErr w:type="spellStart"/>
      <w:r w:rsidRPr="00DA3869">
        <w:rPr>
          <w:rFonts w:ascii="CiscoSansTT Light" w:hAnsi="CiscoSansTT Light" w:cs="CiscoSansTT Light"/>
          <w:b/>
          <w:sz w:val="22"/>
          <w:szCs w:val="22"/>
        </w:rPr>
        <w:t>bot_sample</w:t>
      </w:r>
      <w:proofErr w:type="spellEnd"/>
      <w:r w:rsidRPr="00DA3869">
        <w:rPr>
          <w:rFonts w:ascii="CiscoSansTT Light" w:hAnsi="CiscoSansTT Light" w:cs="CiscoSansTT Light"/>
          <w:b/>
          <w:sz w:val="22"/>
          <w:szCs w:val="22"/>
        </w:rPr>
        <w:t xml:space="preserve"> &gt; bot.py</w:t>
      </w:r>
    </w:p>
    <w:p w14:paraId="226E0352" w14:textId="3393A0E4" w:rsidR="00EB70D5" w:rsidRPr="00DA3869" w:rsidRDefault="00EB70D5" w:rsidP="00EB70D5">
      <w:pPr>
        <w:pStyle w:val="dC-Normal"/>
        <w:rPr>
          <w:rFonts w:ascii="CiscoSansTT Light" w:hAnsi="CiscoSansTT Light" w:cs="CiscoSansTT Light"/>
          <w:sz w:val="22"/>
          <w:szCs w:val="22"/>
        </w:rPr>
      </w:pPr>
      <w:r w:rsidRPr="00DA3869">
        <w:rPr>
          <w:rFonts w:ascii="CiscoSansTT Light" w:hAnsi="CiscoSansTT Light" w:cs="CiscoSansTT Light"/>
          <w:sz w:val="22"/>
          <w:szCs w:val="22"/>
        </w:rPr>
        <w:t xml:space="preserve">After </w:t>
      </w:r>
      <w:proofErr w:type="spellStart"/>
      <w:r w:rsidRPr="00DA3869">
        <w:rPr>
          <w:rFonts w:ascii="CiscoSansTT Light" w:hAnsi="CiscoSansTT Light" w:cs="CiscoSansTT Light"/>
          <w:b/>
          <w:bCs/>
          <w:sz w:val="22"/>
          <w:szCs w:val="22"/>
        </w:rPr>
        <w:t>bot_access_token</w:t>
      </w:r>
      <w:proofErr w:type="spellEnd"/>
      <w:r w:rsidRPr="00DA3869">
        <w:rPr>
          <w:rFonts w:ascii="CiscoSansTT Light" w:hAnsi="CiscoSansTT Light" w:cs="CiscoSansTT Light"/>
          <w:b/>
          <w:bCs/>
          <w:sz w:val="22"/>
          <w:szCs w:val="22"/>
        </w:rPr>
        <w:t xml:space="preserve">: </w:t>
      </w:r>
      <w:r w:rsidRPr="00DA3869">
        <w:rPr>
          <w:rFonts w:ascii="CiscoSansTT Light" w:hAnsi="CiscoSansTT Light" w:cs="CiscoSansTT Light"/>
          <w:bCs/>
          <w:sz w:val="22"/>
          <w:szCs w:val="22"/>
        </w:rPr>
        <w:t>in a Python code,</w:t>
      </w:r>
      <w:r w:rsidRPr="00DA3869">
        <w:rPr>
          <w:rFonts w:ascii="CiscoSansTT Light" w:hAnsi="CiscoSansTT Light" w:cs="CiscoSansTT Light"/>
          <w:sz w:val="22"/>
          <w:szCs w:val="22"/>
        </w:rPr>
        <w:t xml:space="preserve"> put </w:t>
      </w:r>
      <w:r w:rsidRPr="00DA3869">
        <w:rPr>
          <w:rFonts w:ascii="CiscoSansTT Light" w:hAnsi="CiscoSansTT Light" w:cs="CiscoSansTT Light"/>
          <w:b/>
          <w:bCs/>
          <w:sz w:val="22"/>
          <w:szCs w:val="22"/>
        </w:rPr>
        <w:t>Bot’s Access Token</w:t>
      </w:r>
      <w:r w:rsidRPr="00DA3869">
        <w:rPr>
          <w:rStyle w:val="FootnoteReference"/>
          <w:rFonts w:ascii="CiscoSansTT Light" w:hAnsi="CiscoSansTT Light" w:cs="CiscoSansTT Light"/>
          <w:b/>
          <w:bCs/>
          <w:sz w:val="22"/>
          <w:szCs w:val="22"/>
        </w:rPr>
        <w:footnoteReference w:id="6"/>
      </w:r>
      <w:r w:rsidRPr="00DA3869">
        <w:rPr>
          <w:rFonts w:ascii="CiscoSansTT Light" w:hAnsi="CiscoSansTT Light" w:cs="CiscoSansTT Light"/>
          <w:sz w:val="22"/>
          <w:szCs w:val="22"/>
        </w:rPr>
        <w:t xml:space="preserve"> copied in Step </w:t>
      </w:r>
      <w:r w:rsidRPr="00DA3869">
        <w:rPr>
          <w:rFonts w:ascii="CiscoSansTT Light" w:hAnsi="CiscoSansTT Light" w:cs="CiscoSansTT Light"/>
          <w:sz w:val="22"/>
          <w:szCs w:val="22"/>
        </w:rPr>
        <w:fldChar w:fldCharType="begin"/>
      </w:r>
      <w:r w:rsidRPr="00DA3869">
        <w:rPr>
          <w:rFonts w:ascii="CiscoSansTT Light" w:hAnsi="CiscoSansTT Light" w:cs="CiscoSansTT Light"/>
          <w:sz w:val="22"/>
          <w:szCs w:val="22"/>
        </w:rPr>
        <w:instrText xml:space="preserve"> REF _Ref536351310 \r \h </w:instrText>
      </w:r>
      <w:r w:rsidRPr="00DA3869">
        <w:rPr>
          <w:rFonts w:ascii="CiscoSansTT Light" w:hAnsi="CiscoSansTT Light" w:cs="CiscoSansTT Light"/>
          <w:sz w:val="22"/>
          <w:szCs w:val="22"/>
        </w:rPr>
      </w:r>
      <w:r w:rsidR="00DA3869">
        <w:rPr>
          <w:rFonts w:ascii="CiscoSansTT Light" w:hAnsi="CiscoSansTT Light" w:cs="CiscoSansTT Light"/>
          <w:sz w:val="22"/>
          <w:szCs w:val="22"/>
        </w:rPr>
        <w:instrText xml:space="preserve"> \* MERGEFORMAT </w:instrText>
      </w:r>
      <w:r w:rsidRPr="00DA3869">
        <w:rPr>
          <w:rFonts w:ascii="CiscoSansTT Light" w:hAnsi="CiscoSansTT Light" w:cs="CiscoSansTT Light"/>
          <w:sz w:val="22"/>
          <w:szCs w:val="22"/>
        </w:rPr>
        <w:fldChar w:fldCharType="separate"/>
      </w:r>
      <w:r w:rsidR="009968D2">
        <w:rPr>
          <w:rFonts w:ascii="CiscoSansTT Light" w:hAnsi="CiscoSansTT Light" w:cs="CiscoSansTT Light"/>
          <w:sz w:val="22"/>
          <w:szCs w:val="22"/>
        </w:rPr>
        <w:t>1</w:t>
      </w:r>
      <w:r w:rsidRPr="00DA3869">
        <w:rPr>
          <w:rFonts w:ascii="CiscoSansTT Light" w:hAnsi="CiscoSansTT Light" w:cs="CiscoSansTT Light"/>
          <w:sz w:val="22"/>
          <w:szCs w:val="22"/>
        </w:rPr>
        <w:fldChar w:fldCharType="end"/>
      </w:r>
      <w:r w:rsidRPr="00DA3869">
        <w:rPr>
          <w:rFonts w:ascii="CiscoSansTT Light" w:hAnsi="CiscoSansTT Light" w:cs="CiscoSansTT Light"/>
          <w:sz w:val="22"/>
          <w:szCs w:val="22"/>
        </w:rPr>
        <w:t xml:space="preserve"> above (place it between quotes).</w:t>
      </w:r>
    </w:p>
    <w:p w14:paraId="71822E1D" w14:textId="77777777" w:rsidR="00EB70D5" w:rsidRPr="00DA3869" w:rsidRDefault="00EB70D5" w:rsidP="00542967">
      <w:pPr>
        <w:pStyle w:val="dC-H4"/>
        <w:numPr>
          <w:ilvl w:val="0"/>
          <w:numId w:val="51"/>
        </w:numPr>
        <w:tabs>
          <w:tab w:val="clear" w:pos="1440"/>
          <w:tab w:val="left" w:pos="1080"/>
        </w:tabs>
        <w:ind w:hanging="1260"/>
        <w:rPr>
          <w:rFonts w:ascii="CiscoSansTT Light" w:hAnsi="CiscoSansTT Light" w:cs="CiscoSansTT Light"/>
        </w:rPr>
      </w:pPr>
      <w:r w:rsidRPr="00DA3869">
        <w:rPr>
          <w:rFonts w:ascii="CiscoSansTT Light" w:hAnsi="CiscoSansTT Light" w:cs="CiscoSansTT Light"/>
        </w:rPr>
        <w:t>Start Bot (Python script)</w:t>
      </w:r>
    </w:p>
    <w:p w14:paraId="2A2FF9C2" w14:textId="77777777" w:rsidR="00EB70D5" w:rsidRPr="00DA3869" w:rsidRDefault="00EB70D5" w:rsidP="00EB70D5">
      <w:pPr>
        <w:pStyle w:val="dC-Normal"/>
        <w:rPr>
          <w:rFonts w:ascii="CiscoSansTT Light" w:hAnsi="CiscoSansTT Light" w:cs="CiscoSansTT Light"/>
          <w:sz w:val="22"/>
          <w:szCs w:val="22"/>
        </w:rPr>
      </w:pPr>
      <w:r w:rsidRPr="00DA3869">
        <w:rPr>
          <w:rFonts w:ascii="CiscoSansTT Light" w:hAnsi="CiscoSansTT Light" w:cs="CiscoSansTT Light"/>
          <w:sz w:val="22"/>
          <w:szCs w:val="22"/>
        </w:rPr>
        <w:t xml:space="preserve">While </w:t>
      </w:r>
      <w:r w:rsidRPr="00DA3869">
        <w:rPr>
          <w:rFonts w:ascii="CiscoSansTT Light" w:hAnsi="CiscoSansTT Light" w:cs="CiscoSansTT Light"/>
          <w:b/>
          <w:sz w:val="22"/>
          <w:szCs w:val="22"/>
        </w:rPr>
        <w:t>bot.py</w:t>
      </w:r>
      <w:r w:rsidRPr="00DA3869">
        <w:rPr>
          <w:rFonts w:ascii="CiscoSansTT Light" w:hAnsi="CiscoSansTT Light" w:cs="CiscoSansTT Light"/>
          <w:sz w:val="22"/>
          <w:szCs w:val="22"/>
        </w:rPr>
        <w:t xml:space="preserve"> is opened in PyCharm, press </w:t>
      </w:r>
      <w:r w:rsidRPr="00DA3869">
        <w:rPr>
          <w:rFonts w:ascii="CiscoSansTT Light" w:hAnsi="CiscoSansTT Light" w:cs="CiscoSansTT Light"/>
          <w:b/>
          <w:sz w:val="22"/>
          <w:szCs w:val="22"/>
        </w:rPr>
        <w:t>CTRL + Shift + F10</w:t>
      </w:r>
      <w:r w:rsidRPr="00DA3869">
        <w:rPr>
          <w:rFonts w:ascii="CiscoSansTT Light" w:hAnsi="CiscoSansTT Light" w:cs="CiscoSansTT Light"/>
          <w:sz w:val="22"/>
          <w:szCs w:val="22"/>
        </w:rPr>
        <w:t xml:space="preserve"> to start the bot.</w:t>
      </w:r>
    </w:p>
    <w:p w14:paraId="0D8D5E9F" w14:textId="77777777" w:rsidR="00EB70D5" w:rsidRPr="00DA3869" w:rsidRDefault="00EB70D5" w:rsidP="00542967">
      <w:pPr>
        <w:pStyle w:val="dC-H4"/>
        <w:numPr>
          <w:ilvl w:val="0"/>
          <w:numId w:val="51"/>
        </w:numPr>
        <w:tabs>
          <w:tab w:val="clear" w:pos="1440"/>
          <w:tab w:val="left" w:pos="1080"/>
        </w:tabs>
        <w:ind w:hanging="1260"/>
        <w:rPr>
          <w:rFonts w:ascii="CiscoSansTT Light" w:hAnsi="CiscoSansTT Light" w:cs="CiscoSansTT Light"/>
        </w:rPr>
      </w:pPr>
      <w:r w:rsidRPr="00DA3869">
        <w:rPr>
          <w:rFonts w:ascii="CiscoSansTT Light" w:hAnsi="CiscoSansTT Light" w:cs="CiscoSansTT Light"/>
        </w:rPr>
        <w:t xml:space="preserve">Open </w:t>
      </w:r>
      <w:proofErr w:type="spellStart"/>
      <w:r w:rsidRPr="00DA3869">
        <w:rPr>
          <w:rFonts w:ascii="CiscoSansTT Light" w:hAnsi="CiscoSansTT Light" w:cs="CiscoSansTT Light"/>
        </w:rPr>
        <w:t>Webex</w:t>
      </w:r>
      <w:proofErr w:type="spellEnd"/>
      <w:r w:rsidRPr="00DA3869">
        <w:rPr>
          <w:rFonts w:ascii="CiscoSansTT Light" w:hAnsi="CiscoSansTT Light" w:cs="CiscoSansTT Light"/>
        </w:rPr>
        <w:t xml:space="preserve"> Teams client and start chatting with a basic bot</w:t>
      </w:r>
    </w:p>
    <w:p w14:paraId="0373B6C2" w14:textId="77777777" w:rsidR="00EB70D5" w:rsidRPr="00DA3869" w:rsidRDefault="00EB70D5" w:rsidP="00542967">
      <w:pPr>
        <w:pStyle w:val="ListParagraph"/>
        <w:numPr>
          <w:ilvl w:val="0"/>
          <w:numId w:val="15"/>
        </w:numPr>
        <w:spacing w:after="160" w:line="259" w:lineRule="auto"/>
        <w:ind w:left="360"/>
        <w:rPr>
          <w:rFonts w:ascii="CiscoSansTT Light" w:hAnsi="CiscoSansTT Light" w:cs="CiscoSansTT Light"/>
          <w:sz w:val="22"/>
          <w:szCs w:val="22"/>
        </w:rPr>
      </w:pPr>
      <w:r w:rsidRPr="00DA3869">
        <w:rPr>
          <w:rFonts w:ascii="CiscoSansTT Light" w:hAnsi="CiscoSansTT Light" w:cs="CiscoSansTT Light"/>
          <w:sz w:val="22"/>
          <w:szCs w:val="22"/>
        </w:rPr>
        <w:t xml:space="preserve">Open a Web Browser with </w:t>
      </w:r>
      <w:proofErr w:type="spellStart"/>
      <w:r w:rsidRPr="00DA3869">
        <w:rPr>
          <w:rFonts w:ascii="CiscoSansTT Light" w:hAnsi="CiscoSansTT Light" w:cs="CiscoSansTT Light"/>
          <w:sz w:val="22"/>
          <w:szCs w:val="22"/>
        </w:rPr>
        <w:t>Webex</w:t>
      </w:r>
      <w:proofErr w:type="spellEnd"/>
      <w:r w:rsidRPr="00DA3869">
        <w:rPr>
          <w:rFonts w:ascii="CiscoSansTT Light" w:hAnsi="CiscoSansTT Light" w:cs="CiscoSansTT Light"/>
          <w:sz w:val="22"/>
          <w:szCs w:val="22"/>
        </w:rPr>
        <w:t xml:space="preserve"> Teams web-client, add the bot with a name chosen before: </w:t>
      </w:r>
      <w:r w:rsidRPr="00DA3869">
        <w:rPr>
          <w:rFonts w:ascii="CiscoSansTT Light" w:hAnsi="CiscoSansTT Light" w:cs="CiscoSansTT Light"/>
          <w:b/>
          <w:sz w:val="22"/>
          <w:szCs w:val="22"/>
        </w:rPr>
        <w:t>CLEUR_LABCOL2293_&lt;random 3-digits number&gt;@</w:t>
      </w:r>
      <w:proofErr w:type="spellStart"/>
      <w:r w:rsidRPr="00DA3869">
        <w:rPr>
          <w:rFonts w:ascii="CiscoSansTT Light" w:hAnsi="CiscoSansTT Light" w:cs="CiscoSansTT Light"/>
          <w:b/>
          <w:sz w:val="22"/>
          <w:szCs w:val="22"/>
        </w:rPr>
        <w:t>webex.bot</w:t>
      </w:r>
      <w:proofErr w:type="spellEnd"/>
    </w:p>
    <w:p w14:paraId="0936DE69" w14:textId="77777777" w:rsidR="00EB70D5" w:rsidRPr="00DA3869" w:rsidRDefault="00EB70D5" w:rsidP="00542967">
      <w:pPr>
        <w:pStyle w:val="ListParagraph"/>
        <w:numPr>
          <w:ilvl w:val="0"/>
          <w:numId w:val="15"/>
        </w:numPr>
        <w:spacing w:after="160" w:line="259" w:lineRule="auto"/>
        <w:ind w:left="360"/>
        <w:rPr>
          <w:rFonts w:ascii="CiscoSansTT Light" w:hAnsi="CiscoSansTT Light" w:cs="CiscoSansTT Light"/>
          <w:sz w:val="22"/>
          <w:szCs w:val="22"/>
        </w:rPr>
      </w:pPr>
      <w:r w:rsidRPr="00DA3869">
        <w:rPr>
          <w:rFonts w:ascii="CiscoSansTT Light" w:hAnsi="CiscoSansTT Light" w:cs="CiscoSansTT Light"/>
          <w:sz w:val="22"/>
          <w:szCs w:val="22"/>
        </w:rPr>
        <w:t xml:space="preserve">In the created </w:t>
      </w:r>
      <w:proofErr w:type="spellStart"/>
      <w:r w:rsidRPr="00DA3869">
        <w:rPr>
          <w:rFonts w:ascii="CiscoSansTT Light" w:hAnsi="CiscoSansTT Light" w:cs="CiscoSansTT Light"/>
          <w:sz w:val="22"/>
          <w:szCs w:val="22"/>
        </w:rPr>
        <w:t>Webex</w:t>
      </w:r>
      <w:proofErr w:type="spellEnd"/>
      <w:r w:rsidRPr="00DA3869">
        <w:rPr>
          <w:rFonts w:ascii="CiscoSansTT Light" w:hAnsi="CiscoSansTT Light" w:cs="CiscoSansTT Light"/>
          <w:sz w:val="22"/>
          <w:szCs w:val="22"/>
        </w:rPr>
        <w:t xml:space="preserve"> Teams space, start chatting with a bot.</w:t>
      </w:r>
    </w:p>
    <w:p w14:paraId="18FF22E3" w14:textId="77777777" w:rsidR="00EB70D5" w:rsidRPr="00DA3869" w:rsidRDefault="00EB70D5" w:rsidP="00EB70D5">
      <w:pPr>
        <w:spacing w:after="160" w:line="259" w:lineRule="auto"/>
        <w:ind w:left="360"/>
      </w:pPr>
      <w:r w:rsidRPr="00DA3869">
        <w:t>The following actions supported:</w:t>
      </w:r>
    </w:p>
    <w:p w14:paraId="0EEA0F8C" w14:textId="77777777" w:rsidR="00EB70D5" w:rsidRPr="00DA3869" w:rsidRDefault="00EB70D5" w:rsidP="00542967">
      <w:pPr>
        <w:pStyle w:val="ListParagraph"/>
        <w:numPr>
          <w:ilvl w:val="0"/>
          <w:numId w:val="16"/>
        </w:numPr>
        <w:spacing w:after="160" w:line="259" w:lineRule="auto"/>
        <w:ind w:left="720"/>
        <w:rPr>
          <w:rFonts w:ascii="CiscoSansTT Light" w:hAnsi="CiscoSansTT Light" w:cs="CiscoSansTT Light"/>
          <w:sz w:val="22"/>
          <w:szCs w:val="22"/>
        </w:rPr>
      </w:pPr>
      <w:r w:rsidRPr="00DA3869">
        <w:rPr>
          <w:rFonts w:ascii="CiscoSansTT Light" w:hAnsi="CiscoSansTT Light" w:cs="CiscoSansTT Light"/>
          <w:b/>
          <w:sz w:val="22"/>
          <w:szCs w:val="22"/>
        </w:rPr>
        <w:t>/</w:t>
      </w:r>
      <w:proofErr w:type="spellStart"/>
      <w:r w:rsidRPr="00DA3869">
        <w:rPr>
          <w:rFonts w:ascii="CiscoSansTT Light" w:hAnsi="CiscoSansTT Light" w:cs="CiscoSansTT Light"/>
          <w:b/>
          <w:sz w:val="22"/>
          <w:szCs w:val="22"/>
        </w:rPr>
        <w:t>whoami</w:t>
      </w:r>
      <w:proofErr w:type="spellEnd"/>
      <w:r w:rsidRPr="00DA3869">
        <w:rPr>
          <w:rFonts w:ascii="CiscoSansTT Light" w:hAnsi="CiscoSansTT Light" w:cs="CiscoSansTT Light"/>
          <w:sz w:val="22"/>
          <w:szCs w:val="22"/>
        </w:rPr>
        <w:t xml:space="preserve"> – command that will instruct the bot to show information about your account in </w:t>
      </w:r>
      <w:proofErr w:type="spellStart"/>
      <w:r w:rsidRPr="00DA3869">
        <w:rPr>
          <w:rFonts w:ascii="CiscoSansTT Light" w:hAnsi="CiscoSansTT Light" w:cs="CiscoSansTT Light"/>
          <w:sz w:val="22"/>
          <w:szCs w:val="22"/>
        </w:rPr>
        <w:t>Webex</w:t>
      </w:r>
      <w:proofErr w:type="spellEnd"/>
      <w:r w:rsidRPr="00DA3869">
        <w:rPr>
          <w:rFonts w:ascii="CiscoSansTT Light" w:hAnsi="CiscoSansTT Light" w:cs="CiscoSansTT Light"/>
          <w:sz w:val="22"/>
          <w:szCs w:val="22"/>
        </w:rPr>
        <w:t xml:space="preserve"> Teams.</w:t>
      </w:r>
    </w:p>
    <w:p w14:paraId="4463205C" w14:textId="77777777" w:rsidR="00EB70D5" w:rsidRPr="00DA3869" w:rsidRDefault="00EB70D5" w:rsidP="00542967">
      <w:pPr>
        <w:pStyle w:val="ListParagraph"/>
        <w:numPr>
          <w:ilvl w:val="0"/>
          <w:numId w:val="16"/>
        </w:numPr>
        <w:spacing w:after="160" w:line="259" w:lineRule="auto"/>
        <w:ind w:left="720"/>
        <w:rPr>
          <w:rFonts w:ascii="CiscoSansTT Light" w:hAnsi="CiscoSansTT Light" w:cs="CiscoSansTT Light"/>
          <w:sz w:val="22"/>
          <w:szCs w:val="22"/>
        </w:rPr>
      </w:pPr>
      <w:r w:rsidRPr="00DA3869">
        <w:rPr>
          <w:rFonts w:ascii="CiscoSansTT Light" w:hAnsi="CiscoSansTT Light" w:cs="CiscoSansTT Light"/>
          <w:sz w:val="22"/>
          <w:szCs w:val="22"/>
        </w:rPr>
        <w:t xml:space="preserve">If you input </w:t>
      </w:r>
      <w:r w:rsidRPr="00DA3869">
        <w:rPr>
          <w:rFonts w:ascii="CiscoSansTT Light" w:hAnsi="CiscoSansTT Light" w:cs="CiscoSansTT Light"/>
          <w:b/>
          <w:sz w:val="22"/>
          <w:szCs w:val="22"/>
        </w:rPr>
        <w:t>/echo</w:t>
      </w:r>
      <w:r w:rsidRPr="00DA3869">
        <w:rPr>
          <w:rFonts w:ascii="CiscoSansTT Light" w:hAnsi="CiscoSansTT Light" w:cs="CiscoSansTT Light"/>
          <w:sz w:val="22"/>
          <w:szCs w:val="22"/>
        </w:rPr>
        <w:t xml:space="preserve"> followed with some phrase, the bot echoes the phrase back in the same </w:t>
      </w:r>
      <w:proofErr w:type="spellStart"/>
      <w:r w:rsidRPr="00DA3869">
        <w:rPr>
          <w:rFonts w:ascii="CiscoSansTT Light" w:hAnsi="CiscoSansTT Light" w:cs="CiscoSansTT Light"/>
          <w:sz w:val="22"/>
          <w:szCs w:val="22"/>
        </w:rPr>
        <w:t>Webex</w:t>
      </w:r>
      <w:proofErr w:type="spellEnd"/>
      <w:r w:rsidRPr="00DA3869">
        <w:rPr>
          <w:rFonts w:ascii="CiscoSansTT Light" w:hAnsi="CiscoSansTT Light" w:cs="CiscoSansTT Light"/>
          <w:sz w:val="22"/>
          <w:szCs w:val="22"/>
        </w:rPr>
        <w:t xml:space="preserve"> Teams room.</w:t>
      </w:r>
    </w:p>
    <w:p w14:paraId="29DD5399" w14:textId="77777777" w:rsidR="00EB70D5" w:rsidRPr="00CE4B8B" w:rsidRDefault="00EB70D5" w:rsidP="00EB70D5">
      <w:pPr>
        <w:rPr>
          <w:rFonts w:ascii="Arial" w:eastAsia="Calibri" w:hAnsi="Arial" w:cs="Arial"/>
          <w:sz w:val="18"/>
          <w:szCs w:val="18"/>
          <w:lang w:val="en-GB"/>
        </w:rPr>
      </w:pPr>
      <w:r w:rsidRPr="00FB4CB3">
        <w:rPr>
          <w:rFonts w:ascii="Arial" w:hAnsi="Arial" w:cs="Arial"/>
          <w:sz w:val="18"/>
          <w:szCs w:val="18"/>
        </w:rPr>
        <w:br w:type="page"/>
      </w:r>
    </w:p>
    <w:p w14:paraId="2ADCD6D2" w14:textId="77777777" w:rsidR="00EB70D5" w:rsidRPr="00170680" w:rsidRDefault="00EB70D5" w:rsidP="00EB70D5">
      <w:pPr>
        <w:pStyle w:val="dC-H1"/>
      </w:pPr>
      <w:bookmarkStart w:id="47" w:name="_Toc30349956"/>
      <w:r w:rsidRPr="00170680">
        <w:lastRenderedPageBreak/>
        <w:t xml:space="preserve">Option #2: </w:t>
      </w:r>
      <w:bookmarkStart w:id="48" w:name="_Hlk30242168"/>
      <w:r w:rsidRPr="00170680">
        <w:t xml:space="preserve">Become </w:t>
      </w:r>
      <w:proofErr w:type="spellStart"/>
      <w:r w:rsidRPr="00170680">
        <w:t>Webex</w:t>
      </w:r>
      <w:proofErr w:type="spellEnd"/>
      <w:r w:rsidRPr="00170680">
        <w:t xml:space="preserve"> Teams</w:t>
      </w:r>
      <w:bookmarkEnd w:id="48"/>
      <w:r w:rsidRPr="00170680">
        <w:t xml:space="preserve"> bot’s developer (intermediate)</w:t>
      </w:r>
      <w:bookmarkEnd w:id="47"/>
    </w:p>
    <w:p w14:paraId="7529FFA4" w14:textId="77777777" w:rsidR="00EB70D5" w:rsidRPr="00170680" w:rsidRDefault="00EB70D5" w:rsidP="00EB70D5">
      <w:pPr>
        <w:pStyle w:val="dC-Note"/>
        <w:rPr>
          <w:rFonts w:ascii="CiscoSansTT Light" w:hAnsi="CiscoSansTT Light" w:cs="CiscoSansTT Light"/>
        </w:rPr>
      </w:pPr>
      <w:r w:rsidRPr="00170680">
        <w:rPr>
          <w:rFonts w:ascii="CiscoSansTT Light" w:hAnsi="CiscoSansTT Light" w:cs="CiscoSansTT Light"/>
        </w:rPr>
        <w:t xml:space="preserve">Technical level of this task: </w:t>
      </w:r>
      <w:r w:rsidRPr="00170680">
        <w:rPr>
          <w:rFonts w:ascii="CiscoSansTT Light" w:hAnsi="CiscoSansTT Light" w:cs="CiscoSansTT Light"/>
          <w:b/>
          <w:color w:val="F79646"/>
        </w:rPr>
        <w:t>intermediate</w:t>
      </w:r>
    </w:p>
    <w:p w14:paraId="6741301C" w14:textId="77777777" w:rsidR="00EB70D5" w:rsidRPr="00170680" w:rsidRDefault="00EB70D5" w:rsidP="00EB70D5"/>
    <w:p w14:paraId="4ADF93FD" w14:textId="77777777" w:rsidR="00EB70D5" w:rsidRPr="00170680" w:rsidRDefault="00EB70D5" w:rsidP="00EB70D5">
      <w:pPr>
        <w:rPr>
          <w:b/>
        </w:rPr>
      </w:pPr>
      <w:r w:rsidRPr="00170680">
        <w:rPr>
          <w:b/>
        </w:rPr>
        <w:t>Option #2 Steps:</w:t>
      </w:r>
    </w:p>
    <w:p w14:paraId="7E3D2760" w14:textId="77777777" w:rsidR="00EB70D5" w:rsidRPr="00170680" w:rsidRDefault="00EB70D5" w:rsidP="00542967">
      <w:pPr>
        <w:pStyle w:val="ListParagraph"/>
        <w:numPr>
          <w:ilvl w:val="1"/>
          <w:numId w:val="15"/>
        </w:numPr>
        <w:spacing w:after="160" w:line="259" w:lineRule="auto"/>
        <w:ind w:left="720"/>
        <w:rPr>
          <w:rFonts w:ascii="CiscoSansTT Light" w:hAnsi="CiscoSansTT Light" w:cs="CiscoSansTT Light"/>
          <w:sz w:val="22"/>
          <w:szCs w:val="22"/>
        </w:rPr>
      </w:pPr>
      <w:r w:rsidRPr="00170680">
        <w:rPr>
          <w:rFonts w:ascii="CiscoSansTT Light" w:hAnsi="CiscoSansTT Light" w:cs="CiscoSansTT Light"/>
          <w:sz w:val="22"/>
          <w:szCs w:val="22"/>
        </w:rPr>
        <w:t>Write sample bot.</w:t>
      </w:r>
    </w:p>
    <w:p w14:paraId="0B1C7F3F" w14:textId="77777777" w:rsidR="00EB70D5" w:rsidRPr="00170680" w:rsidRDefault="00EB70D5" w:rsidP="00542967">
      <w:pPr>
        <w:pStyle w:val="ListParagraph"/>
        <w:numPr>
          <w:ilvl w:val="1"/>
          <w:numId w:val="15"/>
        </w:numPr>
        <w:spacing w:after="160" w:line="259" w:lineRule="auto"/>
        <w:ind w:left="720"/>
        <w:rPr>
          <w:rFonts w:ascii="CiscoSansTT Light" w:hAnsi="CiscoSansTT Light" w:cs="CiscoSansTT Light"/>
          <w:sz w:val="22"/>
          <w:szCs w:val="22"/>
        </w:rPr>
      </w:pPr>
      <w:r w:rsidRPr="00170680">
        <w:rPr>
          <w:rFonts w:ascii="CiscoSansTT Light" w:hAnsi="CiscoSansTT Light" w:cs="CiscoSansTT Light"/>
          <w:sz w:val="22"/>
          <w:szCs w:val="22"/>
        </w:rPr>
        <w:t>Create Cisco Support API bot (defect’s information)</w:t>
      </w:r>
    </w:p>
    <w:p w14:paraId="5F4A409E" w14:textId="77777777" w:rsidR="00EB70D5" w:rsidRPr="00170680" w:rsidRDefault="00EB70D5" w:rsidP="00542967">
      <w:pPr>
        <w:pStyle w:val="ListParagraph"/>
        <w:numPr>
          <w:ilvl w:val="1"/>
          <w:numId w:val="15"/>
        </w:numPr>
        <w:spacing w:after="160" w:line="259" w:lineRule="auto"/>
        <w:ind w:left="720"/>
        <w:rPr>
          <w:rFonts w:ascii="CiscoSansTT Light" w:hAnsi="CiscoSansTT Light" w:cs="CiscoSansTT Light"/>
          <w:sz w:val="22"/>
          <w:szCs w:val="22"/>
        </w:rPr>
      </w:pPr>
      <w:r w:rsidRPr="00170680">
        <w:rPr>
          <w:rFonts w:ascii="CiscoSansTT Light" w:hAnsi="CiscoSansTT Light" w:cs="CiscoSansTT Light"/>
          <w:sz w:val="22"/>
          <w:szCs w:val="22"/>
        </w:rPr>
        <w:t xml:space="preserve">Create the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bot to perform </w:t>
      </w:r>
      <w:proofErr w:type="gramStart"/>
      <w:r w:rsidRPr="00170680">
        <w:rPr>
          <w:rFonts w:ascii="CiscoSansTT Light" w:hAnsi="CiscoSansTT Light" w:cs="CiscoSansTT Light"/>
          <w:sz w:val="22"/>
          <w:szCs w:val="22"/>
        </w:rPr>
        <w:t>quiz  for</w:t>
      </w:r>
      <w:proofErr w:type="gramEnd"/>
      <w:r w:rsidRPr="00170680">
        <w:rPr>
          <w:rFonts w:ascii="CiscoSansTT Light" w:hAnsi="CiscoSansTT Light" w:cs="CiscoSansTT Light"/>
          <w:sz w:val="22"/>
          <w:szCs w:val="22"/>
        </w:rPr>
        <w:t xml:space="preserve"> technical interviews (not available in the lab yet)</w:t>
      </w:r>
    </w:p>
    <w:p w14:paraId="3E9DD819" w14:textId="77777777" w:rsidR="00EB70D5" w:rsidRPr="00170680" w:rsidRDefault="00EB70D5" w:rsidP="00EB70D5">
      <w:pPr>
        <w:pStyle w:val="NoSpacing"/>
        <w:rPr>
          <w:rFonts w:ascii="CiscoSansTT Light" w:hAnsi="CiscoSansTT Light" w:cs="CiscoSansTT Light"/>
          <w:lang w:val="en-US"/>
        </w:rPr>
      </w:pPr>
    </w:p>
    <w:p w14:paraId="487803BC" w14:textId="77777777" w:rsidR="00EB70D5" w:rsidRPr="00170680" w:rsidRDefault="00EB70D5" w:rsidP="00EB70D5">
      <w:pPr>
        <w:pStyle w:val="NoSpacing"/>
        <w:jc w:val="both"/>
        <w:rPr>
          <w:rFonts w:ascii="CiscoSansTT Light" w:hAnsi="CiscoSansTT Light" w:cs="CiscoSansTT Light"/>
        </w:rPr>
      </w:pPr>
      <w:r w:rsidRPr="00170680">
        <w:rPr>
          <w:rFonts w:ascii="CiscoSansTT Light" w:hAnsi="CiscoSansTT Light" w:cs="CiscoSansTT Light"/>
          <w:lang w:val="en-US"/>
        </w:rPr>
        <w:t xml:space="preserve">You want to </w:t>
      </w:r>
      <w:r w:rsidRPr="00170680">
        <w:rPr>
          <w:rFonts w:ascii="CiscoSansTT Light" w:hAnsi="CiscoSansTT Light" w:cs="CiscoSansTT Light"/>
        </w:rPr>
        <w:t xml:space="preserve">get rid of the work related to the technologies you are not fun of, you want to write the bot to integrate it with Cisco API and give it to your support desk, so they find and fix all technical issues. But for </w:t>
      </w:r>
      <w:proofErr w:type="gramStart"/>
      <w:r w:rsidRPr="00170680">
        <w:rPr>
          <w:rFonts w:ascii="CiscoSansTT Light" w:hAnsi="CiscoSansTT Light" w:cs="CiscoSansTT Light"/>
        </w:rPr>
        <w:t>now</w:t>
      </w:r>
      <w:proofErr w:type="gramEnd"/>
      <w:r w:rsidRPr="00170680">
        <w:rPr>
          <w:rFonts w:ascii="CiscoSansTT Light" w:hAnsi="CiscoSansTT Light" w:cs="CiscoSansTT Light"/>
        </w:rPr>
        <w:t xml:space="preserve"> you think you should get more experience with </w:t>
      </w:r>
      <w:proofErr w:type="spellStart"/>
      <w:r w:rsidRPr="00170680">
        <w:rPr>
          <w:rFonts w:ascii="CiscoSansTT Light" w:hAnsi="CiscoSansTT Light" w:cs="CiscoSansTT Light"/>
        </w:rPr>
        <w:t>Webex</w:t>
      </w:r>
      <w:proofErr w:type="spellEnd"/>
      <w:r w:rsidRPr="00170680">
        <w:rPr>
          <w:rFonts w:ascii="CiscoSansTT Light" w:hAnsi="CiscoSansTT Light" w:cs="CiscoSansTT Light"/>
        </w:rPr>
        <w:t xml:space="preserve"> Teams bots before you start writing the bot for integration with Cisco external API.</w:t>
      </w:r>
    </w:p>
    <w:p w14:paraId="3F34162B" w14:textId="77777777" w:rsidR="00EB70D5" w:rsidRPr="00170680" w:rsidRDefault="00EB70D5" w:rsidP="00EB70D5">
      <w:pPr>
        <w:pStyle w:val="NoSpacing"/>
        <w:jc w:val="both"/>
        <w:rPr>
          <w:rFonts w:ascii="CiscoSansTT Light" w:hAnsi="CiscoSansTT Light" w:cs="CiscoSansTT Light"/>
        </w:rPr>
      </w:pPr>
    </w:p>
    <w:p w14:paraId="4C43456A" w14:textId="77777777" w:rsidR="00EB70D5" w:rsidRPr="00170680" w:rsidRDefault="00EB70D5" w:rsidP="00EB70D5">
      <w:pPr>
        <w:jc w:val="both"/>
      </w:pPr>
      <w:r w:rsidRPr="00170680">
        <w:t xml:space="preserve">To prove your colleagues you can write a </w:t>
      </w:r>
      <w:proofErr w:type="spellStart"/>
      <w:r w:rsidRPr="00170680">
        <w:t>Webex</w:t>
      </w:r>
      <w:proofErr w:type="spellEnd"/>
      <w:r w:rsidRPr="00170680">
        <w:t xml:space="preserve"> Team </w:t>
      </w:r>
      <w:proofErr w:type="gramStart"/>
      <w:r w:rsidRPr="00170680">
        <w:t>bot,  you</w:t>
      </w:r>
      <w:proofErr w:type="gramEnd"/>
      <w:r w:rsidRPr="00170680">
        <w:t xml:space="preserve"> decided to show them a “quick win” and write a sample bot. </w:t>
      </w:r>
    </w:p>
    <w:p w14:paraId="4BCACC86" w14:textId="77777777" w:rsidR="00EB70D5" w:rsidRPr="00170680" w:rsidRDefault="00EB70D5" w:rsidP="00EB70D5">
      <w:pPr>
        <w:jc w:val="both"/>
      </w:pPr>
      <w:r w:rsidRPr="00170680">
        <w:t xml:space="preserve">This will increase your </w:t>
      </w:r>
      <w:proofErr w:type="spellStart"/>
      <w:r w:rsidRPr="00170680">
        <w:t>vilibility</w:t>
      </w:r>
      <w:proofErr w:type="spellEnd"/>
      <w:r w:rsidRPr="00170680">
        <w:t xml:space="preserve"> inside the company, so that your manager and peers now you can use </w:t>
      </w:r>
      <w:proofErr w:type="spellStart"/>
      <w:r w:rsidRPr="00170680">
        <w:t>Webex</w:t>
      </w:r>
      <w:proofErr w:type="spellEnd"/>
      <w:r w:rsidRPr="00170680">
        <w:t xml:space="preserve"> Teams bots to solve current challenges in the innovative way.</w:t>
      </w:r>
    </w:p>
    <w:p w14:paraId="3E15026D" w14:textId="77777777" w:rsidR="00EB70D5" w:rsidRPr="00170680" w:rsidRDefault="00EB70D5" w:rsidP="00EB70D5">
      <w:pPr>
        <w:contextualSpacing/>
        <w:jc w:val="both"/>
        <w:rPr>
          <w:sz w:val="18"/>
          <w:szCs w:val="18"/>
        </w:rPr>
      </w:pPr>
    </w:p>
    <w:p w14:paraId="470AEFF5" w14:textId="77777777" w:rsidR="00EB70D5" w:rsidRPr="00170680" w:rsidRDefault="00EB70D5" w:rsidP="00542967">
      <w:pPr>
        <w:pStyle w:val="dC-H3"/>
        <w:numPr>
          <w:ilvl w:val="1"/>
          <w:numId w:val="10"/>
        </w:numPr>
        <w:ind w:left="720"/>
        <w:rPr>
          <w:rFonts w:ascii="CiscoSansTT Light" w:hAnsi="CiscoSansTT Light" w:cs="CiscoSansTT Light"/>
          <w:b w:val="0"/>
        </w:rPr>
      </w:pPr>
      <w:bookmarkStart w:id="49" w:name="_Ref536468365"/>
      <w:bookmarkStart w:id="50" w:name="_Toc30349957"/>
      <w:r w:rsidRPr="00170680">
        <w:rPr>
          <w:rFonts w:ascii="CiscoSansTT Light" w:hAnsi="CiscoSansTT Light" w:cs="CiscoSansTT Light"/>
          <w:b w:val="0"/>
        </w:rPr>
        <w:t>Write sample bot</w:t>
      </w:r>
      <w:bookmarkEnd w:id="49"/>
      <w:bookmarkEnd w:id="50"/>
    </w:p>
    <w:p w14:paraId="09A4541D"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As the first task in your bot’s developer journey, you will write a sample bot, which supports the following tasks:</w:t>
      </w:r>
    </w:p>
    <w:p w14:paraId="003B824E" w14:textId="77777777" w:rsidR="00EB70D5" w:rsidRPr="00170680" w:rsidRDefault="00EB70D5" w:rsidP="00542967">
      <w:pPr>
        <w:pStyle w:val="dC-Normal"/>
        <w:numPr>
          <w:ilvl w:val="0"/>
          <w:numId w:val="16"/>
        </w:numPr>
        <w:ind w:left="720"/>
        <w:rPr>
          <w:rFonts w:ascii="CiscoSansTT Light" w:hAnsi="CiscoSansTT Light" w:cs="CiscoSansTT Light"/>
          <w:sz w:val="22"/>
          <w:szCs w:val="22"/>
        </w:rPr>
      </w:pPr>
      <w:r w:rsidRPr="00170680">
        <w:rPr>
          <w:rFonts w:ascii="CiscoSansTT Light" w:hAnsi="CiscoSansTT Light" w:cs="CiscoSansTT Light"/>
          <w:sz w:val="22"/>
          <w:szCs w:val="22"/>
        </w:rPr>
        <w:t xml:space="preserve">If a user chatting with a bot inputs </w:t>
      </w:r>
      <w:r w:rsidRPr="00170680">
        <w:rPr>
          <w:rFonts w:ascii="CiscoSansTT Light" w:hAnsi="CiscoSansTT Light" w:cs="CiscoSansTT Light"/>
          <w:b/>
          <w:sz w:val="22"/>
          <w:szCs w:val="22"/>
        </w:rPr>
        <w:t>/</w:t>
      </w:r>
      <w:proofErr w:type="spellStart"/>
      <w:r w:rsidRPr="00170680">
        <w:rPr>
          <w:rFonts w:ascii="CiscoSansTT Light" w:hAnsi="CiscoSansTT Light" w:cs="CiscoSansTT Light"/>
          <w:b/>
          <w:sz w:val="22"/>
          <w:szCs w:val="22"/>
        </w:rPr>
        <w:t>whoami</w:t>
      </w:r>
      <w:proofErr w:type="spellEnd"/>
      <w:r w:rsidRPr="00170680">
        <w:rPr>
          <w:rFonts w:ascii="CiscoSansTT Light" w:hAnsi="CiscoSansTT Light" w:cs="CiscoSansTT Light"/>
          <w:sz w:val="22"/>
          <w:szCs w:val="22"/>
        </w:rPr>
        <w:t xml:space="preserve"> command, a bot will show an information about user’s account in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w:t>
      </w:r>
    </w:p>
    <w:p w14:paraId="06028C6F" w14:textId="77777777" w:rsidR="00EB70D5" w:rsidRPr="00170680" w:rsidRDefault="00EB70D5" w:rsidP="00542967">
      <w:pPr>
        <w:pStyle w:val="dC-Normal"/>
        <w:numPr>
          <w:ilvl w:val="0"/>
          <w:numId w:val="16"/>
        </w:numPr>
        <w:ind w:left="720"/>
        <w:rPr>
          <w:rFonts w:ascii="CiscoSansTT Light" w:hAnsi="CiscoSansTT Light" w:cs="CiscoSansTT Light"/>
          <w:sz w:val="22"/>
          <w:szCs w:val="22"/>
        </w:rPr>
      </w:pPr>
      <w:r w:rsidRPr="00170680">
        <w:rPr>
          <w:rFonts w:ascii="CiscoSansTT Light" w:hAnsi="CiscoSansTT Light" w:cs="CiscoSansTT Light"/>
          <w:sz w:val="22"/>
          <w:szCs w:val="22"/>
        </w:rPr>
        <w:t xml:space="preserve">If </w:t>
      </w:r>
      <w:proofErr w:type="spellStart"/>
      <w:r w:rsidRPr="00170680">
        <w:rPr>
          <w:rFonts w:ascii="CiscoSansTT Light" w:hAnsi="CiscoSansTT Light" w:cs="CiscoSansTT Light"/>
          <w:sz w:val="22"/>
          <w:szCs w:val="22"/>
        </w:rPr>
        <w:t xml:space="preserve">a </w:t>
      </w:r>
      <w:proofErr w:type="gramStart"/>
      <w:r w:rsidRPr="00170680">
        <w:rPr>
          <w:rFonts w:ascii="CiscoSansTT Light" w:hAnsi="CiscoSansTT Light" w:cs="CiscoSansTT Light"/>
          <w:sz w:val="22"/>
          <w:szCs w:val="22"/>
        </w:rPr>
        <w:t>users</w:t>
      </w:r>
      <w:proofErr w:type="spellEnd"/>
      <w:proofErr w:type="gramEnd"/>
      <w:r w:rsidRPr="00170680">
        <w:rPr>
          <w:rFonts w:ascii="CiscoSansTT Light" w:hAnsi="CiscoSansTT Light" w:cs="CiscoSansTT Light"/>
          <w:sz w:val="22"/>
          <w:szCs w:val="22"/>
        </w:rPr>
        <w:t xml:space="preserve"> chatting with a bot inputs any phrase, bot echoes it back in the same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room</w:t>
      </w:r>
    </w:p>
    <w:p w14:paraId="2AD2243E" w14:textId="77777777" w:rsidR="00EB70D5" w:rsidRPr="00170680" w:rsidRDefault="00EB70D5" w:rsidP="00EB70D5">
      <w:pPr>
        <w:pStyle w:val="dC-Normal"/>
        <w:rPr>
          <w:rFonts w:ascii="CiscoSansTT Light" w:hAnsi="CiscoSansTT Light" w:cs="CiscoSansTT Light"/>
          <w:b/>
          <w:sz w:val="22"/>
          <w:szCs w:val="22"/>
        </w:rPr>
      </w:pPr>
    </w:p>
    <w:p w14:paraId="5AC51CEC"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For this task a bot has been pre-created in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cloud, you will need Bot access token to make your bot script able to receive and write messages on behalf of the Bot.</w:t>
      </w:r>
    </w:p>
    <w:p w14:paraId="56F37ECF" w14:textId="77777777" w:rsidR="00EB70D5" w:rsidRPr="00170680" w:rsidRDefault="00EB70D5" w:rsidP="00EB70D5">
      <w:pPr>
        <w:pStyle w:val="dC-Note"/>
        <w:rPr>
          <w:rFonts w:ascii="CiscoSansTT Light" w:hAnsi="CiscoSansTT Light" w:cs="CiscoSansTT Light"/>
        </w:rPr>
      </w:pPr>
      <w:r w:rsidRPr="00170680">
        <w:rPr>
          <w:rFonts w:ascii="CiscoSansTT Light" w:hAnsi="CiscoSansTT Light" w:cs="CiscoSansTT Light"/>
        </w:rPr>
        <w:t xml:space="preserve">A </w:t>
      </w:r>
      <w:proofErr w:type="spellStart"/>
      <w:r w:rsidRPr="00170680">
        <w:rPr>
          <w:rFonts w:ascii="CiscoSansTT Light" w:hAnsi="CiscoSansTT Light" w:cs="CiscoSansTT Light"/>
        </w:rPr>
        <w:t>Webex</w:t>
      </w:r>
      <w:proofErr w:type="spellEnd"/>
      <w:r w:rsidRPr="00170680">
        <w:rPr>
          <w:rFonts w:ascii="CiscoSansTT Light" w:hAnsi="CiscoSansTT Light" w:cs="CiscoSansTT Light"/>
        </w:rPr>
        <w:t xml:space="preserve"> Teams Access Token is how the </w:t>
      </w:r>
      <w:proofErr w:type="spellStart"/>
      <w:r w:rsidRPr="00170680">
        <w:rPr>
          <w:rFonts w:ascii="CiscoSansTT Light" w:hAnsi="CiscoSansTT Light" w:cs="CiscoSansTT Light"/>
        </w:rPr>
        <w:t>Webex</w:t>
      </w:r>
      <w:proofErr w:type="spellEnd"/>
      <w:r w:rsidRPr="00170680">
        <w:rPr>
          <w:rFonts w:ascii="CiscoSansTT Light" w:hAnsi="CiscoSansTT Light" w:cs="CiscoSansTT Light"/>
        </w:rPr>
        <w:t xml:space="preserve"> Teams APIs validate access and identify of the requesting user (bot).</w:t>
      </w:r>
    </w:p>
    <w:p w14:paraId="5654B11A" w14:textId="77777777" w:rsidR="00EB70D5" w:rsidRPr="00170680" w:rsidRDefault="00EB70D5" w:rsidP="00EB70D5">
      <w:pPr>
        <w:pStyle w:val="dC-Normal"/>
        <w:rPr>
          <w:rFonts w:ascii="CiscoSansTT Light" w:hAnsi="CiscoSansTT Light" w:cs="CiscoSansTT Light"/>
          <w:b/>
          <w:sz w:val="22"/>
          <w:szCs w:val="22"/>
        </w:rPr>
      </w:pPr>
    </w:p>
    <w:p w14:paraId="0A1B0D7D" w14:textId="623F3DC0"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You have already got your bot’s access token along with your </w:t>
      </w:r>
      <w:proofErr w:type="spellStart"/>
      <w:r w:rsidRPr="00170680">
        <w:rPr>
          <w:rFonts w:ascii="CiscoSansTT Light" w:hAnsi="CiscoSansTT Light" w:cs="CiscoSansTT Light"/>
          <w:sz w:val="22"/>
          <w:szCs w:val="22"/>
        </w:rPr>
        <w:t>Anyconnect</w:t>
      </w:r>
      <w:proofErr w:type="spellEnd"/>
      <w:r w:rsidRPr="00170680">
        <w:rPr>
          <w:rFonts w:ascii="CiscoSansTT Light" w:hAnsi="CiscoSansTT Light" w:cs="CiscoSansTT Light"/>
          <w:sz w:val="22"/>
          <w:szCs w:val="22"/>
        </w:rPr>
        <w:t xml:space="preserve"> credentials from </w:t>
      </w:r>
      <w:proofErr w:type="spellStart"/>
      <w:r w:rsidRPr="00170680">
        <w:rPr>
          <w:rFonts w:ascii="CiscoSansTT Light" w:hAnsi="CiscoSansTT Light" w:cs="CiscoSansTT Light"/>
          <w:b/>
          <w:sz w:val="22"/>
          <w:szCs w:val="22"/>
        </w:rPr>
        <w:t>PinaColada</w:t>
      </w:r>
      <w:proofErr w:type="spellEnd"/>
      <w:r w:rsidRPr="00170680">
        <w:rPr>
          <w:rFonts w:ascii="CiscoSansTT Light" w:hAnsi="CiscoSansTT Light" w:cs="CiscoSansTT Light"/>
          <w:sz w:val="22"/>
          <w:szCs w:val="22"/>
        </w:rPr>
        <w:t xml:space="preserve">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bot (see </w:t>
      </w:r>
      <w:r w:rsidRPr="00170680">
        <w:rPr>
          <w:rFonts w:ascii="CiscoSansTT Light" w:hAnsi="CiscoSansTT Light" w:cs="CiscoSansTT Light"/>
          <w:sz w:val="22"/>
          <w:szCs w:val="22"/>
        </w:rPr>
        <w:fldChar w:fldCharType="begin"/>
      </w:r>
      <w:r w:rsidRPr="00170680">
        <w:rPr>
          <w:rFonts w:ascii="CiscoSansTT Light" w:hAnsi="CiscoSansTT Light" w:cs="CiscoSansTT Light"/>
          <w:sz w:val="22"/>
          <w:szCs w:val="22"/>
        </w:rPr>
        <w:instrText xml:space="preserve"> REF _Ref536437842 \h  \* MERGEFORMAT </w:instrText>
      </w:r>
      <w:r w:rsidRPr="00170680">
        <w:rPr>
          <w:rFonts w:ascii="CiscoSansTT Light" w:hAnsi="CiscoSansTT Light" w:cs="CiscoSansTT Light"/>
          <w:sz w:val="22"/>
          <w:szCs w:val="22"/>
        </w:rPr>
      </w:r>
      <w:r w:rsidRPr="00170680">
        <w:rPr>
          <w:rFonts w:ascii="CiscoSansTT Light" w:hAnsi="CiscoSansTT Light" w:cs="CiscoSansTT Light"/>
          <w:sz w:val="22"/>
          <w:szCs w:val="22"/>
        </w:rPr>
        <w:fldChar w:fldCharType="separate"/>
      </w:r>
      <w:r w:rsidR="009968D2" w:rsidRPr="009968D2">
        <w:rPr>
          <w:rFonts w:ascii="CiscoSansTT Light" w:hAnsi="CiscoSansTT Light" w:cs="CiscoSansTT Light"/>
          <w:sz w:val="22"/>
          <w:szCs w:val="22"/>
        </w:rPr>
        <w:t>Get started</w:t>
      </w:r>
      <w:r w:rsidRPr="00170680">
        <w:rPr>
          <w:rFonts w:ascii="CiscoSansTT Light" w:hAnsi="CiscoSansTT Light" w:cs="CiscoSansTT Light"/>
          <w:sz w:val="22"/>
          <w:szCs w:val="22"/>
        </w:rPr>
        <w:fldChar w:fldCharType="end"/>
      </w:r>
      <w:r w:rsidRPr="00170680">
        <w:rPr>
          <w:rFonts w:ascii="CiscoSansTT Light" w:hAnsi="CiscoSansTT Light" w:cs="CiscoSansTT Light"/>
          <w:sz w:val="22"/>
          <w:szCs w:val="22"/>
        </w:rPr>
        <w:t xml:space="preserve"> Chapter). </w:t>
      </w:r>
    </w:p>
    <w:p w14:paraId="4AE11C1F" w14:textId="28066B96" w:rsidR="00EB70D5" w:rsidRPr="00170680" w:rsidRDefault="00EB70D5" w:rsidP="00EB70D5">
      <w:pPr>
        <w:pStyle w:val="dC-Note"/>
        <w:rPr>
          <w:rFonts w:ascii="CiscoSansTT Light" w:hAnsi="CiscoSansTT Light" w:cs="CiscoSansTT Light"/>
        </w:rPr>
      </w:pPr>
      <w:r w:rsidRPr="00170680">
        <w:rPr>
          <w:rFonts w:ascii="CiscoSansTT Light" w:hAnsi="CiscoSansTT Light" w:cs="CiscoSansTT Light"/>
        </w:rPr>
        <w:lastRenderedPageBreak/>
        <w:t xml:space="preserve">You can also follow a chapter </w:t>
      </w:r>
      <w:r w:rsidRPr="00170680">
        <w:rPr>
          <w:rFonts w:ascii="CiscoSansTT Light" w:hAnsi="CiscoSansTT Light" w:cs="CiscoSansTT Light"/>
          <w:b/>
        </w:rPr>
        <w:t>“</w:t>
      </w:r>
      <w:r w:rsidRPr="00170680">
        <w:rPr>
          <w:rFonts w:ascii="CiscoSansTT Light" w:hAnsi="CiscoSansTT Light" w:cs="CiscoSansTT Light"/>
          <w:b/>
        </w:rPr>
        <w:fldChar w:fldCharType="begin"/>
      </w:r>
      <w:r w:rsidRPr="00170680">
        <w:rPr>
          <w:rFonts w:ascii="CiscoSansTT Light" w:hAnsi="CiscoSansTT Light" w:cs="CiscoSansTT Light"/>
          <w:b/>
        </w:rPr>
        <w:instrText xml:space="preserve"> REF _Ref536351310 \h  \* MERGEFORMAT </w:instrText>
      </w:r>
      <w:r w:rsidRPr="00170680">
        <w:rPr>
          <w:rFonts w:ascii="CiscoSansTT Light" w:hAnsi="CiscoSansTT Light" w:cs="CiscoSansTT Light"/>
          <w:b/>
        </w:rPr>
      </w:r>
      <w:r w:rsidRPr="00170680">
        <w:rPr>
          <w:rFonts w:ascii="CiscoSansTT Light" w:hAnsi="CiscoSansTT Light" w:cs="CiscoSansTT Light"/>
          <w:b/>
        </w:rPr>
        <w:fldChar w:fldCharType="separate"/>
      </w:r>
      <w:r w:rsidR="009968D2" w:rsidRPr="009968D2">
        <w:rPr>
          <w:rFonts w:ascii="CiscoSansTT Light" w:hAnsi="CiscoSansTT Light" w:cs="CiscoSansTT Light"/>
          <w:b/>
        </w:rPr>
        <w:t xml:space="preserve">Create a bot on </w:t>
      </w:r>
      <w:proofErr w:type="spellStart"/>
      <w:r w:rsidR="009968D2" w:rsidRPr="009968D2">
        <w:rPr>
          <w:rFonts w:ascii="CiscoSansTT Light" w:hAnsi="CiscoSansTT Light" w:cs="CiscoSansTT Light"/>
          <w:b/>
        </w:rPr>
        <w:t>Webex</w:t>
      </w:r>
      <w:proofErr w:type="spellEnd"/>
      <w:r w:rsidR="009968D2" w:rsidRPr="009968D2">
        <w:rPr>
          <w:rFonts w:ascii="CiscoSansTT Light" w:hAnsi="CiscoSansTT Light" w:cs="CiscoSansTT Light"/>
          <w:b/>
        </w:rPr>
        <w:t xml:space="preserve"> Teams.</w:t>
      </w:r>
      <w:r w:rsidRPr="00170680">
        <w:rPr>
          <w:rFonts w:ascii="CiscoSansTT Light" w:hAnsi="CiscoSansTT Light" w:cs="CiscoSansTT Light"/>
          <w:b/>
        </w:rPr>
        <w:fldChar w:fldCharType="end"/>
      </w:r>
      <w:r w:rsidRPr="00170680">
        <w:rPr>
          <w:rFonts w:ascii="CiscoSansTT Light" w:hAnsi="CiscoSansTT Light" w:cs="CiscoSansTT Light"/>
          <w:b/>
        </w:rPr>
        <w:t>”</w:t>
      </w:r>
      <w:r w:rsidRPr="00170680">
        <w:rPr>
          <w:rFonts w:ascii="CiscoSansTT Light" w:hAnsi="CiscoSansTT Light" w:cs="CiscoSansTT Light"/>
        </w:rPr>
        <w:t xml:space="preserve"> of this lab guide to check out the process of creating a new </w:t>
      </w:r>
      <w:proofErr w:type="spellStart"/>
      <w:r w:rsidRPr="00170680">
        <w:rPr>
          <w:rFonts w:ascii="CiscoSansTT Light" w:hAnsi="CiscoSansTT Light" w:cs="CiscoSansTT Light"/>
        </w:rPr>
        <w:t>Webex</w:t>
      </w:r>
      <w:proofErr w:type="spellEnd"/>
      <w:r w:rsidRPr="00170680">
        <w:rPr>
          <w:rFonts w:ascii="CiscoSansTT Light" w:hAnsi="CiscoSansTT Light" w:cs="CiscoSansTT Light"/>
        </w:rPr>
        <w:t xml:space="preserve"> Teams bot in </w:t>
      </w:r>
      <w:proofErr w:type="spellStart"/>
      <w:r w:rsidRPr="00170680">
        <w:rPr>
          <w:rFonts w:ascii="CiscoSansTT Light" w:hAnsi="CiscoSansTT Light" w:cs="CiscoSansTT Light"/>
        </w:rPr>
        <w:t>Webex</w:t>
      </w:r>
      <w:proofErr w:type="spellEnd"/>
      <w:r w:rsidRPr="00170680">
        <w:rPr>
          <w:rFonts w:ascii="CiscoSansTT Light" w:hAnsi="CiscoSansTT Light" w:cs="CiscoSansTT Light"/>
        </w:rPr>
        <w:t xml:space="preserve"> Teams cloud.</w:t>
      </w:r>
    </w:p>
    <w:p w14:paraId="3900B571" w14:textId="77777777" w:rsidR="00EB70D5" w:rsidRPr="00170680" w:rsidRDefault="00EB70D5" w:rsidP="00EB70D5">
      <w:pPr>
        <w:pStyle w:val="dC-Normal"/>
        <w:rPr>
          <w:rFonts w:ascii="CiscoSansTT Light" w:hAnsi="CiscoSansTT Light" w:cs="CiscoSansTT Light"/>
          <w:sz w:val="22"/>
          <w:szCs w:val="22"/>
        </w:rPr>
      </w:pPr>
    </w:p>
    <w:p w14:paraId="6B3D8445"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We are going to use </w:t>
      </w:r>
      <w:proofErr w:type="spellStart"/>
      <w:r w:rsidRPr="00170680">
        <w:rPr>
          <w:rFonts w:ascii="CiscoSansTT Light" w:hAnsi="CiscoSansTT Light" w:cs="CiscoSansTT Light"/>
          <w:sz w:val="22"/>
          <w:szCs w:val="22"/>
        </w:rPr>
        <w:t>webexteamssdk</w:t>
      </w:r>
      <w:proofErr w:type="spellEnd"/>
      <w:r w:rsidRPr="00170680">
        <w:rPr>
          <w:rFonts w:ascii="CiscoSansTT Light" w:hAnsi="CiscoSansTT Light" w:cs="CiscoSansTT Light"/>
          <w:sz w:val="22"/>
          <w:szCs w:val="22"/>
        </w:rPr>
        <w:t xml:space="preserve"> to send API calls to the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Cloud. </w:t>
      </w:r>
    </w:p>
    <w:p w14:paraId="32082B33"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When you create a webhook for a </w:t>
      </w:r>
      <w:proofErr w:type="gramStart"/>
      <w:r w:rsidRPr="00170680">
        <w:rPr>
          <w:rFonts w:ascii="CiscoSansTT Light" w:hAnsi="CiscoSansTT Light" w:cs="CiscoSansTT Light"/>
          <w:sz w:val="22"/>
          <w:szCs w:val="22"/>
        </w:rPr>
        <w:t>particular event</w:t>
      </w:r>
      <w:proofErr w:type="gramEnd"/>
      <w:r w:rsidRPr="00170680">
        <w:rPr>
          <w:rFonts w:ascii="CiscoSansTT Light" w:hAnsi="CiscoSansTT Light" w:cs="CiscoSansTT Light"/>
          <w:sz w:val="22"/>
          <w:szCs w:val="22"/>
        </w:rPr>
        <w:t>, the notification data will be sent as an HTTP POST, in JSON format, to a URL of your choosing, each time it is triggered. </w:t>
      </w:r>
    </w:p>
    <w:p w14:paraId="7E6E1F29" w14:textId="77777777" w:rsidR="00EB70D5" w:rsidRPr="00170680" w:rsidRDefault="00EB70D5" w:rsidP="00EB70D5">
      <w:pPr>
        <w:pStyle w:val="dC-Normal"/>
        <w:rPr>
          <w:rFonts w:ascii="CiscoSansTT Light" w:hAnsi="CiscoSansTT Light" w:cs="CiscoSansTT Light"/>
          <w:sz w:val="22"/>
          <w:szCs w:val="22"/>
        </w:rPr>
      </w:pPr>
    </w:p>
    <w:p w14:paraId="61AE6DB7" w14:textId="0FCBF2AD"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The following solution components to be used as part of this task (see </w:t>
      </w:r>
      <w:r w:rsidRPr="00170680">
        <w:rPr>
          <w:rFonts w:ascii="CiscoSansTT Light" w:hAnsi="CiscoSansTT Light" w:cs="CiscoSansTT Light"/>
          <w:sz w:val="22"/>
          <w:szCs w:val="22"/>
        </w:rPr>
        <w:fldChar w:fldCharType="begin"/>
      </w:r>
      <w:r w:rsidRPr="00170680">
        <w:rPr>
          <w:rFonts w:ascii="CiscoSansTT Light" w:hAnsi="CiscoSansTT Light" w:cs="CiscoSansTT Light"/>
          <w:sz w:val="22"/>
          <w:szCs w:val="22"/>
        </w:rPr>
        <w:instrText xml:space="preserve"> REF _Ref536355211 \h </w:instrText>
      </w:r>
      <w:r w:rsidRPr="00170680">
        <w:rPr>
          <w:rFonts w:ascii="CiscoSansTT Light" w:hAnsi="CiscoSansTT Light" w:cs="CiscoSansTT Light"/>
          <w:sz w:val="22"/>
          <w:szCs w:val="22"/>
        </w:rPr>
      </w:r>
      <w:r w:rsidR="00170680">
        <w:rPr>
          <w:rFonts w:ascii="CiscoSansTT Light" w:hAnsi="CiscoSansTT Light" w:cs="CiscoSansTT Light"/>
          <w:sz w:val="22"/>
          <w:szCs w:val="22"/>
        </w:rPr>
        <w:instrText xml:space="preserve"> \* MERGEFORMAT </w:instrText>
      </w:r>
      <w:r w:rsidRPr="00170680">
        <w:rPr>
          <w:rFonts w:ascii="CiscoSansTT Light" w:hAnsi="CiscoSansTT Light" w:cs="CiscoSansTT Light"/>
          <w:sz w:val="22"/>
          <w:szCs w:val="22"/>
        </w:rPr>
        <w:fldChar w:fldCharType="separate"/>
      </w:r>
      <w:r w:rsidR="009968D2" w:rsidRPr="00170680">
        <w:rPr>
          <w:rFonts w:ascii="CiscoSansTT Light" w:hAnsi="CiscoSansTT Light" w:cs="CiscoSansTT Light"/>
          <w:b/>
          <w:sz w:val="22"/>
          <w:szCs w:val="22"/>
        </w:rPr>
        <w:t xml:space="preserve">Figure </w:t>
      </w:r>
      <w:r w:rsidR="009968D2">
        <w:rPr>
          <w:rFonts w:ascii="CiscoSansTT Light" w:hAnsi="CiscoSansTT Light" w:cs="CiscoSansTT Light"/>
          <w:b/>
          <w:noProof/>
          <w:sz w:val="22"/>
          <w:szCs w:val="22"/>
        </w:rPr>
        <w:t>16</w:t>
      </w:r>
      <w:r w:rsidRPr="00170680">
        <w:rPr>
          <w:rFonts w:ascii="CiscoSansTT Light" w:hAnsi="CiscoSansTT Light" w:cs="CiscoSansTT Light"/>
          <w:sz w:val="22"/>
          <w:szCs w:val="22"/>
        </w:rPr>
        <w:fldChar w:fldCharType="end"/>
      </w:r>
      <w:r w:rsidRPr="00170680">
        <w:rPr>
          <w:rFonts w:ascii="CiscoSansTT Light" w:hAnsi="CiscoSansTT Light" w:cs="CiscoSansTT Light"/>
          <w:sz w:val="22"/>
          <w:szCs w:val="22"/>
        </w:rPr>
        <w:t>):</w:t>
      </w:r>
    </w:p>
    <w:p w14:paraId="7BB3EF33" w14:textId="77777777" w:rsidR="00EB70D5" w:rsidRPr="00170680" w:rsidRDefault="00EB70D5" w:rsidP="00542967">
      <w:pPr>
        <w:pStyle w:val="dC-Normal"/>
        <w:numPr>
          <w:ilvl w:val="0"/>
          <w:numId w:val="44"/>
        </w:numPr>
        <w:rPr>
          <w:rFonts w:ascii="CiscoSansTT Light" w:hAnsi="CiscoSansTT Light" w:cs="CiscoSansTT Light"/>
          <w:sz w:val="22"/>
          <w:szCs w:val="22"/>
        </w:rPr>
      </w:pPr>
      <w:proofErr w:type="spellStart"/>
      <w:r w:rsidRPr="00170680">
        <w:rPr>
          <w:rFonts w:ascii="CiscoSansTT Light" w:hAnsi="CiscoSansTT Light" w:cs="CiscoSansTT Light"/>
          <w:sz w:val="22"/>
          <w:szCs w:val="22"/>
        </w:rPr>
        <w:t>Github</w:t>
      </w:r>
      <w:proofErr w:type="spellEnd"/>
      <w:r w:rsidRPr="00170680">
        <w:rPr>
          <w:rFonts w:ascii="CiscoSansTT Light" w:hAnsi="CiscoSansTT Light" w:cs="CiscoSansTT Light"/>
          <w:sz w:val="22"/>
          <w:szCs w:val="22"/>
        </w:rPr>
        <w:t xml:space="preserve"> (PyCharm would be used just to pull Python and configuration files of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bots).</w:t>
      </w:r>
    </w:p>
    <w:p w14:paraId="40EC830B" w14:textId="77777777" w:rsidR="00EB70D5" w:rsidRPr="00170680" w:rsidRDefault="00EB70D5" w:rsidP="00542967">
      <w:pPr>
        <w:pStyle w:val="dC-Normal"/>
        <w:numPr>
          <w:ilvl w:val="0"/>
          <w:numId w:val="44"/>
        </w:numPr>
        <w:rPr>
          <w:rFonts w:ascii="CiscoSansTT Light" w:hAnsi="CiscoSansTT Light" w:cs="CiscoSansTT Light"/>
          <w:sz w:val="22"/>
          <w:szCs w:val="22"/>
        </w:rPr>
      </w:pPr>
      <w:r w:rsidRPr="00170680">
        <w:rPr>
          <w:rFonts w:ascii="CiscoSansTT Light" w:hAnsi="CiscoSansTT Light" w:cs="CiscoSansTT Light"/>
          <w:sz w:val="22"/>
          <w:szCs w:val="22"/>
        </w:rPr>
        <w:t xml:space="preserve">Flask Web </w:t>
      </w:r>
      <w:proofErr w:type="spellStart"/>
      <w:r w:rsidRPr="00170680">
        <w:rPr>
          <w:rFonts w:ascii="CiscoSansTT Light" w:hAnsi="CiscoSansTT Light" w:cs="CiscoSansTT Light"/>
          <w:sz w:val="22"/>
          <w:szCs w:val="22"/>
        </w:rPr>
        <w:t>Servrer</w:t>
      </w:r>
      <w:proofErr w:type="spellEnd"/>
      <w:r w:rsidRPr="00170680">
        <w:rPr>
          <w:rFonts w:ascii="CiscoSansTT Light" w:hAnsi="CiscoSansTT Light" w:cs="CiscoSansTT Light"/>
          <w:sz w:val="22"/>
          <w:szCs w:val="22"/>
        </w:rPr>
        <w:t>.</w:t>
      </w:r>
    </w:p>
    <w:p w14:paraId="4C6C1F3A" w14:textId="77777777" w:rsidR="00EB70D5" w:rsidRPr="00170680" w:rsidRDefault="00EB70D5" w:rsidP="00542967">
      <w:pPr>
        <w:pStyle w:val="dC-Normal"/>
        <w:numPr>
          <w:ilvl w:val="0"/>
          <w:numId w:val="44"/>
        </w:numPr>
        <w:rPr>
          <w:rFonts w:ascii="CiscoSansTT Light" w:hAnsi="CiscoSansTT Light" w:cs="CiscoSansTT Light"/>
          <w:sz w:val="22"/>
          <w:szCs w:val="22"/>
        </w:rPr>
      </w:pPr>
      <w:proofErr w:type="spellStart"/>
      <w:r w:rsidRPr="00170680">
        <w:rPr>
          <w:rFonts w:ascii="CiscoSansTT Light" w:hAnsi="CiscoSansTT Light" w:cs="CiscoSansTT Light"/>
          <w:sz w:val="22"/>
          <w:szCs w:val="22"/>
        </w:rPr>
        <w:t>Ngrok</w:t>
      </w:r>
      <w:proofErr w:type="spellEnd"/>
      <w:r w:rsidRPr="00170680">
        <w:rPr>
          <w:rFonts w:ascii="CiscoSansTT Light" w:hAnsi="CiscoSansTT Light" w:cs="CiscoSansTT Light"/>
          <w:sz w:val="22"/>
          <w:szCs w:val="22"/>
        </w:rPr>
        <w:t>.</w:t>
      </w:r>
    </w:p>
    <w:p w14:paraId="6AF6D2ED" w14:textId="77777777" w:rsidR="00EB70D5" w:rsidRPr="00170680" w:rsidRDefault="00EB70D5" w:rsidP="00542967">
      <w:pPr>
        <w:pStyle w:val="dC-Normal"/>
        <w:numPr>
          <w:ilvl w:val="0"/>
          <w:numId w:val="44"/>
        </w:numPr>
        <w:rPr>
          <w:rFonts w:ascii="CiscoSansTT Light" w:hAnsi="CiscoSansTT Light" w:cs="CiscoSansTT Light"/>
          <w:sz w:val="22"/>
          <w:szCs w:val="22"/>
        </w:rPr>
      </w:pP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client (web-based).</w:t>
      </w:r>
    </w:p>
    <w:p w14:paraId="1A06CCA7" w14:textId="77777777" w:rsidR="00EB70D5" w:rsidRPr="00170680" w:rsidRDefault="00EB70D5" w:rsidP="00542967">
      <w:pPr>
        <w:pStyle w:val="dC-Normal"/>
        <w:numPr>
          <w:ilvl w:val="0"/>
          <w:numId w:val="44"/>
        </w:numPr>
        <w:rPr>
          <w:rFonts w:ascii="CiscoSansTT Light" w:hAnsi="CiscoSansTT Light" w:cs="CiscoSansTT Light"/>
          <w:sz w:val="22"/>
          <w:szCs w:val="22"/>
        </w:rPr>
      </w:pP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cloud.</w:t>
      </w:r>
    </w:p>
    <w:p w14:paraId="11E5F491" w14:textId="77777777" w:rsidR="00EB70D5" w:rsidRPr="00CE4B8B" w:rsidRDefault="00EB70D5" w:rsidP="00EB70D5">
      <w:pPr>
        <w:pStyle w:val="dC-Normal"/>
        <w:rPr>
          <w:rFonts w:ascii="Calibri" w:hAnsi="Calibri"/>
          <w:sz w:val="22"/>
          <w:szCs w:val="22"/>
        </w:rPr>
      </w:pPr>
    </w:p>
    <w:p w14:paraId="3DE4269B" w14:textId="77777777" w:rsidR="00EB70D5" w:rsidRDefault="00EB70D5" w:rsidP="00EB70D5">
      <w:pPr>
        <w:pStyle w:val="dC-Normal"/>
        <w:keepNext/>
        <w:jc w:val="center"/>
      </w:pPr>
      <w:r>
        <w:object w:dxaOrig="12386" w:dyaOrig="8050" w14:anchorId="3181DCD5">
          <v:shape id="_x0000_i1028" type="#_x0000_t75" style="width:480.6pt;height:312.3pt" o:ole="">
            <v:imagedata r:id="rId45" o:title=""/>
          </v:shape>
          <o:OLEObject Type="Embed" ProgID="Visio.Drawing.15" ShapeID="_x0000_i1028" DrawAspect="Content" ObjectID="_1640963016" r:id="rId46"/>
        </w:object>
      </w:r>
    </w:p>
    <w:p w14:paraId="74A9F088" w14:textId="3D07A3C6" w:rsidR="00EB70D5" w:rsidRPr="00170680" w:rsidRDefault="00EB70D5" w:rsidP="00EB70D5">
      <w:pPr>
        <w:pStyle w:val="Caption"/>
        <w:jc w:val="center"/>
        <w:rPr>
          <w:rFonts w:ascii="CiscoSansTT Light" w:hAnsi="CiscoSansTT Light" w:cs="CiscoSansTT Light"/>
          <w:b/>
          <w:sz w:val="22"/>
          <w:szCs w:val="22"/>
        </w:rPr>
      </w:pPr>
      <w:bookmarkStart w:id="51" w:name="_Ref536355211"/>
      <w:r w:rsidRPr="00170680">
        <w:rPr>
          <w:rFonts w:ascii="CiscoSansTT Light" w:hAnsi="CiscoSansTT Light" w:cs="CiscoSansTT Light"/>
          <w:b/>
          <w:sz w:val="22"/>
          <w:szCs w:val="22"/>
        </w:rPr>
        <w:t xml:space="preserve">Figure </w:t>
      </w:r>
      <w:r w:rsidRPr="00170680">
        <w:rPr>
          <w:rFonts w:ascii="CiscoSansTT Light" w:hAnsi="CiscoSansTT Light" w:cs="CiscoSansTT Light"/>
          <w:b/>
          <w:sz w:val="22"/>
          <w:szCs w:val="22"/>
        </w:rPr>
        <w:fldChar w:fldCharType="begin"/>
      </w:r>
      <w:r w:rsidRPr="00170680">
        <w:rPr>
          <w:rFonts w:ascii="CiscoSansTT Light" w:hAnsi="CiscoSansTT Light" w:cs="CiscoSansTT Light"/>
          <w:b/>
          <w:sz w:val="22"/>
          <w:szCs w:val="22"/>
        </w:rPr>
        <w:instrText xml:space="preserve"> SEQ Figure \* ARABIC </w:instrText>
      </w:r>
      <w:r w:rsidRPr="00170680">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6</w:t>
      </w:r>
      <w:r w:rsidRPr="00170680">
        <w:rPr>
          <w:rFonts w:ascii="CiscoSansTT Light" w:hAnsi="CiscoSansTT Light" w:cs="CiscoSansTT Light"/>
          <w:b/>
          <w:sz w:val="22"/>
          <w:szCs w:val="22"/>
        </w:rPr>
        <w:fldChar w:fldCharType="end"/>
      </w:r>
      <w:bookmarkEnd w:id="51"/>
      <w:r w:rsidRPr="00170680">
        <w:rPr>
          <w:rFonts w:ascii="CiscoSansTT Light" w:hAnsi="CiscoSansTT Light" w:cs="CiscoSansTT Light"/>
          <w:b/>
          <w:sz w:val="22"/>
          <w:szCs w:val="22"/>
        </w:rPr>
        <w:t xml:space="preserve">  </w:t>
      </w:r>
      <w:r w:rsidRPr="00170680">
        <w:rPr>
          <w:rFonts w:cs="Arial"/>
          <w:b/>
          <w:sz w:val="22"/>
          <w:szCs w:val="22"/>
        </w:rPr>
        <w:t>̶</w:t>
      </w:r>
      <w:r w:rsidRPr="00170680">
        <w:rPr>
          <w:rFonts w:ascii="CiscoSansTT Light" w:hAnsi="CiscoSansTT Light" w:cs="CiscoSansTT Light"/>
          <w:b/>
          <w:sz w:val="22"/>
          <w:szCs w:val="22"/>
        </w:rPr>
        <w:t xml:space="preserve">  Solution components of sample bot</w:t>
      </w:r>
    </w:p>
    <w:p w14:paraId="367D84A6" w14:textId="77777777" w:rsidR="00EB70D5" w:rsidRPr="00170680" w:rsidRDefault="00EB70D5" w:rsidP="00EB70D5">
      <w:pPr>
        <w:pStyle w:val="dC-Normal"/>
        <w:rPr>
          <w:rFonts w:ascii="CiscoSansTT Light" w:hAnsi="CiscoSansTT Light" w:cs="CiscoSansTT Light"/>
          <w:sz w:val="22"/>
          <w:szCs w:val="22"/>
        </w:rPr>
      </w:pPr>
    </w:p>
    <w:p w14:paraId="085695DF"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To complete this task, the following steps to be followed:</w:t>
      </w:r>
    </w:p>
    <w:p w14:paraId="7CC03D03" w14:textId="32EA803B" w:rsidR="00EB70D5" w:rsidRPr="00170680" w:rsidRDefault="00EB70D5" w:rsidP="00542967">
      <w:pPr>
        <w:pStyle w:val="dC-Normal"/>
        <w:numPr>
          <w:ilvl w:val="0"/>
          <w:numId w:val="43"/>
        </w:numPr>
        <w:rPr>
          <w:rFonts w:ascii="CiscoSansTT Light" w:hAnsi="CiscoSansTT Light" w:cs="CiscoSansTT Light"/>
          <w:sz w:val="22"/>
          <w:szCs w:val="22"/>
        </w:rPr>
      </w:pPr>
      <w:r w:rsidRPr="00170680">
        <w:rPr>
          <w:rFonts w:ascii="CiscoSansTT Light" w:hAnsi="CiscoSansTT Light" w:cs="CiscoSansTT Light"/>
          <w:sz w:val="22"/>
          <w:szCs w:val="22"/>
        </w:rPr>
        <w:t xml:space="preserve">Pull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bot’s code from GitHub (See Chapter “</w:t>
      </w:r>
      <w:r w:rsidRPr="00170680">
        <w:rPr>
          <w:rFonts w:ascii="CiscoSansTT Light" w:hAnsi="CiscoSansTT Light" w:cs="CiscoSansTT Light"/>
          <w:sz w:val="22"/>
          <w:szCs w:val="22"/>
        </w:rPr>
        <w:fldChar w:fldCharType="begin"/>
      </w:r>
      <w:r w:rsidRPr="00170680">
        <w:rPr>
          <w:rFonts w:ascii="CiscoSansTT Light" w:hAnsi="CiscoSansTT Light" w:cs="CiscoSansTT Light"/>
          <w:sz w:val="22"/>
          <w:szCs w:val="22"/>
        </w:rPr>
        <w:instrText xml:space="preserve"> REF _Ref536438193 \h  \* MERGEFORMAT </w:instrText>
      </w:r>
      <w:r w:rsidRPr="00170680">
        <w:rPr>
          <w:rFonts w:ascii="CiscoSansTT Light" w:hAnsi="CiscoSansTT Light" w:cs="CiscoSansTT Light"/>
          <w:sz w:val="22"/>
          <w:szCs w:val="22"/>
        </w:rPr>
      </w:r>
      <w:r w:rsidRPr="00170680">
        <w:rPr>
          <w:rFonts w:ascii="CiscoSansTT Light" w:hAnsi="CiscoSansTT Light" w:cs="CiscoSansTT Light"/>
          <w:sz w:val="22"/>
          <w:szCs w:val="22"/>
        </w:rPr>
        <w:fldChar w:fldCharType="separate"/>
      </w:r>
      <w:r w:rsidR="009968D2" w:rsidRPr="009968D2">
        <w:rPr>
          <w:rFonts w:ascii="CiscoSansTT Light" w:hAnsi="CiscoSansTT Light" w:cs="CiscoSansTT Light"/>
          <w:sz w:val="22"/>
          <w:szCs w:val="22"/>
        </w:rPr>
        <w:t>Copy code of sample bot from GitHub</w:t>
      </w:r>
      <w:r w:rsidRPr="00170680">
        <w:rPr>
          <w:rFonts w:ascii="CiscoSansTT Light" w:hAnsi="CiscoSansTT Light" w:cs="CiscoSansTT Light"/>
          <w:sz w:val="22"/>
          <w:szCs w:val="22"/>
        </w:rPr>
        <w:fldChar w:fldCharType="end"/>
      </w:r>
      <w:r w:rsidRPr="00170680">
        <w:rPr>
          <w:rFonts w:ascii="CiscoSansTT Light" w:hAnsi="CiscoSansTT Light" w:cs="CiscoSansTT Light"/>
          <w:sz w:val="22"/>
          <w:szCs w:val="22"/>
        </w:rPr>
        <w:t>” from Option #</w:t>
      </w:r>
      <w:proofErr w:type="gramStart"/>
      <w:r w:rsidRPr="00170680">
        <w:rPr>
          <w:rFonts w:ascii="CiscoSansTT Light" w:hAnsi="CiscoSansTT Light" w:cs="CiscoSansTT Light"/>
          <w:sz w:val="22"/>
          <w:szCs w:val="22"/>
        </w:rPr>
        <w:t>1  for</w:t>
      </w:r>
      <w:proofErr w:type="gramEnd"/>
      <w:r w:rsidRPr="00170680">
        <w:rPr>
          <w:rFonts w:ascii="CiscoSansTT Light" w:hAnsi="CiscoSansTT Light" w:cs="CiscoSansTT Light"/>
          <w:sz w:val="22"/>
          <w:szCs w:val="22"/>
        </w:rPr>
        <w:t xml:space="preserve"> the details).</w:t>
      </w:r>
    </w:p>
    <w:p w14:paraId="75F19459" w14:textId="77777777" w:rsidR="00EB70D5" w:rsidRPr="00170680" w:rsidRDefault="00EB70D5" w:rsidP="00542967">
      <w:pPr>
        <w:pStyle w:val="dC-Normal"/>
        <w:numPr>
          <w:ilvl w:val="0"/>
          <w:numId w:val="43"/>
        </w:numPr>
        <w:rPr>
          <w:rFonts w:ascii="CiscoSansTT Light" w:hAnsi="CiscoSansTT Light" w:cs="CiscoSansTT Light"/>
          <w:sz w:val="22"/>
          <w:szCs w:val="22"/>
        </w:rPr>
      </w:pPr>
      <w:r w:rsidRPr="00170680">
        <w:rPr>
          <w:rFonts w:ascii="CiscoSansTT Light" w:hAnsi="CiscoSansTT Light" w:cs="CiscoSansTT Light"/>
          <w:sz w:val="22"/>
          <w:szCs w:val="22"/>
        </w:rPr>
        <w:t xml:space="preserve">Prepare and test Python code to run Flask server (to later get Webhooks from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Cloud).</w:t>
      </w:r>
    </w:p>
    <w:p w14:paraId="4FD508B3" w14:textId="77777777" w:rsidR="00EB70D5" w:rsidRPr="00170680" w:rsidRDefault="00EB70D5" w:rsidP="00542967">
      <w:pPr>
        <w:pStyle w:val="dC-Normal"/>
        <w:numPr>
          <w:ilvl w:val="0"/>
          <w:numId w:val="43"/>
        </w:numPr>
        <w:rPr>
          <w:rFonts w:ascii="CiscoSansTT Light" w:hAnsi="CiscoSansTT Light" w:cs="CiscoSansTT Light"/>
          <w:sz w:val="22"/>
          <w:szCs w:val="22"/>
        </w:rPr>
      </w:pPr>
      <w:bookmarkStart w:id="52" w:name="_Ref536353745"/>
      <w:r w:rsidRPr="00170680">
        <w:rPr>
          <w:rFonts w:ascii="CiscoSansTT Light" w:hAnsi="CiscoSansTT Light" w:cs="CiscoSansTT Light"/>
          <w:sz w:val="22"/>
          <w:szCs w:val="22"/>
        </w:rPr>
        <w:t xml:space="preserve">Start </w:t>
      </w:r>
      <w:proofErr w:type="spellStart"/>
      <w:r w:rsidRPr="00170680">
        <w:rPr>
          <w:rFonts w:ascii="CiscoSansTT Light" w:hAnsi="CiscoSansTT Light" w:cs="CiscoSansTT Light"/>
          <w:sz w:val="22"/>
          <w:szCs w:val="22"/>
        </w:rPr>
        <w:t>Ngrok</w:t>
      </w:r>
      <w:proofErr w:type="spellEnd"/>
      <w:r w:rsidRPr="00170680">
        <w:rPr>
          <w:rFonts w:ascii="CiscoSansTT Light" w:hAnsi="CiscoSansTT Light" w:cs="CiscoSansTT Light"/>
          <w:sz w:val="22"/>
          <w:szCs w:val="22"/>
        </w:rPr>
        <w:t xml:space="preserve"> application.</w:t>
      </w:r>
      <w:bookmarkEnd w:id="52"/>
    </w:p>
    <w:p w14:paraId="3ABBAA4C" w14:textId="77777777" w:rsidR="00EB70D5" w:rsidRPr="00170680" w:rsidRDefault="00EB70D5" w:rsidP="00542967">
      <w:pPr>
        <w:pStyle w:val="dC-Normal"/>
        <w:numPr>
          <w:ilvl w:val="0"/>
          <w:numId w:val="43"/>
        </w:numPr>
        <w:rPr>
          <w:rFonts w:ascii="CiscoSansTT Light" w:hAnsi="CiscoSansTT Light" w:cs="CiscoSansTT Light"/>
          <w:sz w:val="22"/>
          <w:szCs w:val="22"/>
        </w:rPr>
      </w:pPr>
      <w:r w:rsidRPr="00170680">
        <w:rPr>
          <w:rFonts w:ascii="CiscoSansTT Light" w:hAnsi="CiscoSansTT Light" w:cs="CiscoSansTT Light"/>
          <w:sz w:val="22"/>
          <w:szCs w:val="22"/>
        </w:rPr>
        <w:t xml:space="preserve">Prepare and test Python code to create a Webhook, pointing to forwarding URL created by </w:t>
      </w:r>
      <w:proofErr w:type="spellStart"/>
      <w:r w:rsidRPr="00170680">
        <w:rPr>
          <w:rFonts w:ascii="CiscoSansTT Light" w:hAnsi="CiscoSansTT Light" w:cs="CiscoSansTT Light"/>
          <w:sz w:val="22"/>
          <w:szCs w:val="22"/>
        </w:rPr>
        <w:t>Ngrok</w:t>
      </w:r>
      <w:proofErr w:type="spellEnd"/>
      <w:r w:rsidRPr="00170680">
        <w:rPr>
          <w:rFonts w:ascii="CiscoSansTT Light" w:hAnsi="CiscoSansTT Light" w:cs="CiscoSansTT Light"/>
          <w:sz w:val="22"/>
          <w:szCs w:val="22"/>
        </w:rPr>
        <w:t xml:space="preserve"> application.</w:t>
      </w:r>
    </w:p>
    <w:p w14:paraId="4C80F555" w14:textId="77777777" w:rsidR="00EB70D5" w:rsidRPr="00170680" w:rsidRDefault="00EB70D5" w:rsidP="00542967">
      <w:pPr>
        <w:pStyle w:val="dC-Normal"/>
        <w:numPr>
          <w:ilvl w:val="0"/>
          <w:numId w:val="43"/>
        </w:numPr>
        <w:rPr>
          <w:rFonts w:ascii="CiscoSansTT Light" w:hAnsi="CiscoSansTT Light" w:cs="CiscoSansTT Light"/>
          <w:sz w:val="22"/>
          <w:szCs w:val="22"/>
        </w:rPr>
      </w:pPr>
      <w:r w:rsidRPr="00170680">
        <w:rPr>
          <w:rFonts w:ascii="CiscoSansTT Light" w:hAnsi="CiscoSansTT Light" w:cs="CiscoSansTT Light"/>
          <w:sz w:val="22"/>
          <w:szCs w:val="22"/>
        </w:rPr>
        <w:t xml:space="preserve">Add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bot’s logic to Python code</w:t>
      </w:r>
    </w:p>
    <w:p w14:paraId="0A50A1E9" w14:textId="77777777" w:rsidR="00EB70D5" w:rsidRPr="00170680" w:rsidRDefault="00EB70D5" w:rsidP="00542967">
      <w:pPr>
        <w:pStyle w:val="dC-Normal"/>
        <w:numPr>
          <w:ilvl w:val="0"/>
          <w:numId w:val="43"/>
        </w:numPr>
        <w:rPr>
          <w:rFonts w:ascii="CiscoSansTT Light" w:hAnsi="CiscoSansTT Light" w:cs="CiscoSansTT Light"/>
          <w:sz w:val="22"/>
          <w:szCs w:val="22"/>
        </w:rPr>
      </w:pPr>
      <w:r w:rsidRPr="00170680">
        <w:rPr>
          <w:rFonts w:ascii="CiscoSansTT Light" w:hAnsi="CiscoSansTT Light" w:cs="CiscoSansTT Light"/>
          <w:sz w:val="22"/>
          <w:szCs w:val="22"/>
        </w:rPr>
        <w:t>Run Sample Bot</w:t>
      </w:r>
    </w:p>
    <w:p w14:paraId="52602DED" w14:textId="77777777" w:rsidR="00EB70D5" w:rsidRPr="00CE4B8B" w:rsidRDefault="00EB70D5" w:rsidP="00EB70D5">
      <w:pPr>
        <w:pStyle w:val="dC-Normal"/>
        <w:rPr>
          <w:rFonts w:ascii="Calibri" w:hAnsi="Calibri"/>
          <w:sz w:val="22"/>
          <w:szCs w:val="22"/>
        </w:rPr>
      </w:pPr>
    </w:p>
    <w:p w14:paraId="4ECEC579" w14:textId="77777777" w:rsidR="00EB70D5" w:rsidRPr="00170680" w:rsidRDefault="00EB70D5" w:rsidP="00EB70D5">
      <w:pPr>
        <w:pStyle w:val="dC-Note"/>
        <w:jc w:val="both"/>
        <w:rPr>
          <w:rFonts w:ascii="CiscoSansTT Light" w:hAnsi="CiscoSansTT Light" w:cs="CiscoSansTT Light"/>
        </w:rPr>
      </w:pPr>
      <w:r w:rsidRPr="00170680">
        <w:rPr>
          <w:rFonts w:ascii="CiscoSansTT Light" w:hAnsi="CiscoSansTT Light" w:cs="CiscoSansTT Light"/>
        </w:rPr>
        <w:lastRenderedPageBreak/>
        <w:t>Because in this task only sample bot is covered, with a simple logic, the Python code would be written in one Python file. You will see example of distribution of the bot’s Python code to the different files in the next tasks where the logic behind bot is more sophisticated.</w:t>
      </w:r>
    </w:p>
    <w:p w14:paraId="6D7A8DC5" w14:textId="77777777" w:rsidR="00EB70D5" w:rsidRPr="00170680" w:rsidRDefault="00EB70D5" w:rsidP="00EB70D5">
      <w:pPr>
        <w:pStyle w:val="dC-Normal"/>
        <w:rPr>
          <w:rFonts w:ascii="CiscoSansTT Light" w:hAnsi="CiscoSansTT Light" w:cs="CiscoSansTT Light"/>
          <w:sz w:val="22"/>
          <w:szCs w:val="22"/>
        </w:rPr>
      </w:pPr>
    </w:p>
    <w:p w14:paraId="119D9E1A" w14:textId="77777777" w:rsidR="00EB70D5" w:rsidRPr="00170680" w:rsidRDefault="00EB70D5" w:rsidP="00542967">
      <w:pPr>
        <w:pStyle w:val="dc-H5"/>
        <w:numPr>
          <w:ilvl w:val="0"/>
          <w:numId w:val="52"/>
        </w:numPr>
        <w:rPr>
          <w:rFonts w:ascii="CiscoSansTT Light" w:hAnsi="CiscoSansTT Light" w:cs="CiscoSansTT Light"/>
        </w:rPr>
      </w:pPr>
      <w:r w:rsidRPr="00170680">
        <w:rPr>
          <w:rFonts w:ascii="CiscoSansTT Light" w:hAnsi="CiscoSansTT Light" w:cs="CiscoSansTT Light"/>
          <w:sz w:val="22"/>
          <w:szCs w:val="22"/>
        </w:rPr>
        <w:t xml:space="preserve">Pull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bot’s code from GitHub</w:t>
      </w:r>
    </w:p>
    <w:p w14:paraId="66C715B2" w14:textId="286162C3"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See Chapter “</w:t>
      </w:r>
      <w:r w:rsidRPr="00170680">
        <w:rPr>
          <w:rFonts w:ascii="CiscoSansTT Light" w:hAnsi="CiscoSansTT Light" w:cs="CiscoSansTT Light"/>
          <w:sz w:val="22"/>
          <w:szCs w:val="22"/>
        </w:rPr>
        <w:fldChar w:fldCharType="begin"/>
      </w:r>
      <w:r w:rsidRPr="00170680">
        <w:rPr>
          <w:rFonts w:ascii="CiscoSansTT Light" w:hAnsi="CiscoSansTT Light" w:cs="CiscoSansTT Light"/>
          <w:sz w:val="22"/>
          <w:szCs w:val="22"/>
        </w:rPr>
        <w:instrText xml:space="preserve"> REF _Ref536438193 \h  \* MERGEFORMAT </w:instrText>
      </w:r>
      <w:r w:rsidRPr="00170680">
        <w:rPr>
          <w:rFonts w:ascii="CiscoSansTT Light" w:hAnsi="CiscoSansTT Light" w:cs="CiscoSansTT Light"/>
          <w:sz w:val="22"/>
          <w:szCs w:val="22"/>
        </w:rPr>
      </w:r>
      <w:r w:rsidRPr="00170680">
        <w:rPr>
          <w:rFonts w:ascii="CiscoSansTT Light" w:hAnsi="CiscoSansTT Light" w:cs="CiscoSansTT Light"/>
          <w:sz w:val="22"/>
          <w:szCs w:val="22"/>
        </w:rPr>
        <w:fldChar w:fldCharType="separate"/>
      </w:r>
      <w:r w:rsidR="009968D2" w:rsidRPr="009968D2">
        <w:rPr>
          <w:rFonts w:ascii="CiscoSansTT Light" w:hAnsi="CiscoSansTT Light" w:cs="CiscoSansTT Light"/>
          <w:sz w:val="22"/>
          <w:szCs w:val="22"/>
        </w:rPr>
        <w:t>Copy code of sample bot from GitHub</w:t>
      </w:r>
      <w:r w:rsidRPr="00170680">
        <w:rPr>
          <w:rFonts w:ascii="CiscoSansTT Light" w:hAnsi="CiscoSansTT Light" w:cs="CiscoSansTT Light"/>
          <w:sz w:val="22"/>
          <w:szCs w:val="22"/>
        </w:rPr>
        <w:fldChar w:fldCharType="end"/>
      </w:r>
      <w:r w:rsidRPr="00170680">
        <w:rPr>
          <w:rFonts w:ascii="CiscoSansTT Light" w:hAnsi="CiscoSansTT Light" w:cs="CiscoSansTT Light"/>
          <w:sz w:val="22"/>
          <w:szCs w:val="22"/>
        </w:rPr>
        <w:t>” for the details.</w:t>
      </w:r>
    </w:p>
    <w:p w14:paraId="7E984E16"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After copying of the code from GitHub is completed, you will see a project’s structure in a Project’s tab on the left-side of PyCharm.</w:t>
      </w:r>
    </w:p>
    <w:p w14:paraId="33F8AEEF" w14:textId="0065270C" w:rsidR="00EB70D5" w:rsidRPr="00170680" w:rsidRDefault="00EB70D5" w:rsidP="00EB70D5">
      <w:pPr>
        <w:pStyle w:val="dC-Normal"/>
        <w:jc w:val="both"/>
        <w:rPr>
          <w:rFonts w:ascii="CiscoSansTT Light" w:hAnsi="CiscoSansTT Light" w:cs="CiscoSansTT Light"/>
          <w:sz w:val="22"/>
          <w:szCs w:val="22"/>
        </w:rPr>
      </w:pPr>
      <w:r w:rsidRPr="00170680">
        <w:rPr>
          <w:rFonts w:ascii="CiscoSansTT Light" w:hAnsi="CiscoSansTT Light" w:cs="CiscoSansTT Light"/>
          <w:sz w:val="22"/>
          <w:szCs w:val="22"/>
        </w:rPr>
        <w:t xml:space="preserve">In a PyCharm check Project’s structure (see </w:t>
      </w:r>
      <w:r w:rsidRPr="00170680">
        <w:rPr>
          <w:rFonts w:ascii="CiscoSansTT Light" w:hAnsi="CiscoSansTT Light" w:cs="CiscoSansTT Light"/>
          <w:sz w:val="22"/>
          <w:szCs w:val="22"/>
        </w:rPr>
        <w:fldChar w:fldCharType="begin"/>
      </w:r>
      <w:r w:rsidRPr="00170680">
        <w:rPr>
          <w:rFonts w:ascii="CiscoSansTT Light" w:hAnsi="CiscoSansTT Light" w:cs="CiscoSansTT Light"/>
          <w:sz w:val="22"/>
          <w:szCs w:val="22"/>
        </w:rPr>
        <w:instrText xml:space="preserve"> REF _Ref536533941 \h </w:instrText>
      </w:r>
      <w:r w:rsidRPr="00170680">
        <w:rPr>
          <w:rFonts w:ascii="CiscoSansTT Light" w:hAnsi="CiscoSansTT Light" w:cs="CiscoSansTT Light"/>
          <w:sz w:val="22"/>
          <w:szCs w:val="22"/>
        </w:rPr>
      </w:r>
      <w:r w:rsidR="00170680">
        <w:rPr>
          <w:rFonts w:ascii="CiscoSansTT Light" w:hAnsi="CiscoSansTT Light" w:cs="CiscoSansTT Light"/>
          <w:sz w:val="22"/>
          <w:szCs w:val="22"/>
        </w:rPr>
        <w:instrText xml:space="preserve"> \* MERGEFORMAT </w:instrText>
      </w:r>
      <w:r w:rsidRPr="00170680">
        <w:rPr>
          <w:rFonts w:ascii="CiscoSansTT Light" w:hAnsi="CiscoSansTT Light" w:cs="CiscoSansTT Light"/>
          <w:sz w:val="22"/>
          <w:szCs w:val="22"/>
        </w:rPr>
        <w:fldChar w:fldCharType="separate"/>
      </w:r>
      <w:r w:rsidR="009968D2" w:rsidRPr="00170680">
        <w:rPr>
          <w:rFonts w:ascii="CiscoSansTT Light" w:hAnsi="CiscoSansTT Light" w:cs="CiscoSansTT Light"/>
          <w:b/>
          <w:sz w:val="22"/>
          <w:szCs w:val="22"/>
        </w:rPr>
        <w:t xml:space="preserve">Figure </w:t>
      </w:r>
      <w:r w:rsidR="009968D2">
        <w:rPr>
          <w:rFonts w:ascii="CiscoSansTT Light" w:hAnsi="CiscoSansTT Light" w:cs="CiscoSansTT Light"/>
          <w:b/>
          <w:noProof/>
          <w:sz w:val="22"/>
          <w:szCs w:val="22"/>
        </w:rPr>
        <w:t>17</w:t>
      </w:r>
      <w:r w:rsidRPr="00170680">
        <w:rPr>
          <w:rFonts w:ascii="CiscoSansTT Light" w:hAnsi="CiscoSansTT Light" w:cs="CiscoSansTT Light"/>
          <w:sz w:val="22"/>
          <w:szCs w:val="22"/>
        </w:rPr>
        <w:fldChar w:fldCharType="end"/>
      </w:r>
      <w:r w:rsidRPr="00170680">
        <w:rPr>
          <w:rFonts w:ascii="CiscoSansTT Light" w:hAnsi="CiscoSansTT Light" w:cs="CiscoSansTT Light"/>
          <w:sz w:val="22"/>
          <w:szCs w:val="22"/>
        </w:rPr>
        <w:t>):</w:t>
      </w:r>
    </w:p>
    <w:p w14:paraId="665BD3EC" w14:textId="77777777" w:rsidR="00EB70D5" w:rsidRPr="00170680" w:rsidRDefault="00EB70D5" w:rsidP="00EB70D5">
      <w:pPr>
        <w:pStyle w:val="dC-Normal"/>
        <w:jc w:val="both"/>
        <w:rPr>
          <w:rFonts w:ascii="CiscoSansTT Light" w:hAnsi="CiscoSansTT Light" w:cs="CiscoSansTT Light"/>
          <w:sz w:val="22"/>
          <w:szCs w:val="22"/>
        </w:rPr>
      </w:pPr>
      <w:r w:rsidRPr="00170680">
        <w:rPr>
          <w:rFonts w:ascii="CiscoSansTT Light" w:hAnsi="CiscoSansTT Light" w:cs="CiscoSansTT Light"/>
          <w:b/>
          <w:sz w:val="22"/>
          <w:szCs w:val="22"/>
        </w:rPr>
        <w:t>lab</w:t>
      </w:r>
      <w:r w:rsidRPr="00170680">
        <w:rPr>
          <w:rFonts w:ascii="CiscoSansTT Light" w:hAnsi="CiscoSansTT Light" w:cs="CiscoSansTT Light"/>
          <w:sz w:val="22"/>
          <w:szCs w:val="22"/>
        </w:rPr>
        <w:t xml:space="preserve"> – contains the files with Python code. You will paste a code to the files in this directory doing the lab.</w:t>
      </w:r>
    </w:p>
    <w:p w14:paraId="6BDE016A" w14:textId="77777777" w:rsidR="00EB70D5" w:rsidRPr="00170680" w:rsidRDefault="00EB70D5" w:rsidP="00EB70D5">
      <w:pPr>
        <w:pStyle w:val="dC-Normal"/>
        <w:jc w:val="both"/>
        <w:rPr>
          <w:rFonts w:ascii="CiscoSansTT Light" w:hAnsi="CiscoSansTT Light" w:cs="CiscoSansTT Light"/>
          <w:sz w:val="22"/>
          <w:szCs w:val="22"/>
        </w:rPr>
      </w:pPr>
      <w:r w:rsidRPr="00170680">
        <w:rPr>
          <w:rFonts w:ascii="CiscoSansTT Light" w:hAnsi="CiscoSansTT Light" w:cs="CiscoSansTT Light"/>
          <w:b/>
          <w:sz w:val="22"/>
          <w:szCs w:val="22"/>
        </w:rPr>
        <w:t>main</w:t>
      </w:r>
      <w:r w:rsidRPr="00170680">
        <w:rPr>
          <w:rFonts w:ascii="CiscoSansTT Light" w:hAnsi="CiscoSansTT Light" w:cs="CiscoSansTT Light"/>
          <w:sz w:val="22"/>
          <w:szCs w:val="22"/>
        </w:rPr>
        <w:t xml:space="preserve"> – contains the files with completely working Python code. The structure of this directory is the same as </w:t>
      </w:r>
      <w:r w:rsidRPr="00170680">
        <w:rPr>
          <w:rFonts w:ascii="CiscoSansTT Light" w:hAnsi="CiscoSansTT Light" w:cs="CiscoSansTT Light"/>
          <w:b/>
          <w:sz w:val="22"/>
          <w:szCs w:val="22"/>
        </w:rPr>
        <w:t>lab</w:t>
      </w:r>
      <w:r w:rsidRPr="00170680">
        <w:rPr>
          <w:rFonts w:ascii="CiscoSansTT Light" w:hAnsi="CiscoSansTT Light" w:cs="CiscoSansTT Light"/>
          <w:sz w:val="22"/>
          <w:szCs w:val="22"/>
        </w:rPr>
        <w:t xml:space="preserve"> directory. You can refer to the files in this directory if you have any problems while doing the tasks.</w:t>
      </w:r>
    </w:p>
    <w:p w14:paraId="3EE922F0" w14:textId="77777777" w:rsidR="00EB70D5" w:rsidRPr="00170680" w:rsidRDefault="00EB70D5" w:rsidP="00EB70D5">
      <w:pPr>
        <w:pStyle w:val="dC-Normal"/>
        <w:jc w:val="both"/>
        <w:rPr>
          <w:rFonts w:ascii="CiscoSansTT Light" w:hAnsi="CiscoSansTT Light" w:cs="CiscoSansTT Light"/>
          <w:sz w:val="22"/>
          <w:szCs w:val="22"/>
        </w:rPr>
      </w:pPr>
    </w:p>
    <w:p w14:paraId="10EE2C87" w14:textId="21181B61" w:rsidR="00EB70D5" w:rsidRPr="00170680" w:rsidRDefault="00EB70D5" w:rsidP="00EB70D5">
      <w:pPr>
        <w:pStyle w:val="dC-Normal"/>
        <w:keepNext/>
        <w:tabs>
          <w:tab w:val="clear" w:pos="2880"/>
          <w:tab w:val="left" w:pos="2520"/>
        </w:tabs>
        <w:ind w:left="720" w:firstLine="1620"/>
        <w:rPr>
          <w:rFonts w:ascii="CiscoSansTT Light" w:hAnsi="CiscoSansTT Light" w:cs="CiscoSansTT Light"/>
        </w:rPr>
      </w:pPr>
      <w:r w:rsidRPr="00170680">
        <w:rPr>
          <w:rFonts w:ascii="CiscoSansTT Light" w:hAnsi="CiscoSansTT Light" w:cs="CiscoSansTT Light"/>
          <w:noProof/>
        </w:rPr>
        <w:drawing>
          <wp:inline distT="0" distB="0" distL="0" distR="0" wp14:anchorId="5E01A9F3" wp14:editId="51F43813">
            <wp:extent cx="3608070" cy="3840480"/>
            <wp:effectExtent l="0" t="0" r="0" b="762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8070" cy="3840480"/>
                    </a:xfrm>
                    <a:prstGeom prst="rect">
                      <a:avLst/>
                    </a:prstGeom>
                    <a:noFill/>
                    <a:ln>
                      <a:noFill/>
                    </a:ln>
                  </pic:spPr>
                </pic:pic>
              </a:graphicData>
            </a:graphic>
          </wp:inline>
        </w:drawing>
      </w:r>
    </w:p>
    <w:p w14:paraId="1C2EFAA1" w14:textId="014F2912" w:rsidR="00EB70D5" w:rsidRPr="00170680" w:rsidRDefault="00EB70D5" w:rsidP="00EB70D5">
      <w:pPr>
        <w:pStyle w:val="Caption"/>
        <w:jc w:val="center"/>
        <w:rPr>
          <w:rFonts w:ascii="CiscoSansTT Light" w:hAnsi="CiscoSansTT Light" w:cs="CiscoSansTT Light"/>
          <w:sz w:val="22"/>
          <w:szCs w:val="22"/>
        </w:rPr>
      </w:pPr>
      <w:bookmarkStart w:id="53" w:name="_Ref536533941"/>
      <w:r w:rsidRPr="00170680">
        <w:rPr>
          <w:rFonts w:ascii="CiscoSansTT Light" w:hAnsi="CiscoSansTT Light" w:cs="CiscoSansTT Light"/>
          <w:b/>
          <w:sz w:val="22"/>
          <w:szCs w:val="22"/>
        </w:rPr>
        <w:t xml:space="preserve">Figure </w:t>
      </w:r>
      <w:r w:rsidRPr="00170680">
        <w:rPr>
          <w:rFonts w:ascii="CiscoSansTT Light" w:hAnsi="CiscoSansTT Light" w:cs="CiscoSansTT Light"/>
          <w:b/>
          <w:sz w:val="22"/>
          <w:szCs w:val="22"/>
        </w:rPr>
        <w:fldChar w:fldCharType="begin"/>
      </w:r>
      <w:r w:rsidRPr="00170680">
        <w:rPr>
          <w:rFonts w:ascii="CiscoSansTT Light" w:hAnsi="CiscoSansTT Light" w:cs="CiscoSansTT Light"/>
          <w:b/>
          <w:sz w:val="22"/>
          <w:szCs w:val="22"/>
        </w:rPr>
        <w:instrText xml:space="preserve"> SEQ Figure \* ARABIC </w:instrText>
      </w:r>
      <w:r w:rsidRPr="00170680">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7</w:t>
      </w:r>
      <w:r w:rsidRPr="00170680">
        <w:rPr>
          <w:rFonts w:ascii="CiscoSansTT Light" w:hAnsi="CiscoSansTT Light" w:cs="CiscoSansTT Light"/>
          <w:b/>
          <w:sz w:val="22"/>
          <w:szCs w:val="22"/>
        </w:rPr>
        <w:fldChar w:fldCharType="end"/>
      </w:r>
      <w:bookmarkEnd w:id="53"/>
      <w:r w:rsidRPr="00170680">
        <w:rPr>
          <w:rFonts w:ascii="CiscoSansTT Light" w:hAnsi="CiscoSansTT Light" w:cs="CiscoSansTT Light"/>
          <w:b/>
          <w:sz w:val="22"/>
          <w:szCs w:val="22"/>
        </w:rPr>
        <w:t xml:space="preserve">  - Project’s structure in PyCharm</w:t>
      </w:r>
    </w:p>
    <w:p w14:paraId="5151C62F" w14:textId="77777777" w:rsidR="00EB70D5" w:rsidRPr="00750C48" w:rsidRDefault="00EB70D5" w:rsidP="00EB70D5">
      <w:pPr>
        <w:pStyle w:val="dC-Normal"/>
        <w:jc w:val="both"/>
        <w:rPr>
          <w:rFonts w:ascii="Calibri" w:hAnsi="Calibri" w:cs="Calibri"/>
          <w:sz w:val="22"/>
          <w:szCs w:val="22"/>
        </w:rPr>
      </w:pPr>
    </w:p>
    <w:p w14:paraId="492CCECB" w14:textId="77777777" w:rsidR="00EB70D5" w:rsidRPr="00170680" w:rsidRDefault="00EB70D5" w:rsidP="00542967">
      <w:pPr>
        <w:pStyle w:val="dc-H5"/>
        <w:numPr>
          <w:ilvl w:val="0"/>
          <w:numId w:val="52"/>
        </w:numPr>
        <w:rPr>
          <w:rFonts w:ascii="CiscoSansTT Light" w:hAnsi="CiscoSansTT Light" w:cs="CiscoSansTT Light"/>
          <w:sz w:val="22"/>
          <w:szCs w:val="22"/>
        </w:rPr>
      </w:pPr>
      <w:r>
        <w:rPr>
          <w:rFonts w:ascii="Calibri" w:hAnsi="Calibri" w:cs="Calibri"/>
          <w:sz w:val="22"/>
          <w:szCs w:val="22"/>
        </w:rPr>
        <w:br w:type="page"/>
      </w:r>
      <w:r w:rsidRPr="00170680">
        <w:rPr>
          <w:rFonts w:ascii="CiscoSansTT Light" w:hAnsi="CiscoSansTT Light" w:cs="CiscoSansTT Light"/>
          <w:sz w:val="22"/>
          <w:szCs w:val="22"/>
        </w:rPr>
        <w:lastRenderedPageBreak/>
        <w:t xml:space="preserve">Prepare and test Python code to run Flask server to get Webhooks from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Cloud</w:t>
      </w:r>
    </w:p>
    <w:p w14:paraId="570613CB" w14:textId="77777777" w:rsidR="00EB70D5" w:rsidRPr="00170680" w:rsidRDefault="00EB70D5" w:rsidP="00EB70D5">
      <w:pPr>
        <w:pStyle w:val="dC-Normal"/>
        <w:rPr>
          <w:rFonts w:ascii="CiscoSansTT Light" w:hAnsi="CiscoSansTT Light" w:cs="CiscoSansTT Light"/>
          <w:b/>
          <w:sz w:val="22"/>
          <w:szCs w:val="22"/>
        </w:rPr>
      </w:pPr>
      <w:r w:rsidRPr="00170680">
        <w:rPr>
          <w:rFonts w:ascii="CiscoSansTT Light" w:hAnsi="CiscoSansTT Light" w:cs="CiscoSansTT Light"/>
          <w:sz w:val="22"/>
          <w:szCs w:val="22"/>
        </w:rPr>
        <w:t>Open the following file:</w:t>
      </w:r>
      <w:r w:rsidRPr="00170680">
        <w:rPr>
          <w:rFonts w:ascii="CiscoSansTT Light" w:hAnsi="CiscoSansTT Light" w:cs="CiscoSansTT Light"/>
          <w:b/>
          <w:sz w:val="22"/>
          <w:szCs w:val="22"/>
        </w:rPr>
        <w:t xml:space="preserve"> lab &gt; </w:t>
      </w:r>
      <w:proofErr w:type="spellStart"/>
      <w:r w:rsidRPr="00170680">
        <w:rPr>
          <w:rFonts w:ascii="CiscoSansTT Light" w:hAnsi="CiscoSansTT Light" w:cs="CiscoSansTT Light"/>
          <w:b/>
          <w:sz w:val="22"/>
          <w:szCs w:val="22"/>
        </w:rPr>
        <w:t>bot_sample</w:t>
      </w:r>
      <w:proofErr w:type="spellEnd"/>
      <w:r w:rsidRPr="00170680">
        <w:rPr>
          <w:rFonts w:ascii="CiscoSansTT Light" w:hAnsi="CiscoSansTT Light" w:cs="CiscoSansTT Light"/>
          <w:b/>
          <w:sz w:val="22"/>
          <w:szCs w:val="22"/>
        </w:rPr>
        <w:t xml:space="preserve"> &gt; flask_sample.py</w:t>
      </w:r>
    </w:p>
    <w:p w14:paraId="1F32289E" w14:textId="041A137F" w:rsidR="00EB70D5" w:rsidRPr="00170680" w:rsidRDefault="00EB70D5" w:rsidP="00EB70D5">
      <w:pPr>
        <w:pStyle w:val="dC-Normal"/>
        <w:keepNext/>
        <w:jc w:val="center"/>
        <w:rPr>
          <w:rFonts w:ascii="CiscoSansTT Light" w:hAnsi="CiscoSansTT Light" w:cs="CiscoSansTT Light"/>
        </w:rPr>
      </w:pPr>
      <w:r w:rsidRPr="00170680">
        <w:rPr>
          <w:rFonts w:ascii="CiscoSansTT Light" w:hAnsi="CiscoSansTT Light" w:cs="CiscoSansTT Light"/>
          <w:noProof/>
          <w:lang w:val="ru-RU" w:eastAsia="ru-RU"/>
        </w:rPr>
        <w:drawing>
          <wp:inline distT="0" distB="0" distL="0" distR="0" wp14:anchorId="00E1AF90" wp14:editId="4266FD8E">
            <wp:extent cx="6620510" cy="2361565"/>
            <wp:effectExtent l="0" t="0" r="889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20510" cy="2361565"/>
                    </a:xfrm>
                    <a:prstGeom prst="rect">
                      <a:avLst/>
                    </a:prstGeom>
                    <a:noFill/>
                    <a:ln>
                      <a:noFill/>
                    </a:ln>
                  </pic:spPr>
                </pic:pic>
              </a:graphicData>
            </a:graphic>
          </wp:inline>
        </w:drawing>
      </w:r>
    </w:p>
    <w:p w14:paraId="624CEF04" w14:textId="480BED5C" w:rsidR="00EB70D5" w:rsidRPr="00170680" w:rsidRDefault="00EB70D5" w:rsidP="00EB70D5">
      <w:pPr>
        <w:pStyle w:val="Caption"/>
        <w:jc w:val="center"/>
        <w:rPr>
          <w:rFonts w:ascii="CiscoSansTT Light" w:hAnsi="CiscoSansTT Light" w:cs="CiscoSansTT Light"/>
          <w:b/>
          <w:sz w:val="22"/>
          <w:szCs w:val="22"/>
        </w:rPr>
      </w:pPr>
      <w:r w:rsidRPr="00170680">
        <w:rPr>
          <w:rFonts w:ascii="CiscoSansTT Light" w:hAnsi="CiscoSansTT Light" w:cs="CiscoSansTT Light"/>
          <w:b/>
          <w:sz w:val="22"/>
          <w:szCs w:val="22"/>
        </w:rPr>
        <w:t xml:space="preserve">Figure </w:t>
      </w:r>
      <w:r w:rsidRPr="00170680">
        <w:rPr>
          <w:rFonts w:ascii="CiscoSansTT Light" w:hAnsi="CiscoSansTT Light" w:cs="CiscoSansTT Light"/>
          <w:b/>
          <w:sz w:val="22"/>
          <w:szCs w:val="22"/>
        </w:rPr>
        <w:fldChar w:fldCharType="begin"/>
      </w:r>
      <w:r w:rsidRPr="00170680">
        <w:rPr>
          <w:rFonts w:ascii="CiscoSansTT Light" w:hAnsi="CiscoSansTT Light" w:cs="CiscoSansTT Light"/>
          <w:b/>
          <w:sz w:val="22"/>
          <w:szCs w:val="22"/>
        </w:rPr>
        <w:instrText xml:space="preserve"> SEQ Figure \* ARABIC </w:instrText>
      </w:r>
      <w:r w:rsidRPr="00170680">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8</w:t>
      </w:r>
      <w:r w:rsidRPr="00170680">
        <w:rPr>
          <w:rFonts w:ascii="CiscoSansTT Light" w:hAnsi="CiscoSansTT Light" w:cs="CiscoSansTT Light"/>
          <w:b/>
          <w:sz w:val="22"/>
          <w:szCs w:val="22"/>
        </w:rPr>
        <w:fldChar w:fldCharType="end"/>
      </w:r>
      <w:r w:rsidRPr="00170680">
        <w:rPr>
          <w:rFonts w:ascii="CiscoSansTT Light" w:hAnsi="CiscoSansTT Light" w:cs="CiscoSansTT Light"/>
          <w:b/>
          <w:sz w:val="22"/>
          <w:szCs w:val="22"/>
        </w:rPr>
        <w:t xml:space="preserve"> – Sample bot’s project structure</w:t>
      </w:r>
    </w:p>
    <w:p w14:paraId="3C7A6071" w14:textId="77777777" w:rsidR="00EB70D5" w:rsidRPr="00170680" w:rsidRDefault="00EB70D5" w:rsidP="00EB70D5">
      <w:pPr>
        <w:pStyle w:val="dC-Normal"/>
        <w:rPr>
          <w:rFonts w:ascii="CiscoSansTT Light" w:hAnsi="CiscoSansTT Light" w:cs="CiscoSansTT Light"/>
          <w:sz w:val="22"/>
          <w:szCs w:val="22"/>
        </w:rPr>
      </w:pPr>
    </w:p>
    <w:p w14:paraId="3DD2AFC9"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This file will be used to host a Python code to build and run web-server on Flask. </w:t>
      </w:r>
    </w:p>
    <w:p w14:paraId="56AE789A"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This web-server would be used in the next tasks to receive Webhooks from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Cloud.</w:t>
      </w:r>
    </w:p>
    <w:p w14:paraId="7E5589D4" w14:textId="77777777" w:rsidR="00EB70D5" w:rsidRPr="00170680" w:rsidRDefault="00EB70D5" w:rsidP="00EB70D5">
      <w:pPr>
        <w:pStyle w:val="dC-Normal"/>
        <w:rPr>
          <w:rFonts w:ascii="CiscoSansTT Light" w:hAnsi="CiscoSansTT Light" w:cs="CiscoSansTT Light"/>
          <w:sz w:val="22"/>
          <w:szCs w:val="22"/>
        </w:rPr>
      </w:pPr>
    </w:p>
    <w:p w14:paraId="32957AB5"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Below is the code to be used in this step:</w:t>
      </w:r>
    </w:p>
    <w:tbl>
      <w:tblPr>
        <w:tblW w:w="0" w:type="auto"/>
        <w:tblLook w:val="04A0" w:firstRow="1" w:lastRow="0" w:firstColumn="1" w:lastColumn="0" w:noHBand="0" w:noVBand="1"/>
      </w:tblPr>
      <w:tblGrid>
        <w:gridCol w:w="10416"/>
      </w:tblGrid>
      <w:tr w:rsidR="00EB70D5" w:rsidRPr="00170680" w14:paraId="5DF88909" w14:textId="77777777" w:rsidTr="00770DF3">
        <w:tc>
          <w:tcPr>
            <w:tcW w:w="10416" w:type="dxa"/>
            <w:shd w:val="clear" w:color="auto" w:fill="auto"/>
          </w:tcPr>
          <w:p w14:paraId="2B9152CA" w14:textId="77777777" w:rsidR="00EB70D5" w:rsidRPr="00170680" w:rsidRDefault="00EB70D5" w:rsidP="00770DF3">
            <w:pPr>
              <w:pStyle w:val="dC-CommandLine"/>
              <w:rPr>
                <w:rFonts w:ascii="CiscoSansTT Light" w:hAnsi="CiscoSansTT Light" w:cs="CiscoSansTT Light"/>
              </w:rPr>
            </w:pPr>
            <w:r w:rsidRPr="00170680">
              <w:rPr>
                <w:rFonts w:ascii="CiscoSansTT Light" w:hAnsi="CiscoSansTT Light" w:cs="CiscoSansTT Light"/>
                <w:b/>
                <w:bCs/>
                <w:color w:val="000080"/>
              </w:rPr>
              <w:t xml:space="preserve">from </w:t>
            </w:r>
            <w:r w:rsidRPr="00170680">
              <w:rPr>
                <w:rFonts w:ascii="CiscoSansTT Light" w:hAnsi="CiscoSansTT Light" w:cs="CiscoSansTT Light"/>
              </w:rPr>
              <w:t xml:space="preserve">flask </w:t>
            </w:r>
            <w:r w:rsidRPr="00170680">
              <w:rPr>
                <w:rFonts w:ascii="CiscoSansTT Light" w:hAnsi="CiscoSansTT Light" w:cs="CiscoSansTT Light"/>
                <w:b/>
                <w:bCs/>
                <w:color w:val="000080"/>
              </w:rPr>
              <w:t xml:space="preserve">import </w:t>
            </w:r>
            <w:r w:rsidRPr="00170680">
              <w:rPr>
                <w:rFonts w:ascii="CiscoSansTT Light" w:hAnsi="CiscoSansTT Light" w:cs="CiscoSansTT Light"/>
              </w:rPr>
              <w:t>Flask, request</w:t>
            </w:r>
            <w:r w:rsidRPr="00170680">
              <w:rPr>
                <w:rFonts w:ascii="CiscoSansTT Light" w:hAnsi="CiscoSansTT Light" w:cs="CiscoSansTT Light"/>
              </w:rPr>
              <w:br/>
            </w:r>
            <w:r w:rsidRPr="00170680">
              <w:rPr>
                <w:rFonts w:ascii="CiscoSansTT Light" w:hAnsi="CiscoSansTT Light" w:cs="CiscoSansTT Light"/>
              </w:rPr>
              <w:br/>
              <w:t># Initialize the environment</w:t>
            </w:r>
            <w:r w:rsidRPr="00170680">
              <w:rPr>
                <w:rFonts w:ascii="CiscoSansTT Light" w:hAnsi="CiscoSansTT Light" w:cs="CiscoSansTT Light"/>
              </w:rPr>
              <w:br/>
            </w:r>
          </w:p>
          <w:p w14:paraId="0121CB7B" w14:textId="77777777" w:rsidR="00EB70D5" w:rsidRPr="00170680" w:rsidRDefault="00EB70D5" w:rsidP="00770DF3">
            <w:pPr>
              <w:pStyle w:val="dC-CommandLine"/>
              <w:rPr>
                <w:rFonts w:ascii="CiscoSansTT Light" w:hAnsi="CiscoSansTT Light" w:cs="CiscoSansTT Light"/>
              </w:rPr>
            </w:pPr>
            <w:proofErr w:type="spellStart"/>
            <w:r w:rsidRPr="00170680">
              <w:rPr>
                <w:rFonts w:ascii="CiscoSansTT Light" w:hAnsi="CiscoSansTT Light" w:cs="CiscoSansTT Light"/>
              </w:rPr>
              <w:t>ngrok_port</w:t>
            </w:r>
            <w:proofErr w:type="spellEnd"/>
            <w:r w:rsidRPr="00170680">
              <w:rPr>
                <w:rFonts w:ascii="CiscoSansTT Light" w:hAnsi="CiscoSansTT Light" w:cs="CiscoSansTT Light"/>
              </w:rPr>
              <w:t xml:space="preserve"> = </w:t>
            </w:r>
            <w:r w:rsidRPr="00170680">
              <w:rPr>
                <w:rFonts w:ascii="CiscoSansTT Light" w:hAnsi="CiscoSansTT Light" w:cs="CiscoSansTT Light"/>
                <w:color w:val="0000FF"/>
              </w:rPr>
              <w:t xml:space="preserve">5000 </w:t>
            </w:r>
          </w:p>
          <w:p w14:paraId="0887D4BA" w14:textId="77777777" w:rsidR="00EB70D5" w:rsidRPr="00170680" w:rsidRDefault="00EB70D5" w:rsidP="00770DF3">
            <w:pPr>
              <w:pStyle w:val="dC-CommandLine"/>
              <w:keepNext/>
              <w:rPr>
                <w:rFonts w:ascii="CiscoSansTT Light" w:hAnsi="CiscoSansTT Light" w:cs="CiscoSansTT Light"/>
                <w:sz w:val="22"/>
                <w:szCs w:val="22"/>
              </w:rPr>
            </w:pPr>
            <w:r w:rsidRPr="00170680">
              <w:rPr>
                <w:rFonts w:ascii="CiscoSansTT Light" w:hAnsi="CiscoSansTT Light" w:cs="CiscoSansTT Light"/>
              </w:rPr>
              <w:br/>
              <w:t># Create the web application instance</w:t>
            </w:r>
            <w:r w:rsidRPr="00170680">
              <w:rPr>
                <w:rFonts w:ascii="CiscoSansTT Light" w:hAnsi="CiscoSansTT Light" w:cs="CiscoSansTT Light"/>
              </w:rPr>
              <w:br/>
            </w:r>
            <w:proofErr w:type="spellStart"/>
            <w:r w:rsidRPr="00170680">
              <w:rPr>
                <w:rFonts w:ascii="CiscoSansTT Light" w:hAnsi="CiscoSansTT Light" w:cs="CiscoSansTT Light"/>
              </w:rPr>
              <w:t>flask_app</w:t>
            </w:r>
            <w:proofErr w:type="spellEnd"/>
            <w:r w:rsidRPr="00170680">
              <w:rPr>
                <w:rFonts w:ascii="CiscoSansTT Light" w:hAnsi="CiscoSansTT Light" w:cs="CiscoSansTT Light"/>
              </w:rPr>
              <w:t xml:space="preserve"> = Flask(__name__)</w:t>
            </w:r>
            <w:r w:rsidRPr="00170680">
              <w:rPr>
                <w:rFonts w:ascii="CiscoSansTT Light" w:hAnsi="CiscoSansTT Light" w:cs="CiscoSansTT Light"/>
              </w:rPr>
              <w:br/>
            </w:r>
            <w:r w:rsidRPr="00170680">
              <w:rPr>
                <w:rFonts w:ascii="CiscoSansTT Light" w:hAnsi="CiscoSansTT Light" w:cs="CiscoSansTT Light"/>
              </w:rPr>
              <w:br/>
            </w:r>
            <w:r w:rsidRPr="00170680">
              <w:rPr>
                <w:rFonts w:ascii="CiscoSansTT Light" w:hAnsi="CiscoSansTT Light" w:cs="CiscoSansTT Light"/>
                <w:color w:val="0000B2"/>
              </w:rPr>
              <w:t>@</w:t>
            </w:r>
            <w:proofErr w:type="spellStart"/>
            <w:r w:rsidRPr="00170680">
              <w:rPr>
                <w:rFonts w:ascii="CiscoSansTT Light" w:hAnsi="CiscoSansTT Light" w:cs="CiscoSansTT Light"/>
                <w:color w:val="0000B2"/>
              </w:rPr>
              <w:t>flask_</w:t>
            </w:r>
            <w:proofErr w:type="gramStart"/>
            <w:r w:rsidRPr="00170680">
              <w:rPr>
                <w:rFonts w:ascii="CiscoSansTT Light" w:hAnsi="CiscoSansTT Light" w:cs="CiscoSansTT Light"/>
                <w:color w:val="0000B2"/>
              </w:rPr>
              <w:t>app.route</w:t>
            </w:r>
            <w:proofErr w:type="spellEnd"/>
            <w:proofErr w:type="gramEnd"/>
            <w:r w:rsidRPr="00170680">
              <w:rPr>
                <w:rFonts w:ascii="CiscoSansTT Light" w:hAnsi="CiscoSansTT Light" w:cs="CiscoSansTT Light"/>
              </w:rPr>
              <w:t>(</w:t>
            </w:r>
            <w:r w:rsidRPr="00170680">
              <w:rPr>
                <w:rFonts w:ascii="CiscoSansTT Light" w:hAnsi="CiscoSansTT Light" w:cs="CiscoSansTT Light"/>
                <w:b/>
                <w:bCs/>
                <w:color w:val="008080"/>
              </w:rPr>
              <w:t>'/events'</w:t>
            </w:r>
            <w:r w:rsidRPr="00170680">
              <w:rPr>
                <w:rFonts w:ascii="CiscoSansTT Light" w:hAnsi="CiscoSansTT Light" w:cs="CiscoSansTT Light"/>
              </w:rPr>
              <w:t xml:space="preserve">, </w:t>
            </w:r>
            <w:r w:rsidRPr="00170680">
              <w:rPr>
                <w:rFonts w:ascii="CiscoSansTT Light" w:hAnsi="CiscoSansTT Light" w:cs="CiscoSansTT Light"/>
                <w:color w:val="660099"/>
              </w:rPr>
              <w:t>methods</w:t>
            </w:r>
            <w:r w:rsidRPr="00170680">
              <w:rPr>
                <w:rFonts w:ascii="CiscoSansTT Light" w:hAnsi="CiscoSansTT Light" w:cs="CiscoSansTT Light"/>
              </w:rPr>
              <w:t>=[</w:t>
            </w:r>
            <w:r w:rsidRPr="00170680">
              <w:rPr>
                <w:rFonts w:ascii="CiscoSansTT Light" w:hAnsi="CiscoSansTT Light" w:cs="CiscoSansTT Light"/>
                <w:b/>
                <w:bCs/>
                <w:color w:val="008080"/>
              </w:rPr>
              <w:t>'GET'</w:t>
            </w:r>
            <w:r w:rsidRPr="00170680">
              <w:rPr>
                <w:rFonts w:ascii="CiscoSansTT Light" w:hAnsi="CiscoSansTT Light" w:cs="CiscoSansTT Light"/>
              </w:rPr>
              <w:t xml:space="preserve">, </w:t>
            </w:r>
            <w:r w:rsidRPr="00170680">
              <w:rPr>
                <w:rFonts w:ascii="CiscoSansTT Light" w:hAnsi="CiscoSansTT Light" w:cs="CiscoSansTT Light"/>
                <w:b/>
                <w:bCs/>
                <w:color w:val="008080"/>
              </w:rPr>
              <w:t>'POST'</w:t>
            </w:r>
            <w:r w:rsidRPr="00170680">
              <w:rPr>
                <w:rFonts w:ascii="CiscoSansTT Light" w:hAnsi="CiscoSansTT Light" w:cs="CiscoSansTT Light"/>
              </w:rPr>
              <w:t>])</w:t>
            </w:r>
          </w:p>
        </w:tc>
      </w:tr>
    </w:tbl>
    <w:p w14:paraId="22ADFCB8" w14:textId="488EABD2" w:rsidR="00EB70D5" w:rsidRPr="00170680" w:rsidRDefault="00EB70D5" w:rsidP="00EB70D5">
      <w:pPr>
        <w:pStyle w:val="Caption"/>
        <w:rPr>
          <w:rFonts w:ascii="CiscoSansTT Light" w:hAnsi="CiscoSansTT Light" w:cs="CiscoSansTT Light"/>
          <w:b/>
          <w:sz w:val="22"/>
          <w:szCs w:val="22"/>
        </w:rPr>
      </w:pPr>
      <w:r w:rsidRPr="00170680">
        <w:rPr>
          <w:rFonts w:ascii="CiscoSansTT Light" w:hAnsi="CiscoSansTT Light" w:cs="CiscoSansTT Light"/>
          <w:b/>
          <w:sz w:val="22"/>
          <w:szCs w:val="22"/>
        </w:rPr>
        <w:t xml:space="preserve">Snippet </w:t>
      </w:r>
      <w:r w:rsidRPr="00170680">
        <w:rPr>
          <w:rFonts w:ascii="CiscoSansTT Light" w:hAnsi="CiscoSansTT Light" w:cs="CiscoSansTT Light"/>
          <w:b/>
          <w:sz w:val="22"/>
          <w:szCs w:val="22"/>
        </w:rPr>
        <w:fldChar w:fldCharType="begin"/>
      </w:r>
      <w:r w:rsidRPr="00170680">
        <w:rPr>
          <w:rFonts w:ascii="CiscoSansTT Light" w:hAnsi="CiscoSansTT Light" w:cs="CiscoSansTT Light"/>
          <w:b/>
          <w:sz w:val="22"/>
          <w:szCs w:val="22"/>
        </w:rPr>
        <w:instrText xml:space="preserve"> SEQ Snippet \* ARABIC </w:instrText>
      </w:r>
      <w:r w:rsidRPr="00170680">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w:t>
      </w:r>
      <w:r w:rsidRPr="00170680">
        <w:rPr>
          <w:rFonts w:ascii="CiscoSansTT Light" w:hAnsi="CiscoSansTT Light" w:cs="CiscoSansTT Light"/>
          <w:b/>
          <w:sz w:val="22"/>
          <w:szCs w:val="22"/>
        </w:rPr>
        <w:fldChar w:fldCharType="end"/>
      </w:r>
      <w:r w:rsidRPr="00170680">
        <w:rPr>
          <w:rFonts w:ascii="CiscoSansTT Light" w:hAnsi="CiscoSansTT Light" w:cs="CiscoSansTT Light"/>
          <w:b/>
          <w:sz w:val="22"/>
          <w:szCs w:val="22"/>
        </w:rPr>
        <w:t xml:space="preserve"> – Flask initialization</w:t>
      </w:r>
    </w:p>
    <w:p w14:paraId="07C4E3EE" w14:textId="77777777" w:rsidR="00EB70D5" w:rsidRPr="00170680" w:rsidRDefault="00EB70D5" w:rsidP="00EB70D5">
      <w:pPr>
        <w:shd w:val="clear" w:color="auto" w:fill="FFFFFF"/>
        <w:spacing w:before="100" w:beforeAutospacing="1" w:after="100" w:afterAutospacing="1"/>
        <w:rPr>
          <w:color w:val="000000"/>
        </w:rPr>
      </w:pPr>
      <w:r w:rsidRPr="00170680">
        <w:rPr>
          <w:color w:val="000000"/>
        </w:rPr>
        <w:t xml:space="preserve">Code in more </w:t>
      </w:r>
      <w:proofErr w:type="spellStart"/>
      <w:r w:rsidRPr="00170680">
        <w:rPr>
          <w:color w:val="000000"/>
        </w:rPr>
        <w:t>detailes</w:t>
      </w:r>
      <w:proofErr w:type="spellEnd"/>
      <w:r w:rsidRPr="00170680">
        <w:rPr>
          <w:color w:val="000000"/>
        </w:rPr>
        <w:t>:</w:t>
      </w:r>
    </w:p>
    <w:p w14:paraId="2768E712" w14:textId="77777777" w:rsidR="00EB70D5" w:rsidRPr="00170680" w:rsidRDefault="00EB70D5" w:rsidP="00542967">
      <w:pPr>
        <w:numPr>
          <w:ilvl w:val="0"/>
          <w:numId w:val="49"/>
        </w:numPr>
        <w:shd w:val="clear" w:color="auto" w:fill="FFFFFF"/>
        <w:spacing w:before="100" w:beforeAutospacing="1" w:after="100" w:afterAutospacing="1"/>
        <w:rPr>
          <w:color w:val="000000"/>
        </w:rPr>
      </w:pPr>
      <w:r w:rsidRPr="00170680">
        <w:rPr>
          <w:color w:val="000000"/>
        </w:rPr>
        <w:t xml:space="preserve">First we imported the </w:t>
      </w:r>
      <w:hyperlink r:id="rId49" w:anchor="flask.Flask" w:tooltip="flask.Flask" w:history="1">
        <w:r w:rsidRPr="00170680">
          <w:rPr>
            <w:b/>
            <w:bCs/>
            <w:color w:val="000000"/>
            <w:bdr w:val="none" w:sz="0" w:space="0" w:color="auto" w:frame="1"/>
          </w:rPr>
          <w:t>Flask</w:t>
        </w:r>
      </w:hyperlink>
      <w:r w:rsidRPr="00170680">
        <w:rPr>
          <w:color w:val="000000"/>
        </w:rPr>
        <w:t xml:space="preserve"> class. An instance of this class (</w:t>
      </w:r>
      <w:proofErr w:type="spellStart"/>
      <w:r w:rsidRPr="00170680">
        <w:rPr>
          <w:b/>
          <w:color w:val="000000"/>
        </w:rPr>
        <w:t>flask_app</w:t>
      </w:r>
      <w:proofErr w:type="spellEnd"/>
      <w:r w:rsidRPr="00170680">
        <w:rPr>
          <w:color w:val="000000"/>
        </w:rPr>
        <w:t>) will be our Web Server Gateway Interface application</w:t>
      </w:r>
    </w:p>
    <w:p w14:paraId="7E756D8F" w14:textId="77777777" w:rsidR="00EB70D5" w:rsidRPr="00170680" w:rsidRDefault="00EB70D5" w:rsidP="00542967">
      <w:pPr>
        <w:numPr>
          <w:ilvl w:val="0"/>
          <w:numId w:val="49"/>
        </w:numPr>
        <w:shd w:val="clear" w:color="auto" w:fill="FFFFFF"/>
        <w:spacing w:before="100" w:beforeAutospacing="1" w:after="100" w:afterAutospacing="1"/>
        <w:rPr>
          <w:color w:val="000000"/>
        </w:rPr>
      </w:pPr>
      <w:r w:rsidRPr="00170680">
        <w:rPr>
          <w:color w:val="000000"/>
        </w:rPr>
        <w:lastRenderedPageBreak/>
        <w:t xml:space="preserve">We then use the </w:t>
      </w:r>
      <w:hyperlink r:id="rId50" w:anchor="flask.Flask.route" w:tooltip="flask.Flask.route" w:history="1">
        <w:r w:rsidRPr="00170680">
          <w:rPr>
            <w:b/>
            <w:bCs/>
            <w:color w:val="000000"/>
            <w:bdr w:val="none" w:sz="0" w:space="0" w:color="auto" w:frame="1"/>
          </w:rPr>
          <w:t>route()</w:t>
        </w:r>
      </w:hyperlink>
      <w:r w:rsidRPr="00170680">
        <w:rPr>
          <w:color w:val="000000"/>
        </w:rPr>
        <w:t xml:space="preserve"> decorator to tell Flask what URL should trigger the function </w:t>
      </w:r>
      <w:proofErr w:type="spellStart"/>
      <w:r w:rsidRPr="00170680">
        <w:rPr>
          <w:b/>
          <w:color w:val="000000"/>
        </w:rPr>
        <w:t>webex_teams_webhook_events</w:t>
      </w:r>
      <w:proofErr w:type="spellEnd"/>
      <w:r w:rsidRPr="00170680">
        <w:rPr>
          <w:b/>
          <w:color w:val="000000"/>
        </w:rPr>
        <w:t>()</w:t>
      </w:r>
      <w:r w:rsidRPr="00170680">
        <w:rPr>
          <w:color w:val="000000"/>
        </w:rPr>
        <w:t xml:space="preserve"> each time it gets HTTP GET or POST</w:t>
      </w:r>
      <w:r w:rsidRPr="00170680">
        <w:rPr>
          <w:rStyle w:val="FootnoteReference"/>
          <w:color w:val="000000"/>
        </w:rPr>
        <w:footnoteReference w:id="7"/>
      </w:r>
      <w:r w:rsidRPr="00170680">
        <w:rPr>
          <w:color w:val="000000"/>
        </w:rPr>
        <w:t>. This function will only trigger in case /events URI is accessed on Flask Web Server.</w:t>
      </w:r>
    </w:p>
    <w:p w14:paraId="79F906D9" w14:textId="77777777" w:rsidR="00EB70D5" w:rsidRPr="00170680" w:rsidRDefault="00EB70D5" w:rsidP="00542967">
      <w:pPr>
        <w:numPr>
          <w:ilvl w:val="0"/>
          <w:numId w:val="49"/>
        </w:numPr>
        <w:shd w:val="clear" w:color="auto" w:fill="FFFFFF"/>
        <w:spacing w:before="100" w:beforeAutospacing="1" w:after="100" w:afterAutospacing="1"/>
        <w:rPr>
          <w:color w:val="000000"/>
        </w:rPr>
      </w:pPr>
      <w:proofErr w:type="spellStart"/>
      <w:r w:rsidRPr="00170680">
        <w:rPr>
          <w:color w:val="000000"/>
        </w:rPr>
        <w:t>Ngrok_port</w:t>
      </w:r>
      <w:proofErr w:type="spellEnd"/>
      <w:r w:rsidRPr="00170680">
        <w:rPr>
          <w:color w:val="000000"/>
        </w:rPr>
        <w:t xml:space="preserve"> would be used as port on which Flask web-server would be listening (static TCP port 5000 to be used in this case):</w:t>
      </w:r>
    </w:p>
    <w:p w14:paraId="6188B56E"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color w:val="3E4349"/>
          <w:sz w:val="22"/>
          <w:szCs w:val="22"/>
          <w:shd w:val="clear" w:color="auto" w:fill="FFFFFF"/>
        </w:rPr>
        <w:t xml:space="preserve">Below is a logic of </w:t>
      </w:r>
      <w:proofErr w:type="spellStart"/>
      <w:r w:rsidRPr="00170680">
        <w:rPr>
          <w:rFonts w:ascii="CiscoSansTT Light" w:hAnsi="CiscoSansTT Light" w:cs="CiscoSansTT Light"/>
          <w:b/>
          <w:sz w:val="22"/>
          <w:szCs w:val="22"/>
        </w:rPr>
        <w:t>webex_teams_webhook_</w:t>
      </w:r>
      <w:proofErr w:type="gramStart"/>
      <w:r w:rsidRPr="00170680">
        <w:rPr>
          <w:rFonts w:ascii="CiscoSansTT Light" w:hAnsi="CiscoSansTT Light" w:cs="CiscoSansTT Light"/>
          <w:b/>
          <w:sz w:val="22"/>
          <w:szCs w:val="22"/>
        </w:rPr>
        <w:t>events</w:t>
      </w:r>
      <w:proofErr w:type="spellEnd"/>
      <w:r w:rsidRPr="00170680">
        <w:rPr>
          <w:rFonts w:ascii="CiscoSansTT Light" w:hAnsi="CiscoSansTT Light" w:cs="CiscoSansTT Light"/>
          <w:b/>
          <w:sz w:val="22"/>
          <w:szCs w:val="22"/>
        </w:rPr>
        <w:t>(</w:t>
      </w:r>
      <w:proofErr w:type="gramEnd"/>
      <w:r w:rsidRPr="00170680">
        <w:rPr>
          <w:rFonts w:ascii="CiscoSansTT Light" w:hAnsi="CiscoSansTT Light" w:cs="CiscoSansTT Light"/>
          <w:b/>
          <w:sz w:val="22"/>
          <w:szCs w:val="22"/>
        </w:rPr>
        <w:t>)</w:t>
      </w:r>
      <w:r w:rsidRPr="00170680">
        <w:rPr>
          <w:rFonts w:ascii="CiscoSansTT Light" w:hAnsi="CiscoSansTT Light" w:cs="CiscoSansTT Light"/>
          <w:sz w:val="22"/>
          <w:szCs w:val="22"/>
        </w:rPr>
        <w:t xml:space="preserve"> function, that triggers each time it gets HTTP GET requests to the ‘/events’ URI.</w:t>
      </w:r>
    </w:p>
    <w:p w14:paraId="54A52DE0"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This function returns a simple web page with Markdown as a lightweight markup language (used by Cisco </w:t>
      </w:r>
      <w:proofErr w:type="spellStart"/>
      <w:r w:rsidRPr="00170680">
        <w:rPr>
          <w:rFonts w:ascii="CiscoSansTT Light" w:hAnsi="CiscoSansTT Light" w:cs="CiscoSansTT Light"/>
          <w:sz w:val="22"/>
          <w:szCs w:val="22"/>
        </w:rPr>
        <w:t>Webex</w:t>
      </w:r>
      <w:proofErr w:type="spellEnd"/>
      <w:r w:rsidRPr="00170680">
        <w:rPr>
          <w:rFonts w:ascii="CiscoSansTT Light" w:hAnsi="CiscoSansTT Light" w:cs="CiscoSansTT Light"/>
          <w:sz w:val="22"/>
          <w:szCs w:val="22"/>
        </w:rPr>
        <w:t xml:space="preserve"> Teams). This simple web-page will show “Sample Bot running Flask” message in a web-browser:</w:t>
      </w:r>
    </w:p>
    <w:tbl>
      <w:tblPr>
        <w:tblW w:w="0" w:type="auto"/>
        <w:tblLook w:val="04A0" w:firstRow="1" w:lastRow="0" w:firstColumn="1" w:lastColumn="0" w:noHBand="0" w:noVBand="1"/>
      </w:tblPr>
      <w:tblGrid>
        <w:gridCol w:w="10416"/>
      </w:tblGrid>
      <w:tr w:rsidR="00EB70D5" w:rsidRPr="00170680" w14:paraId="5DF33327" w14:textId="77777777" w:rsidTr="00770DF3">
        <w:tc>
          <w:tcPr>
            <w:tcW w:w="10416" w:type="dxa"/>
            <w:shd w:val="clear" w:color="auto" w:fill="F2F2F2"/>
          </w:tcPr>
          <w:p w14:paraId="5FDDE04F" w14:textId="77777777" w:rsidR="00EB70D5" w:rsidRPr="00170680" w:rsidRDefault="00EB70D5" w:rsidP="00770DF3">
            <w:pPr>
              <w:pStyle w:val="dC-Normal"/>
              <w:keepNext/>
              <w:rPr>
                <w:rFonts w:ascii="CiscoSansTT Light" w:hAnsi="CiscoSansTT Light" w:cs="CiscoSansTT Light"/>
                <w:sz w:val="20"/>
              </w:rPr>
            </w:pPr>
            <w:r w:rsidRPr="00170680">
              <w:rPr>
                <w:rFonts w:ascii="CiscoSansTT Light" w:hAnsi="CiscoSansTT Light" w:cs="CiscoSansTT Light"/>
                <w:color w:val="000080"/>
                <w:sz w:val="20"/>
              </w:rPr>
              <w:t xml:space="preserve">def </w:t>
            </w:r>
            <w:proofErr w:type="spellStart"/>
            <w:r w:rsidRPr="00170680">
              <w:rPr>
                <w:rFonts w:ascii="CiscoSansTT Light" w:hAnsi="CiscoSansTT Light" w:cs="CiscoSansTT Light"/>
                <w:sz w:val="20"/>
              </w:rPr>
              <w:t>webex_teams_webhook_events</w:t>
            </w:r>
            <w:proofErr w:type="spellEnd"/>
            <w:r w:rsidRPr="00170680">
              <w:rPr>
                <w:rFonts w:ascii="CiscoSansTT Light" w:hAnsi="CiscoSansTT Light" w:cs="CiscoSansTT Light"/>
                <w:sz w:val="20"/>
              </w:rPr>
              <w:t>():</w:t>
            </w:r>
            <w:r w:rsidRPr="00170680">
              <w:rPr>
                <w:rFonts w:ascii="CiscoSansTT Light" w:hAnsi="CiscoSansTT Light" w:cs="CiscoSansTT Light"/>
                <w:sz w:val="20"/>
              </w:rPr>
              <w:br/>
              <w:t xml:space="preserve">    </w:t>
            </w:r>
            <w:r w:rsidRPr="00170680">
              <w:rPr>
                <w:rFonts w:ascii="CiscoSansTT Light" w:hAnsi="CiscoSansTT Light" w:cs="CiscoSansTT Light"/>
                <w:i/>
                <w:iCs/>
                <w:color w:val="808080"/>
                <w:sz w:val="20"/>
              </w:rPr>
              <w:t>"""Processes incoming requests to the '/events' URI."""</w:t>
            </w:r>
            <w:r w:rsidRPr="00170680">
              <w:rPr>
                <w:rFonts w:ascii="CiscoSansTT Light" w:hAnsi="CiscoSansTT Light" w:cs="CiscoSansTT Light"/>
                <w:i/>
                <w:iCs/>
                <w:color w:val="808080"/>
                <w:sz w:val="20"/>
              </w:rPr>
              <w:br/>
            </w:r>
            <w:r w:rsidRPr="00170680">
              <w:rPr>
                <w:rFonts w:ascii="CiscoSansTT Light" w:hAnsi="CiscoSansTT Light" w:cs="CiscoSansTT Light"/>
                <w:i/>
                <w:iCs/>
                <w:color w:val="808080"/>
                <w:sz w:val="20"/>
              </w:rPr>
              <w:br/>
              <w:t xml:space="preserve">    </w:t>
            </w:r>
            <w:r w:rsidRPr="00170680">
              <w:rPr>
                <w:rFonts w:ascii="CiscoSansTT Light" w:hAnsi="CiscoSansTT Light" w:cs="CiscoSansTT Light"/>
                <w:color w:val="000080"/>
                <w:sz w:val="20"/>
              </w:rPr>
              <w:t xml:space="preserve">if </w:t>
            </w:r>
            <w:proofErr w:type="spellStart"/>
            <w:r w:rsidRPr="00170680">
              <w:rPr>
                <w:rFonts w:ascii="CiscoSansTT Light" w:hAnsi="CiscoSansTT Light" w:cs="CiscoSansTT Light"/>
                <w:sz w:val="20"/>
              </w:rPr>
              <w:t>request.method</w:t>
            </w:r>
            <w:proofErr w:type="spellEnd"/>
            <w:r w:rsidRPr="00170680">
              <w:rPr>
                <w:rFonts w:ascii="CiscoSansTT Light" w:hAnsi="CiscoSansTT Light" w:cs="CiscoSansTT Light"/>
                <w:sz w:val="20"/>
              </w:rPr>
              <w:t xml:space="preserve"> == 'GET':</w:t>
            </w:r>
            <w:r w:rsidRPr="00170680">
              <w:rPr>
                <w:rFonts w:ascii="CiscoSansTT Light" w:hAnsi="CiscoSansTT Light" w:cs="CiscoSansTT Light"/>
                <w:sz w:val="20"/>
              </w:rPr>
              <w:br/>
              <w:t xml:space="preserve">        </w:t>
            </w:r>
            <w:r w:rsidRPr="00170680">
              <w:rPr>
                <w:rFonts w:ascii="CiscoSansTT Light" w:hAnsi="CiscoSansTT Light" w:cs="CiscoSansTT Light"/>
                <w:color w:val="000080"/>
                <w:sz w:val="20"/>
              </w:rPr>
              <w:t xml:space="preserve">return </w:t>
            </w:r>
            <w:r w:rsidRPr="00170680">
              <w:rPr>
                <w:rFonts w:ascii="CiscoSansTT Light" w:hAnsi="CiscoSansTT Light" w:cs="CiscoSansTT Light"/>
                <w:sz w:val="20"/>
              </w:rPr>
              <w:t xml:space="preserve">("""&lt;!DOCTYPE html&gt;&lt;html </w:t>
            </w:r>
            <w:proofErr w:type="spellStart"/>
            <w:r w:rsidRPr="00170680">
              <w:rPr>
                <w:rFonts w:ascii="CiscoSansTT Light" w:hAnsi="CiscoSansTT Light" w:cs="CiscoSansTT Light"/>
                <w:sz w:val="20"/>
              </w:rPr>
              <w:t>lang</w:t>
            </w:r>
            <w:proofErr w:type="spellEnd"/>
            <w:r w:rsidRPr="00170680">
              <w:rPr>
                <w:rFonts w:ascii="CiscoSansTT Light" w:hAnsi="CiscoSansTT Light" w:cs="CiscoSansTT Light"/>
                <w:sz w:val="20"/>
              </w:rPr>
              <w:t>="</w:t>
            </w:r>
            <w:proofErr w:type="spellStart"/>
            <w:r w:rsidRPr="00170680">
              <w:rPr>
                <w:rFonts w:ascii="CiscoSansTT Light" w:hAnsi="CiscoSansTT Light" w:cs="CiscoSansTT Light"/>
                <w:sz w:val="20"/>
              </w:rPr>
              <w:t>en</w:t>
            </w:r>
            <w:proofErr w:type="spellEnd"/>
            <w:r w:rsidRPr="00170680">
              <w:rPr>
                <w:rFonts w:ascii="CiscoSansTT Light" w:hAnsi="CiscoSansTT Light" w:cs="CiscoSansTT Light"/>
                <w:sz w:val="20"/>
              </w:rPr>
              <w:t>"&gt;</w:t>
            </w:r>
            <w:r w:rsidRPr="00170680">
              <w:rPr>
                <w:rFonts w:ascii="CiscoSansTT Light" w:hAnsi="CiscoSansTT Light" w:cs="CiscoSansTT Light"/>
                <w:sz w:val="20"/>
              </w:rPr>
              <w:br/>
              <w:t xml:space="preserve">                       &lt;head&gt;&lt;meta charset="UTF-8"&gt;&lt;title&gt;</w:t>
            </w:r>
            <w:proofErr w:type="spellStart"/>
            <w:r w:rsidRPr="00170680">
              <w:rPr>
                <w:rFonts w:ascii="CiscoSansTT Light" w:hAnsi="CiscoSansTT Light" w:cs="CiscoSansTT Light"/>
                <w:sz w:val="20"/>
              </w:rPr>
              <w:t>ServiceBot</w:t>
            </w:r>
            <w:proofErr w:type="spellEnd"/>
            <w:r w:rsidRPr="00170680">
              <w:rPr>
                <w:rFonts w:ascii="CiscoSansTT Light" w:hAnsi="CiscoSansTT Light" w:cs="CiscoSansTT Light"/>
                <w:sz w:val="20"/>
              </w:rPr>
              <w:t>&lt;/title&gt;&lt;/head&gt;</w:t>
            </w:r>
            <w:r w:rsidRPr="00170680">
              <w:rPr>
                <w:rFonts w:ascii="CiscoSansTT Light" w:hAnsi="CiscoSansTT Light" w:cs="CiscoSansTT Light"/>
                <w:sz w:val="20"/>
              </w:rPr>
              <w:br/>
              <w:t xml:space="preserve">                        &lt;body&gt;</w:t>
            </w:r>
            <w:r w:rsidRPr="00170680">
              <w:rPr>
                <w:rFonts w:ascii="CiscoSansTT Light" w:hAnsi="CiscoSansTT Light" w:cs="CiscoSansTT Light"/>
                <w:sz w:val="20"/>
              </w:rPr>
              <w:br/>
              <w:t xml:space="preserve">                            &lt;p&gt;&lt;strong&gt;Sample Bot running Flask&lt;/strong&gt;&lt;/p&gt;</w:t>
            </w:r>
            <w:r w:rsidRPr="00170680">
              <w:rPr>
                <w:rFonts w:ascii="CiscoSansTT Light" w:hAnsi="CiscoSansTT Light" w:cs="CiscoSansTT Light"/>
                <w:sz w:val="20"/>
              </w:rPr>
              <w:br/>
              <w:t xml:space="preserve">                        &lt;/body&gt;</w:t>
            </w:r>
            <w:r w:rsidRPr="00170680">
              <w:rPr>
                <w:rFonts w:ascii="CiscoSansTT Light" w:hAnsi="CiscoSansTT Light" w:cs="CiscoSansTT Light"/>
                <w:sz w:val="20"/>
              </w:rPr>
              <w:br/>
              <w:t xml:space="preserve">                   &lt;/html&gt;""")</w:t>
            </w:r>
            <w:r w:rsidRPr="00170680">
              <w:rPr>
                <w:rFonts w:ascii="CiscoSansTT Light" w:hAnsi="CiscoSansTT Light" w:cs="CiscoSansTT Light"/>
                <w:sz w:val="20"/>
              </w:rPr>
              <w:br/>
            </w:r>
            <w:r w:rsidRPr="00170680">
              <w:rPr>
                <w:rFonts w:ascii="CiscoSansTT Light" w:hAnsi="CiscoSansTT Light" w:cs="CiscoSansTT Light"/>
                <w:sz w:val="20"/>
              </w:rPr>
              <w:br/>
              <w:t xml:space="preserve">    </w:t>
            </w:r>
            <w:r w:rsidRPr="00170680">
              <w:rPr>
                <w:rFonts w:ascii="CiscoSansTT Light" w:hAnsi="CiscoSansTT Light" w:cs="CiscoSansTT Light"/>
                <w:color w:val="000080"/>
                <w:sz w:val="20"/>
              </w:rPr>
              <w:t xml:space="preserve">return </w:t>
            </w:r>
            <w:r w:rsidRPr="00170680">
              <w:rPr>
                <w:rFonts w:ascii="CiscoSansTT Light" w:hAnsi="CiscoSansTT Light" w:cs="CiscoSansTT Light"/>
                <w:sz w:val="20"/>
              </w:rPr>
              <w:t>'OK'</w:t>
            </w:r>
          </w:p>
        </w:tc>
      </w:tr>
    </w:tbl>
    <w:p w14:paraId="55FE540E" w14:textId="6E1B0BF9" w:rsidR="00EB70D5" w:rsidRPr="00170680" w:rsidRDefault="00EB70D5" w:rsidP="00EB70D5">
      <w:pPr>
        <w:pStyle w:val="Caption"/>
        <w:rPr>
          <w:rFonts w:ascii="CiscoSansTT Light" w:hAnsi="CiscoSansTT Light" w:cs="CiscoSansTT Light"/>
          <w:b/>
          <w:sz w:val="22"/>
          <w:szCs w:val="22"/>
        </w:rPr>
      </w:pPr>
      <w:r w:rsidRPr="00170680">
        <w:rPr>
          <w:rFonts w:ascii="CiscoSansTT Light" w:hAnsi="CiscoSansTT Light" w:cs="CiscoSansTT Light"/>
          <w:b/>
          <w:sz w:val="22"/>
          <w:szCs w:val="22"/>
        </w:rPr>
        <w:t xml:space="preserve">Snippet </w:t>
      </w:r>
      <w:r w:rsidRPr="00170680">
        <w:rPr>
          <w:rFonts w:ascii="CiscoSansTT Light" w:hAnsi="CiscoSansTT Light" w:cs="CiscoSansTT Light"/>
          <w:b/>
          <w:sz w:val="22"/>
          <w:szCs w:val="22"/>
        </w:rPr>
        <w:fldChar w:fldCharType="begin"/>
      </w:r>
      <w:r w:rsidRPr="00170680">
        <w:rPr>
          <w:rFonts w:ascii="CiscoSansTT Light" w:hAnsi="CiscoSansTT Light" w:cs="CiscoSansTT Light"/>
          <w:b/>
          <w:sz w:val="22"/>
          <w:szCs w:val="22"/>
        </w:rPr>
        <w:instrText xml:space="preserve"> SEQ Snippet \* ARABIC </w:instrText>
      </w:r>
      <w:r w:rsidRPr="00170680">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2</w:t>
      </w:r>
      <w:r w:rsidRPr="00170680">
        <w:rPr>
          <w:rFonts w:ascii="CiscoSansTT Light" w:hAnsi="CiscoSansTT Light" w:cs="CiscoSansTT Light"/>
          <w:b/>
          <w:sz w:val="22"/>
          <w:szCs w:val="22"/>
        </w:rPr>
        <w:fldChar w:fldCharType="end"/>
      </w:r>
      <w:r w:rsidRPr="00170680">
        <w:rPr>
          <w:rFonts w:ascii="CiscoSansTT Light" w:hAnsi="CiscoSansTT Light" w:cs="CiscoSansTT Light"/>
          <w:b/>
          <w:sz w:val="22"/>
          <w:szCs w:val="22"/>
        </w:rPr>
        <w:t xml:space="preserve"> – Code to process incoming GET requests to Flask</w:t>
      </w:r>
    </w:p>
    <w:p w14:paraId="18EB84B7" w14:textId="77777777" w:rsidR="00EB70D5" w:rsidRPr="00170680" w:rsidRDefault="00EB70D5" w:rsidP="00EB70D5">
      <w:pPr>
        <w:pStyle w:val="dC-Normal"/>
        <w:rPr>
          <w:rFonts w:ascii="CiscoSansTT Light" w:hAnsi="CiscoSansTT Light" w:cs="CiscoSansTT Light"/>
        </w:rPr>
      </w:pPr>
    </w:p>
    <w:p w14:paraId="1E4F1BFA"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Below is the code to Start Flask Web server if this is main Python module.</w:t>
      </w:r>
    </w:p>
    <w:tbl>
      <w:tblPr>
        <w:tblW w:w="0" w:type="auto"/>
        <w:tblLook w:val="04A0" w:firstRow="1" w:lastRow="0" w:firstColumn="1" w:lastColumn="0" w:noHBand="0" w:noVBand="1"/>
      </w:tblPr>
      <w:tblGrid>
        <w:gridCol w:w="10416"/>
      </w:tblGrid>
      <w:tr w:rsidR="00EB70D5" w:rsidRPr="00170680" w14:paraId="47E05B8A" w14:textId="77777777" w:rsidTr="00770DF3">
        <w:tc>
          <w:tcPr>
            <w:tcW w:w="10416" w:type="dxa"/>
            <w:shd w:val="clear" w:color="auto" w:fill="auto"/>
          </w:tcPr>
          <w:p w14:paraId="5BF101D6" w14:textId="77777777" w:rsidR="00EB70D5" w:rsidRPr="00170680" w:rsidRDefault="00EB70D5" w:rsidP="00770DF3">
            <w:pPr>
              <w:pStyle w:val="dC-CommandLine"/>
              <w:keepNext/>
              <w:rPr>
                <w:rFonts w:ascii="CiscoSansTT Light" w:hAnsi="CiscoSansTT Light" w:cs="CiscoSansTT Light"/>
              </w:rPr>
            </w:pPr>
            <w:r w:rsidRPr="00170680">
              <w:rPr>
                <w:rFonts w:ascii="CiscoSansTT Light" w:hAnsi="CiscoSansTT Light" w:cs="CiscoSansTT Light"/>
                <w:color w:val="000080"/>
              </w:rPr>
              <w:t xml:space="preserve">if </w:t>
            </w:r>
            <w:r w:rsidRPr="00170680">
              <w:rPr>
                <w:rFonts w:ascii="CiscoSansTT Light" w:hAnsi="CiscoSansTT Light" w:cs="CiscoSansTT Light"/>
              </w:rPr>
              <w:t>__name__ == '__main__':</w:t>
            </w:r>
            <w:r w:rsidRPr="00170680">
              <w:rPr>
                <w:rFonts w:ascii="CiscoSansTT Light" w:hAnsi="CiscoSansTT Light" w:cs="CiscoSansTT Light"/>
              </w:rPr>
              <w:br/>
              <w:t xml:space="preserve">    </w:t>
            </w:r>
            <w:r w:rsidRPr="00170680">
              <w:rPr>
                <w:rFonts w:ascii="CiscoSansTT Light" w:hAnsi="CiscoSansTT Light" w:cs="CiscoSansTT Light"/>
                <w:i/>
                <w:iCs/>
                <w:color w:val="808080"/>
              </w:rPr>
              <w:t># Start the Flask web server</w:t>
            </w:r>
            <w:r w:rsidRPr="00170680">
              <w:rPr>
                <w:rFonts w:ascii="CiscoSansTT Light" w:hAnsi="CiscoSansTT Light" w:cs="CiscoSansTT Light"/>
                <w:i/>
                <w:iCs/>
                <w:color w:val="808080"/>
              </w:rPr>
              <w:br/>
              <w:t xml:space="preserve">    </w:t>
            </w:r>
            <w:proofErr w:type="spellStart"/>
            <w:proofErr w:type="gramStart"/>
            <w:r w:rsidRPr="00170680">
              <w:rPr>
                <w:rFonts w:ascii="CiscoSansTT Light" w:hAnsi="CiscoSansTT Light" w:cs="CiscoSansTT Light"/>
              </w:rPr>
              <w:t>flask_app.run</w:t>
            </w:r>
            <w:proofErr w:type="spellEnd"/>
            <w:r w:rsidRPr="00170680">
              <w:rPr>
                <w:rFonts w:ascii="CiscoSansTT Light" w:hAnsi="CiscoSansTT Light" w:cs="CiscoSansTT Light"/>
              </w:rPr>
              <w:t>(</w:t>
            </w:r>
            <w:proofErr w:type="gramEnd"/>
            <w:r w:rsidRPr="00170680">
              <w:rPr>
                <w:rFonts w:ascii="CiscoSansTT Light" w:hAnsi="CiscoSansTT Light" w:cs="CiscoSansTT Light"/>
                <w:color w:val="660099"/>
              </w:rPr>
              <w:t>host</w:t>
            </w:r>
            <w:r w:rsidRPr="00170680">
              <w:rPr>
                <w:rFonts w:ascii="CiscoSansTT Light" w:hAnsi="CiscoSansTT Light" w:cs="CiscoSansTT Light"/>
              </w:rPr>
              <w:t xml:space="preserve">='0.0.0.0', </w:t>
            </w:r>
            <w:r w:rsidRPr="00170680">
              <w:rPr>
                <w:rFonts w:ascii="CiscoSansTT Light" w:hAnsi="CiscoSansTT Light" w:cs="CiscoSansTT Light"/>
                <w:color w:val="660099"/>
              </w:rPr>
              <w:t>port</w:t>
            </w:r>
            <w:r w:rsidRPr="00170680">
              <w:rPr>
                <w:rFonts w:ascii="CiscoSansTT Light" w:hAnsi="CiscoSansTT Light" w:cs="CiscoSansTT Light"/>
              </w:rPr>
              <w:t>=</w:t>
            </w:r>
            <w:proofErr w:type="spellStart"/>
            <w:r w:rsidRPr="00170680">
              <w:rPr>
                <w:rFonts w:ascii="CiscoSansTT Light" w:hAnsi="CiscoSansTT Light" w:cs="CiscoSansTT Light"/>
              </w:rPr>
              <w:t>ngrok_port</w:t>
            </w:r>
            <w:proofErr w:type="spellEnd"/>
            <w:r w:rsidRPr="00170680">
              <w:rPr>
                <w:rFonts w:ascii="CiscoSansTT Light" w:hAnsi="CiscoSansTT Light" w:cs="CiscoSansTT Light"/>
              </w:rPr>
              <w:t>)</w:t>
            </w:r>
          </w:p>
        </w:tc>
      </w:tr>
    </w:tbl>
    <w:p w14:paraId="05248D16" w14:textId="10AFA069" w:rsidR="00EB70D5" w:rsidRPr="00170680" w:rsidRDefault="00EB70D5" w:rsidP="00EB70D5">
      <w:pPr>
        <w:pStyle w:val="Caption"/>
        <w:rPr>
          <w:rFonts w:ascii="CiscoSansTT Light" w:hAnsi="CiscoSansTT Light" w:cs="CiscoSansTT Light"/>
          <w:b/>
          <w:sz w:val="22"/>
          <w:szCs w:val="22"/>
        </w:rPr>
      </w:pPr>
      <w:r w:rsidRPr="00170680">
        <w:rPr>
          <w:rFonts w:ascii="CiscoSansTT Light" w:hAnsi="CiscoSansTT Light" w:cs="CiscoSansTT Light"/>
          <w:b/>
          <w:sz w:val="22"/>
          <w:szCs w:val="22"/>
        </w:rPr>
        <w:t xml:space="preserve">Snippet </w:t>
      </w:r>
      <w:r w:rsidRPr="00170680">
        <w:rPr>
          <w:rFonts w:ascii="CiscoSansTT Light" w:hAnsi="CiscoSansTT Light" w:cs="CiscoSansTT Light"/>
          <w:b/>
          <w:sz w:val="22"/>
          <w:szCs w:val="22"/>
        </w:rPr>
        <w:fldChar w:fldCharType="begin"/>
      </w:r>
      <w:r w:rsidRPr="00170680">
        <w:rPr>
          <w:rFonts w:ascii="CiscoSansTT Light" w:hAnsi="CiscoSansTT Light" w:cs="CiscoSansTT Light"/>
          <w:b/>
          <w:sz w:val="22"/>
          <w:szCs w:val="22"/>
        </w:rPr>
        <w:instrText xml:space="preserve"> SEQ Snippet \* ARABIC </w:instrText>
      </w:r>
      <w:r w:rsidRPr="00170680">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3</w:t>
      </w:r>
      <w:r w:rsidRPr="00170680">
        <w:rPr>
          <w:rFonts w:ascii="CiscoSansTT Light" w:hAnsi="CiscoSansTT Light" w:cs="CiscoSansTT Light"/>
          <w:b/>
          <w:sz w:val="22"/>
          <w:szCs w:val="22"/>
        </w:rPr>
        <w:fldChar w:fldCharType="end"/>
      </w:r>
      <w:r w:rsidRPr="00170680">
        <w:rPr>
          <w:rFonts w:ascii="CiscoSansTT Light" w:hAnsi="CiscoSansTT Light" w:cs="CiscoSansTT Light"/>
          <w:b/>
          <w:sz w:val="22"/>
          <w:szCs w:val="22"/>
        </w:rPr>
        <w:t xml:space="preserve"> – Code to start Flask server</w:t>
      </w:r>
    </w:p>
    <w:p w14:paraId="66453133" w14:textId="77777777" w:rsidR="00EB70D5" w:rsidRPr="00170680" w:rsidRDefault="00EB70D5" w:rsidP="00EB70D5">
      <w:pPr>
        <w:pStyle w:val="dC-Normal"/>
        <w:rPr>
          <w:rFonts w:ascii="CiscoSansTT Light" w:hAnsi="CiscoSansTT Light" w:cs="CiscoSansTT Light"/>
        </w:rPr>
      </w:pPr>
    </w:p>
    <w:p w14:paraId="077D51D0"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Copy code from the previous snippets (1 to 3) and paste to </w:t>
      </w:r>
      <w:r w:rsidRPr="00170680">
        <w:rPr>
          <w:rFonts w:ascii="CiscoSansTT Light" w:hAnsi="CiscoSansTT Light" w:cs="CiscoSansTT Light"/>
          <w:b/>
          <w:sz w:val="22"/>
          <w:szCs w:val="22"/>
        </w:rPr>
        <w:t>flask_sample.py</w:t>
      </w:r>
      <w:r w:rsidRPr="00170680">
        <w:rPr>
          <w:rFonts w:ascii="CiscoSansTT Light" w:hAnsi="CiscoSansTT Light" w:cs="CiscoSansTT Light"/>
          <w:sz w:val="22"/>
          <w:szCs w:val="22"/>
        </w:rPr>
        <w:t xml:space="preserve"> file, then run it and try to access using the Flask server, using the following URL: </w:t>
      </w:r>
      <w:hyperlink r:id="rId51" w:history="1">
        <w:r w:rsidRPr="00170680">
          <w:rPr>
            <w:rStyle w:val="Hyperlink"/>
            <w:rFonts w:ascii="CiscoSansTT Light" w:hAnsi="CiscoSansTT Light" w:cs="CiscoSansTT Light"/>
            <w:sz w:val="22"/>
            <w:szCs w:val="22"/>
          </w:rPr>
          <w:t>http://127.0.0.1:5000/events</w:t>
        </w:r>
      </w:hyperlink>
    </w:p>
    <w:p w14:paraId="6DB85BB2" w14:textId="0812BE72" w:rsidR="00EB70D5" w:rsidRPr="00170680" w:rsidRDefault="00EB70D5" w:rsidP="00EB70D5">
      <w:pPr>
        <w:pStyle w:val="dC-Normal"/>
        <w:keepNext/>
        <w:jc w:val="center"/>
        <w:rPr>
          <w:rFonts w:ascii="CiscoSansTT Light" w:hAnsi="CiscoSansTT Light" w:cs="CiscoSansTT Light"/>
        </w:rPr>
      </w:pPr>
      <w:r w:rsidRPr="00170680">
        <w:rPr>
          <w:rFonts w:ascii="CiscoSansTT Light" w:hAnsi="CiscoSansTT Light" w:cs="CiscoSansTT Light"/>
          <w:noProof/>
          <w:lang w:val="ru-RU" w:eastAsia="ru-RU"/>
        </w:rPr>
        <w:lastRenderedPageBreak/>
        <w:drawing>
          <wp:inline distT="0" distB="0" distL="0" distR="0" wp14:anchorId="6D18EA72" wp14:editId="0DD3FBD7">
            <wp:extent cx="2647950" cy="818774"/>
            <wp:effectExtent l="0" t="0" r="0" b="63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17749" cy="871278"/>
                    </a:xfrm>
                    <a:prstGeom prst="rect">
                      <a:avLst/>
                    </a:prstGeom>
                    <a:noFill/>
                    <a:ln>
                      <a:noFill/>
                    </a:ln>
                  </pic:spPr>
                </pic:pic>
              </a:graphicData>
            </a:graphic>
          </wp:inline>
        </w:drawing>
      </w:r>
    </w:p>
    <w:p w14:paraId="54A2B246" w14:textId="2FF7AF1C" w:rsidR="00EB70D5" w:rsidRPr="00170680" w:rsidRDefault="00EB70D5" w:rsidP="00EB70D5">
      <w:pPr>
        <w:pStyle w:val="Caption"/>
        <w:jc w:val="center"/>
        <w:rPr>
          <w:rFonts w:ascii="CiscoSansTT Light" w:hAnsi="CiscoSansTT Light" w:cs="CiscoSansTT Light"/>
          <w:b/>
          <w:sz w:val="22"/>
          <w:szCs w:val="22"/>
        </w:rPr>
      </w:pPr>
      <w:r w:rsidRPr="00170680">
        <w:rPr>
          <w:rFonts w:ascii="CiscoSansTT Light" w:hAnsi="CiscoSansTT Light" w:cs="CiscoSansTT Light"/>
          <w:b/>
          <w:sz w:val="22"/>
          <w:szCs w:val="22"/>
        </w:rPr>
        <w:t xml:space="preserve">Figure </w:t>
      </w:r>
      <w:r w:rsidRPr="00170680">
        <w:rPr>
          <w:rFonts w:ascii="CiscoSansTT Light" w:hAnsi="CiscoSansTT Light" w:cs="CiscoSansTT Light"/>
          <w:b/>
          <w:sz w:val="22"/>
          <w:szCs w:val="22"/>
        </w:rPr>
        <w:fldChar w:fldCharType="begin"/>
      </w:r>
      <w:r w:rsidRPr="00170680">
        <w:rPr>
          <w:rFonts w:ascii="CiscoSansTT Light" w:hAnsi="CiscoSansTT Light" w:cs="CiscoSansTT Light"/>
          <w:b/>
          <w:sz w:val="22"/>
          <w:szCs w:val="22"/>
        </w:rPr>
        <w:instrText xml:space="preserve"> SEQ Figure \* ARABIC </w:instrText>
      </w:r>
      <w:r w:rsidRPr="00170680">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9</w:t>
      </w:r>
      <w:r w:rsidRPr="00170680">
        <w:rPr>
          <w:rFonts w:ascii="CiscoSansTT Light" w:hAnsi="CiscoSansTT Light" w:cs="CiscoSansTT Light"/>
          <w:b/>
          <w:sz w:val="22"/>
          <w:szCs w:val="22"/>
        </w:rPr>
        <w:fldChar w:fldCharType="end"/>
      </w:r>
      <w:r w:rsidRPr="00170680">
        <w:rPr>
          <w:rFonts w:ascii="CiscoSansTT Light" w:hAnsi="CiscoSansTT Light" w:cs="CiscoSansTT Light"/>
          <w:b/>
          <w:sz w:val="22"/>
          <w:szCs w:val="22"/>
        </w:rPr>
        <w:t xml:space="preserve"> – Sample Bot running on Flask</w:t>
      </w:r>
    </w:p>
    <w:p w14:paraId="009E15F4" w14:textId="77777777" w:rsidR="00EB70D5" w:rsidRPr="00170680" w:rsidRDefault="00EB70D5" w:rsidP="00542967">
      <w:pPr>
        <w:pStyle w:val="dc-H5"/>
        <w:numPr>
          <w:ilvl w:val="0"/>
          <w:numId w:val="52"/>
        </w:numPr>
        <w:rPr>
          <w:rFonts w:ascii="CiscoSansTT Light" w:hAnsi="CiscoSansTT Light" w:cs="CiscoSansTT Light"/>
        </w:rPr>
      </w:pPr>
      <w:r w:rsidRPr="00170680">
        <w:rPr>
          <w:rFonts w:ascii="CiscoSansTT Light" w:hAnsi="CiscoSansTT Light" w:cs="CiscoSansTT Light"/>
        </w:rPr>
        <w:t xml:space="preserve">Start </w:t>
      </w:r>
      <w:proofErr w:type="spellStart"/>
      <w:r w:rsidRPr="00170680">
        <w:rPr>
          <w:rFonts w:ascii="CiscoSansTT Light" w:hAnsi="CiscoSansTT Light" w:cs="CiscoSansTT Light"/>
        </w:rPr>
        <w:t>Ngrok</w:t>
      </w:r>
      <w:proofErr w:type="spellEnd"/>
    </w:p>
    <w:p w14:paraId="2838A6E0" w14:textId="656F152B"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See Chapter “</w:t>
      </w:r>
      <w:r w:rsidRPr="00170680">
        <w:rPr>
          <w:rFonts w:ascii="CiscoSansTT Light" w:hAnsi="CiscoSansTT Light" w:cs="CiscoSansTT Light"/>
          <w:sz w:val="22"/>
          <w:szCs w:val="22"/>
        </w:rPr>
        <w:fldChar w:fldCharType="begin"/>
      </w:r>
      <w:r w:rsidRPr="00170680">
        <w:rPr>
          <w:rFonts w:ascii="CiscoSansTT Light" w:hAnsi="CiscoSansTT Light" w:cs="CiscoSansTT Light"/>
          <w:sz w:val="22"/>
          <w:szCs w:val="22"/>
        </w:rPr>
        <w:instrText xml:space="preserve"> REF _Ref536440187 \h  \* MERGEFORMAT </w:instrText>
      </w:r>
      <w:r w:rsidRPr="00170680">
        <w:rPr>
          <w:rFonts w:ascii="CiscoSansTT Light" w:hAnsi="CiscoSansTT Light" w:cs="CiscoSansTT Light"/>
          <w:sz w:val="22"/>
          <w:szCs w:val="22"/>
        </w:rPr>
      </w:r>
      <w:r w:rsidRPr="00170680">
        <w:rPr>
          <w:rFonts w:ascii="CiscoSansTT Light" w:hAnsi="CiscoSansTT Light" w:cs="CiscoSansTT Light"/>
          <w:sz w:val="22"/>
          <w:szCs w:val="22"/>
        </w:rPr>
        <w:fldChar w:fldCharType="separate"/>
      </w:r>
      <w:r w:rsidR="009968D2" w:rsidRPr="009968D2">
        <w:rPr>
          <w:rFonts w:ascii="CiscoSansTT Light" w:hAnsi="CiscoSansTT Light" w:cs="CiscoSansTT Light"/>
          <w:sz w:val="22"/>
          <w:szCs w:val="22"/>
        </w:rPr>
        <w:t xml:space="preserve">Start </w:t>
      </w:r>
      <w:proofErr w:type="spellStart"/>
      <w:r w:rsidR="009968D2" w:rsidRPr="009968D2">
        <w:rPr>
          <w:rFonts w:ascii="CiscoSansTT Light" w:hAnsi="CiscoSansTT Light" w:cs="CiscoSansTT Light"/>
          <w:sz w:val="22"/>
          <w:szCs w:val="22"/>
        </w:rPr>
        <w:t>Ngrok</w:t>
      </w:r>
      <w:proofErr w:type="spellEnd"/>
      <w:r w:rsidRPr="00170680">
        <w:rPr>
          <w:rFonts w:ascii="CiscoSansTT Light" w:hAnsi="CiscoSansTT Light" w:cs="CiscoSansTT Light"/>
          <w:sz w:val="22"/>
          <w:szCs w:val="22"/>
        </w:rPr>
        <w:fldChar w:fldCharType="end"/>
      </w:r>
      <w:r w:rsidRPr="00170680">
        <w:rPr>
          <w:rFonts w:ascii="CiscoSansTT Light" w:hAnsi="CiscoSansTT Light" w:cs="CiscoSansTT Light"/>
          <w:b/>
          <w:sz w:val="22"/>
          <w:szCs w:val="22"/>
        </w:rPr>
        <w:t>”</w:t>
      </w:r>
      <w:r w:rsidRPr="00170680">
        <w:rPr>
          <w:rFonts w:ascii="CiscoSansTT Light" w:hAnsi="CiscoSansTT Light" w:cs="CiscoSansTT Light"/>
          <w:sz w:val="22"/>
          <w:szCs w:val="22"/>
        </w:rPr>
        <w:t xml:space="preserve"> in Option #1 for the details.</w:t>
      </w:r>
    </w:p>
    <w:p w14:paraId="2066AD61" w14:textId="77777777" w:rsidR="00EB70D5" w:rsidRPr="00170680" w:rsidRDefault="00EB70D5" w:rsidP="00542967">
      <w:pPr>
        <w:pStyle w:val="dc-H5"/>
        <w:numPr>
          <w:ilvl w:val="0"/>
          <w:numId w:val="52"/>
        </w:numPr>
        <w:rPr>
          <w:rFonts w:ascii="CiscoSansTT Light" w:hAnsi="CiscoSansTT Light" w:cs="CiscoSansTT Light"/>
        </w:rPr>
      </w:pPr>
      <w:r w:rsidRPr="00170680">
        <w:rPr>
          <w:rFonts w:ascii="CiscoSansTT Light" w:hAnsi="CiscoSansTT Light" w:cs="CiscoSansTT Light"/>
        </w:rPr>
        <w:t xml:space="preserve">Prepare and test Python code to create a Webhook, pointing to forwarding URL created by </w:t>
      </w:r>
      <w:proofErr w:type="spellStart"/>
      <w:r w:rsidRPr="00170680">
        <w:rPr>
          <w:rFonts w:ascii="CiscoSansTT Light" w:hAnsi="CiscoSansTT Light" w:cs="CiscoSansTT Light"/>
        </w:rPr>
        <w:t>Ngrok</w:t>
      </w:r>
      <w:proofErr w:type="spellEnd"/>
    </w:p>
    <w:p w14:paraId="1E161917"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Open the following file: </w:t>
      </w:r>
      <w:r w:rsidRPr="00170680">
        <w:rPr>
          <w:rFonts w:ascii="CiscoSansTT Light" w:hAnsi="CiscoSansTT Light" w:cs="CiscoSansTT Light"/>
          <w:b/>
          <w:sz w:val="22"/>
          <w:szCs w:val="22"/>
        </w:rPr>
        <w:t xml:space="preserve">lab &gt; </w:t>
      </w:r>
      <w:proofErr w:type="spellStart"/>
      <w:r w:rsidRPr="00170680">
        <w:rPr>
          <w:rFonts w:ascii="CiscoSansTT Light" w:hAnsi="CiscoSansTT Light" w:cs="CiscoSansTT Light"/>
          <w:b/>
          <w:sz w:val="22"/>
          <w:szCs w:val="22"/>
        </w:rPr>
        <w:t>bot_sample</w:t>
      </w:r>
      <w:proofErr w:type="spellEnd"/>
      <w:r w:rsidRPr="00170680">
        <w:rPr>
          <w:rFonts w:ascii="CiscoSansTT Light" w:hAnsi="CiscoSansTT Light" w:cs="CiscoSansTT Light"/>
          <w:b/>
          <w:sz w:val="22"/>
          <w:szCs w:val="22"/>
        </w:rPr>
        <w:t xml:space="preserve"> &gt; webhook.py</w:t>
      </w:r>
    </w:p>
    <w:p w14:paraId="50CD3955" w14:textId="77777777" w:rsidR="00EB70D5" w:rsidRPr="00170680" w:rsidRDefault="00EB70D5" w:rsidP="00EB70D5">
      <w:pPr>
        <w:pStyle w:val="dC-Normal"/>
        <w:rPr>
          <w:rFonts w:ascii="CiscoSansTT Light" w:hAnsi="CiscoSansTT Light" w:cs="CiscoSansTT Light"/>
          <w:sz w:val="22"/>
          <w:szCs w:val="22"/>
        </w:rPr>
      </w:pPr>
    </w:p>
    <w:p w14:paraId="6C1D51A3" w14:textId="77777777" w:rsidR="00EB70D5" w:rsidRPr="00170680" w:rsidRDefault="00EB70D5" w:rsidP="00EB70D5">
      <w:pPr>
        <w:pStyle w:val="dC-Normal"/>
        <w:jc w:val="both"/>
        <w:rPr>
          <w:rFonts w:ascii="CiscoSansTT Light" w:hAnsi="CiscoSansTT Light" w:cs="CiscoSansTT Light"/>
          <w:sz w:val="22"/>
          <w:szCs w:val="22"/>
        </w:rPr>
      </w:pPr>
      <w:r w:rsidRPr="00170680">
        <w:rPr>
          <w:rFonts w:ascii="CiscoSansTT Light" w:hAnsi="CiscoSansTT Light" w:cs="CiscoSansTT Light"/>
          <w:sz w:val="22"/>
          <w:szCs w:val="22"/>
        </w:rPr>
        <w:t xml:space="preserve">This file will be used to host a Python code to register a new Webhook. </w:t>
      </w:r>
    </w:p>
    <w:p w14:paraId="3BD1B94D" w14:textId="77777777" w:rsidR="00EB70D5" w:rsidRPr="00170680" w:rsidRDefault="00EB70D5" w:rsidP="00EB70D5">
      <w:pPr>
        <w:pStyle w:val="dC-Normal"/>
        <w:jc w:val="both"/>
        <w:rPr>
          <w:rFonts w:ascii="CiscoSansTT Light" w:hAnsi="CiscoSansTT Light" w:cs="CiscoSansTT Light"/>
          <w:sz w:val="22"/>
          <w:szCs w:val="22"/>
        </w:rPr>
      </w:pPr>
      <w:r w:rsidRPr="00170680">
        <w:rPr>
          <w:rFonts w:ascii="CiscoSansTT Light" w:hAnsi="CiscoSansTT Light" w:cs="CiscoSansTT Light"/>
          <w:sz w:val="22"/>
          <w:szCs w:val="22"/>
        </w:rPr>
        <w:t xml:space="preserve">Webhook is created automatically, based on forwarding URL created by </w:t>
      </w:r>
      <w:proofErr w:type="spellStart"/>
      <w:r w:rsidRPr="00170680">
        <w:rPr>
          <w:rFonts w:ascii="CiscoSansTT Light" w:hAnsi="CiscoSansTT Light" w:cs="CiscoSansTT Light"/>
          <w:sz w:val="22"/>
          <w:szCs w:val="22"/>
        </w:rPr>
        <w:t>Ngrok</w:t>
      </w:r>
      <w:proofErr w:type="spellEnd"/>
      <w:r w:rsidRPr="00170680">
        <w:rPr>
          <w:rFonts w:ascii="CiscoSansTT Light" w:hAnsi="CiscoSansTT Light" w:cs="CiscoSansTT Light"/>
          <w:sz w:val="22"/>
          <w:szCs w:val="22"/>
        </w:rPr>
        <w:t>.</w:t>
      </w:r>
    </w:p>
    <w:p w14:paraId="77BE85C7" w14:textId="77777777" w:rsidR="00EB70D5" w:rsidRPr="00170680" w:rsidRDefault="00EB70D5" w:rsidP="00EB70D5">
      <w:pPr>
        <w:pStyle w:val="dC-Normal"/>
        <w:jc w:val="both"/>
        <w:rPr>
          <w:rFonts w:ascii="CiscoSansTT Light" w:hAnsi="CiscoSansTT Light" w:cs="CiscoSansTT Light"/>
          <w:sz w:val="22"/>
          <w:szCs w:val="22"/>
        </w:rPr>
      </w:pPr>
    </w:p>
    <w:p w14:paraId="631F1615" w14:textId="77777777" w:rsidR="00EB70D5" w:rsidRPr="00170680" w:rsidRDefault="00EB70D5" w:rsidP="00EB70D5">
      <w:pPr>
        <w:pStyle w:val="dC-Normal"/>
        <w:jc w:val="both"/>
        <w:rPr>
          <w:rFonts w:ascii="CiscoSansTT Light" w:hAnsi="CiscoSansTT Light" w:cs="CiscoSansTT Light"/>
          <w:sz w:val="22"/>
          <w:szCs w:val="22"/>
        </w:rPr>
      </w:pPr>
      <w:r w:rsidRPr="00170680">
        <w:rPr>
          <w:rFonts w:ascii="CiscoSansTT Light" w:hAnsi="CiscoSansTT Light" w:cs="CiscoSansTT Light"/>
          <w:sz w:val="22"/>
          <w:szCs w:val="22"/>
        </w:rPr>
        <w:t>Below is the code to be used in this task:</w:t>
      </w:r>
    </w:p>
    <w:tbl>
      <w:tblPr>
        <w:tblW w:w="0" w:type="auto"/>
        <w:tblLook w:val="04A0" w:firstRow="1" w:lastRow="0" w:firstColumn="1" w:lastColumn="0" w:noHBand="0" w:noVBand="1"/>
      </w:tblPr>
      <w:tblGrid>
        <w:gridCol w:w="10416"/>
      </w:tblGrid>
      <w:tr w:rsidR="00EB70D5" w:rsidRPr="00170680" w14:paraId="3F126453" w14:textId="77777777" w:rsidTr="00770DF3">
        <w:tc>
          <w:tcPr>
            <w:tcW w:w="10416" w:type="dxa"/>
            <w:shd w:val="clear" w:color="auto" w:fill="auto"/>
          </w:tcPr>
          <w:p w14:paraId="3A9F07F5" w14:textId="77777777" w:rsidR="00EB70D5" w:rsidRPr="00170680" w:rsidRDefault="00EB70D5" w:rsidP="00770DF3">
            <w:pPr>
              <w:pStyle w:val="dC-CommandLine"/>
              <w:rPr>
                <w:rFonts w:ascii="CiscoSansTT Light" w:hAnsi="CiscoSansTT Light" w:cs="CiscoSansTT Light"/>
              </w:rPr>
            </w:pPr>
            <w:r w:rsidRPr="00170680">
              <w:rPr>
                <w:rFonts w:ascii="CiscoSansTT Light" w:hAnsi="CiscoSansTT Light" w:cs="CiscoSansTT Light"/>
                <w:b/>
                <w:bCs/>
                <w:color w:val="000080"/>
              </w:rPr>
              <w:t xml:space="preserve">from </w:t>
            </w:r>
            <w:proofErr w:type="spellStart"/>
            <w:r w:rsidRPr="00170680">
              <w:rPr>
                <w:rFonts w:ascii="CiscoSansTT Light" w:hAnsi="CiscoSansTT Light" w:cs="CiscoSansTT Light"/>
              </w:rPr>
              <w:t>builtins</w:t>
            </w:r>
            <w:proofErr w:type="spellEnd"/>
            <w:r w:rsidRPr="00170680">
              <w:rPr>
                <w:rFonts w:ascii="CiscoSansTT Light" w:hAnsi="CiscoSansTT Light" w:cs="CiscoSansTT Light"/>
              </w:rPr>
              <w:t xml:space="preserve"> </w:t>
            </w:r>
            <w:r w:rsidRPr="00170680">
              <w:rPr>
                <w:rFonts w:ascii="CiscoSansTT Light" w:hAnsi="CiscoSansTT Light" w:cs="CiscoSansTT Light"/>
                <w:b/>
                <w:bCs/>
                <w:color w:val="000080"/>
              </w:rPr>
              <w:t xml:space="preserve">import </w:t>
            </w:r>
            <w:r w:rsidRPr="00170680">
              <w:rPr>
                <w:rFonts w:ascii="CiscoSansTT Light" w:hAnsi="CiscoSansTT Light" w:cs="CiscoSansTT Light"/>
              </w:rPr>
              <w:t>*</w:t>
            </w:r>
            <w:r w:rsidRPr="00170680">
              <w:rPr>
                <w:rFonts w:ascii="CiscoSansTT Light" w:hAnsi="CiscoSansTT Light" w:cs="CiscoSansTT Light"/>
              </w:rPr>
              <w:br/>
            </w:r>
            <w:r w:rsidRPr="00170680">
              <w:rPr>
                <w:rFonts w:ascii="CiscoSansTT Light" w:hAnsi="CiscoSansTT Light" w:cs="CiscoSansTT Light"/>
              </w:rPr>
              <w:br/>
            </w:r>
            <w:r w:rsidRPr="00170680">
              <w:rPr>
                <w:rFonts w:ascii="CiscoSansTT Light" w:hAnsi="CiscoSansTT Light" w:cs="CiscoSansTT Light"/>
                <w:b/>
                <w:bCs/>
                <w:color w:val="000080"/>
              </w:rPr>
              <w:t xml:space="preserve">from </w:t>
            </w:r>
            <w:proofErr w:type="spellStart"/>
            <w:r w:rsidRPr="00170680">
              <w:rPr>
                <w:rFonts w:ascii="CiscoSansTT Light" w:hAnsi="CiscoSansTT Light" w:cs="CiscoSansTT Light"/>
              </w:rPr>
              <w:t>webexteamssdk</w:t>
            </w:r>
            <w:proofErr w:type="spellEnd"/>
            <w:r w:rsidRPr="00170680">
              <w:rPr>
                <w:rFonts w:ascii="CiscoSansTT Light" w:hAnsi="CiscoSansTT Light" w:cs="CiscoSansTT Light"/>
              </w:rPr>
              <w:t xml:space="preserve"> </w:t>
            </w:r>
            <w:r w:rsidRPr="00170680">
              <w:rPr>
                <w:rFonts w:ascii="CiscoSansTT Light" w:hAnsi="CiscoSansTT Light" w:cs="CiscoSansTT Light"/>
                <w:b/>
                <w:bCs/>
                <w:color w:val="000080"/>
              </w:rPr>
              <w:t xml:space="preserve">import </w:t>
            </w:r>
            <w:proofErr w:type="spellStart"/>
            <w:r w:rsidRPr="00170680">
              <w:rPr>
                <w:rFonts w:ascii="CiscoSansTT Light" w:hAnsi="CiscoSansTT Light" w:cs="CiscoSansTT Light"/>
              </w:rPr>
              <w:t>WebexTeamsAPI</w:t>
            </w:r>
            <w:proofErr w:type="spellEnd"/>
            <w:r w:rsidRPr="00170680">
              <w:rPr>
                <w:rFonts w:ascii="CiscoSansTT Light" w:hAnsi="CiscoSansTT Light" w:cs="CiscoSansTT Light"/>
              </w:rPr>
              <w:br/>
            </w:r>
            <w:r w:rsidRPr="00170680">
              <w:rPr>
                <w:rFonts w:ascii="CiscoSansTT Light" w:hAnsi="CiscoSansTT Light" w:cs="CiscoSansTT Light"/>
                <w:b/>
                <w:bCs/>
                <w:color w:val="000080"/>
              </w:rPr>
              <w:t xml:space="preserve">import </w:t>
            </w:r>
            <w:r w:rsidRPr="00170680">
              <w:rPr>
                <w:rFonts w:ascii="CiscoSansTT Light" w:hAnsi="CiscoSansTT Light" w:cs="CiscoSansTT Light"/>
              </w:rPr>
              <w:t>requests</w:t>
            </w:r>
            <w:r w:rsidRPr="00170680">
              <w:rPr>
                <w:rFonts w:ascii="CiscoSansTT Light" w:hAnsi="CiscoSansTT Light" w:cs="CiscoSansTT Light"/>
              </w:rPr>
              <w:br/>
            </w:r>
            <w:r w:rsidRPr="00170680">
              <w:rPr>
                <w:rFonts w:ascii="CiscoSansTT Light" w:hAnsi="CiscoSansTT Light" w:cs="CiscoSansTT Light"/>
                <w:b/>
                <w:bCs/>
                <w:color w:val="000080"/>
              </w:rPr>
              <w:t xml:space="preserve">from </w:t>
            </w:r>
            <w:proofErr w:type="spellStart"/>
            <w:proofErr w:type="gramStart"/>
            <w:r w:rsidRPr="00170680">
              <w:rPr>
                <w:rFonts w:ascii="CiscoSansTT Light" w:hAnsi="CiscoSansTT Light" w:cs="CiscoSansTT Light"/>
              </w:rPr>
              <w:t>urllib.parse</w:t>
            </w:r>
            <w:proofErr w:type="spellEnd"/>
            <w:proofErr w:type="gramEnd"/>
            <w:r w:rsidRPr="00170680">
              <w:rPr>
                <w:rFonts w:ascii="CiscoSansTT Light" w:hAnsi="CiscoSansTT Light" w:cs="CiscoSansTT Light"/>
              </w:rPr>
              <w:t xml:space="preserve"> </w:t>
            </w:r>
            <w:r w:rsidRPr="00170680">
              <w:rPr>
                <w:rFonts w:ascii="CiscoSansTT Light" w:hAnsi="CiscoSansTT Light" w:cs="CiscoSansTT Light"/>
                <w:b/>
                <w:bCs/>
                <w:color w:val="000080"/>
              </w:rPr>
              <w:t xml:space="preserve">import </w:t>
            </w:r>
            <w:proofErr w:type="spellStart"/>
            <w:r w:rsidRPr="00170680">
              <w:rPr>
                <w:rFonts w:ascii="CiscoSansTT Light" w:hAnsi="CiscoSansTT Light" w:cs="CiscoSansTT Light"/>
              </w:rPr>
              <w:t>urljoin</w:t>
            </w:r>
            <w:proofErr w:type="spellEnd"/>
            <w:r w:rsidRPr="00170680">
              <w:rPr>
                <w:rFonts w:ascii="CiscoSansTT Light" w:hAnsi="CiscoSansTT Light" w:cs="CiscoSansTT Light"/>
              </w:rPr>
              <w:br/>
            </w:r>
          </w:p>
          <w:p w14:paraId="0201242A" w14:textId="77777777" w:rsidR="00EB70D5" w:rsidRPr="00170680" w:rsidRDefault="00EB70D5" w:rsidP="00770DF3">
            <w:pPr>
              <w:pStyle w:val="dC-CommandLine"/>
              <w:rPr>
                <w:rFonts w:ascii="CiscoSansTT Light" w:hAnsi="CiscoSansTT Light" w:cs="CiscoSansTT Light"/>
              </w:rPr>
            </w:pPr>
            <w:r w:rsidRPr="00170680">
              <w:rPr>
                <w:rFonts w:ascii="CiscoSansTT Light" w:hAnsi="CiscoSansTT Light" w:cs="CiscoSansTT Light"/>
              </w:rPr>
              <w:t xml:space="preserve"># You need to change bot access token to the value provided by </w:t>
            </w:r>
            <w:proofErr w:type="spellStart"/>
            <w:r w:rsidRPr="00170680">
              <w:rPr>
                <w:rFonts w:ascii="CiscoSansTT Light" w:hAnsi="CiscoSansTT Light" w:cs="CiscoSansTT Light"/>
              </w:rPr>
              <w:t>Pinacolada</w:t>
            </w:r>
            <w:proofErr w:type="spellEnd"/>
            <w:r w:rsidRPr="00170680">
              <w:rPr>
                <w:rFonts w:ascii="CiscoSansTT Light" w:hAnsi="CiscoSansTT Light" w:cs="CiscoSansTT Light"/>
              </w:rPr>
              <w:t xml:space="preserve"> bot</w:t>
            </w:r>
          </w:p>
          <w:p w14:paraId="00D510CA" w14:textId="77777777" w:rsidR="00EB70D5" w:rsidRPr="00170680" w:rsidRDefault="00EB70D5" w:rsidP="00770DF3">
            <w:pPr>
              <w:pStyle w:val="dC-CommandLine"/>
              <w:rPr>
                <w:rFonts w:ascii="CiscoSansTT Light" w:hAnsi="CiscoSansTT Light" w:cs="CiscoSansTT Light"/>
                <w:b/>
                <w:color w:val="FF0000"/>
              </w:rPr>
            </w:pPr>
            <w:proofErr w:type="spellStart"/>
            <w:r w:rsidRPr="00170680">
              <w:rPr>
                <w:rFonts w:ascii="CiscoSansTT Light" w:hAnsi="CiscoSansTT Light" w:cs="CiscoSansTT Light"/>
                <w:b/>
                <w:color w:val="FF0000"/>
              </w:rPr>
              <w:t>bot_access_token</w:t>
            </w:r>
            <w:proofErr w:type="spellEnd"/>
            <w:r w:rsidRPr="00170680">
              <w:rPr>
                <w:rFonts w:ascii="CiscoSansTT Light" w:hAnsi="CiscoSansTT Light" w:cs="CiscoSansTT Light"/>
                <w:b/>
                <w:color w:val="FF0000"/>
              </w:rPr>
              <w:t xml:space="preserve"> = 'SAMPLE'</w:t>
            </w:r>
          </w:p>
          <w:p w14:paraId="08F1CB56" w14:textId="77777777" w:rsidR="00EB70D5" w:rsidRPr="00170680" w:rsidRDefault="00EB70D5" w:rsidP="00770DF3">
            <w:pPr>
              <w:pStyle w:val="dC-CommandLine"/>
              <w:rPr>
                <w:rFonts w:ascii="CiscoSansTT Light" w:hAnsi="CiscoSansTT Light" w:cs="CiscoSansTT Light"/>
                <w:sz w:val="18"/>
                <w:szCs w:val="18"/>
              </w:rPr>
            </w:pPr>
            <w:r w:rsidRPr="00170680">
              <w:rPr>
                <w:rFonts w:ascii="CiscoSansTT Light" w:hAnsi="CiscoSansTT Light" w:cs="CiscoSansTT Light"/>
              </w:rPr>
              <w:br/>
            </w:r>
            <w:r w:rsidRPr="00170680">
              <w:rPr>
                <w:rFonts w:ascii="CiscoSansTT Light" w:hAnsi="CiscoSansTT Light" w:cs="CiscoSansTT Light"/>
                <w:i/>
                <w:iCs/>
                <w:color w:val="808080"/>
              </w:rPr>
              <w:t># Constants</w:t>
            </w:r>
            <w:r w:rsidRPr="00170680">
              <w:rPr>
                <w:rFonts w:ascii="CiscoSansTT Light" w:hAnsi="CiscoSansTT Light" w:cs="CiscoSansTT Light"/>
                <w:i/>
                <w:iCs/>
                <w:color w:val="808080"/>
              </w:rPr>
              <w:br/>
            </w:r>
            <w:r w:rsidRPr="00170680">
              <w:rPr>
                <w:rFonts w:ascii="CiscoSansTT Light" w:hAnsi="CiscoSansTT Light" w:cs="CiscoSansTT Light"/>
              </w:rPr>
              <w:t xml:space="preserve">NGROK_CLIENT_API_BASE_URL = </w:t>
            </w:r>
            <w:r w:rsidRPr="00170680">
              <w:rPr>
                <w:rFonts w:ascii="CiscoSansTT Light" w:hAnsi="CiscoSansTT Light" w:cs="CiscoSansTT Light"/>
                <w:b/>
                <w:bCs/>
                <w:color w:val="008080"/>
              </w:rPr>
              <w:t>"http://localhost:4040/</w:t>
            </w:r>
            <w:proofErr w:type="spellStart"/>
            <w:r w:rsidRPr="00170680">
              <w:rPr>
                <w:rFonts w:ascii="CiscoSansTT Light" w:hAnsi="CiscoSansTT Light" w:cs="CiscoSansTT Light"/>
                <w:b/>
                <w:bCs/>
                <w:color w:val="008080"/>
              </w:rPr>
              <w:t>api</w:t>
            </w:r>
            <w:proofErr w:type="spellEnd"/>
            <w:r w:rsidRPr="00170680">
              <w:rPr>
                <w:rFonts w:ascii="CiscoSansTT Light" w:hAnsi="CiscoSansTT Light" w:cs="CiscoSansTT Light"/>
                <w:b/>
                <w:bCs/>
                <w:color w:val="008080"/>
              </w:rPr>
              <w:t>"</w:t>
            </w:r>
            <w:r w:rsidRPr="00170680">
              <w:rPr>
                <w:rFonts w:ascii="CiscoSansTT Light" w:hAnsi="CiscoSansTT Light" w:cs="CiscoSansTT Light"/>
                <w:b/>
                <w:bCs/>
                <w:color w:val="008080"/>
              </w:rPr>
              <w:br/>
            </w:r>
            <w:r w:rsidRPr="00170680">
              <w:rPr>
                <w:rFonts w:ascii="CiscoSansTT Light" w:hAnsi="CiscoSansTT Light" w:cs="CiscoSansTT Light"/>
              </w:rPr>
              <w:t xml:space="preserve">WEBHOOK_NAME = </w:t>
            </w:r>
            <w:r w:rsidRPr="00170680">
              <w:rPr>
                <w:rFonts w:ascii="CiscoSansTT Light" w:hAnsi="CiscoSansTT Light" w:cs="CiscoSansTT Light"/>
                <w:b/>
                <w:bCs/>
                <w:color w:val="008080"/>
              </w:rPr>
              <w:t>"</w:t>
            </w:r>
            <w:proofErr w:type="spellStart"/>
            <w:r w:rsidRPr="00170680">
              <w:rPr>
                <w:rFonts w:ascii="CiscoSansTT Light" w:hAnsi="CiscoSansTT Light" w:cs="CiscoSansTT Light"/>
                <w:b/>
                <w:bCs/>
                <w:color w:val="008080"/>
              </w:rPr>
              <w:t>webhook_samplebot</w:t>
            </w:r>
            <w:proofErr w:type="spellEnd"/>
            <w:r w:rsidRPr="00170680">
              <w:rPr>
                <w:rFonts w:ascii="CiscoSansTT Light" w:hAnsi="CiscoSansTT Light" w:cs="CiscoSansTT Light"/>
                <w:b/>
                <w:bCs/>
                <w:color w:val="008080"/>
              </w:rPr>
              <w:t>"</w:t>
            </w:r>
            <w:r w:rsidRPr="00170680">
              <w:rPr>
                <w:rFonts w:ascii="CiscoSansTT Light" w:hAnsi="CiscoSansTT Light" w:cs="CiscoSansTT Light"/>
                <w:b/>
                <w:bCs/>
                <w:color w:val="008080"/>
              </w:rPr>
              <w:br/>
            </w:r>
            <w:r w:rsidRPr="00170680">
              <w:rPr>
                <w:rFonts w:ascii="CiscoSansTT Light" w:hAnsi="CiscoSansTT Light" w:cs="CiscoSansTT Light"/>
              </w:rPr>
              <w:t xml:space="preserve">WEBHOOK_URL_SUFFIX = </w:t>
            </w:r>
            <w:r w:rsidRPr="00170680">
              <w:rPr>
                <w:rFonts w:ascii="CiscoSansTT Light" w:hAnsi="CiscoSansTT Light" w:cs="CiscoSansTT Light"/>
                <w:b/>
                <w:bCs/>
                <w:color w:val="008080"/>
              </w:rPr>
              <w:t>"/events"</w:t>
            </w:r>
            <w:r w:rsidRPr="00170680">
              <w:rPr>
                <w:rFonts w:ascii="CiscoSansTT Light" w:hAnsi="CiscoSansTT Light" w:cs="CiscoSansTT Light"/>
                <w:b/>
                <w:bCs/>
                <w:color w:val="008080"/>
              </w:rPr>
              <w:br/>
            </w:r>
            <w:r w:rsidRPr="00170680">
              <w:rPr>
                <w:rFonts w:ascii="CiscoSansTT Light" w:hAnsi="CiscoSansTT Light" w:cs="CiscoSansTT Light"/>
              </w:rPr>
              <w:t xml:space="preserve">WEBHOOK_RESOURCE = </w:t>
            </w:r>
            <w:r w:rsidRPr="00170680">
              <w:rPr>
                <w:rFonts w:ascii="CiscoSansTT Light" w:hAnsi="CiscoSansTT Light" w:cs="CiscoSansTT Light"/>
                <w:b/>
                <w:bCs/>
                <w:color w:val="008080"/>
              </w:rPr>
              <w:t>"messages"</w:t>
            </w:r>
            <w:r w:rsidRPr="00170680">
              <w:rPr>
                <w:rFonts w:ascii="CiscoSansTT Light" w:hAnsi="CiscoSansTT Light" w:cs="CiscoSansTT Light"/>
                <w:b/>
                <w:bCs/>
                <w:color w:val="008080"/>
              </w:rPr>
              <w:br/>
            </w:r>
            <w:r w:rsidRPr="00170680">
              <w:rPr>
                <w:rFonts w:ascii="CiscoSansTT Light" w:hAnsi="CiscoSansTT Light" w:cs="CiscoSansTT Light"/>
              </w:rPr>
              <w:t xml:space="preserve">WEBHOOK_EVENT = </w:t>
            </w:r>
            <w:r w:rsidRPr="00170680">
              <w:rPr>
                <w:rFonts w:ascii="CiscoSansTT Light" w:hAnsi="CiscoSansTT Light" w:cs="CiscoSansTT Light"/>
                <w:b/>
                <w:bCs/>
                <w:color w:val="008080"/>
              </w:rPr>
              <w:t>"created"</w:t>
            </w:r>
            <w:r w:rsidRPr="00170680">
              <w:rPr>
                <w:rFonts w:ascii="CiscoSansTT Light" w:hAnsi="CiscoSansTT Light" w:cs="CiscoSansTT Light"/>
                <w:b/>
                <w:bCs/>
                <w:color w:val="008080"/>
              </w:rPr>
              <w:br/>
            </w:r>
            <w:r w:rsidRPr="00170680">
              <w:rPr>
                <w:rFonts w:ascii="CiscoSansTT Light" w:hAnsi="CiscoSansTT Light" w:cs="CiscoSansTT Light"/>
                <w:b/>
                <w:bCs/>
                <w:color w:val="008080"/>
              </w:rPr>
              <w:br/>
            </w:r>
            <w:r w:rsidRPr="00170680">
              <w:rPr>
                <w:rFonts w:ascii="CiscoSansTT Light" w:hAnsi="CiscoSansTT Light" w:cs="CiscoSansTT Light"/>
                <w:b/>
                <w:bCs/>
                <w:color w:val="000080"/>
                <w:sz w:val="18"/>
                <w:szCs w:val="18"/>
              </w:rPr>
              <w:t>try</w:t>
            </w:r>
            <w:r w:rsidRPr="00170680">
              <w:rPr>
                <w:rFonts w:ascii="CiscoSansTT Light" w:hAnsi="CiscoSansTT Light" w:cs="CiscoSansTT Light"/>
                <w:sz w:val="18"/>
                <w:szCs w:val="18"/>
              </w:rPr>
              <w:t>:</w:t>
            </w:r>
            <w:r w:rsidRPr="00170680">
              <w:rPr>
                <w:rFonts w:ascii="CiscoSansTT Light" w:hAnsi="CiscoSansTT Light" w:cs="CiscoSansTT Light"/>
                <w:sz w:val="18"/>
                <w:szCs w:val="18"/>
              </w:rPr>
              <w:br/>
              <w:t xml:space="preserve">    </w:t>
            </w:r>
            <w:r w:rsidRPr="00170680">
              <w:rPr>
                <w:rFonts w:ascii="CiscoSansTT Light" w:hAnsi="CiscoSansTT Light" w:cs="CiscoSansTT Light"/>
                <w:b/>
                <w:bCs/>
                <w:color w:val="000080"/>
                <w:sz w:val="18"/>
                <w:szCs w:val="18"/>
              </w:rPr>
              <w:t>assert</w:t>
            </w:r>
            <w:r w:rsidRPr="00170680">
              <w:rPr>
                <w:rFonts w:ascii="CiscoSansTT Light" w:hAnsi="CiscoSansTT Light" w:cs="CiscoSansTT Light"/>
                <w:sz w:val="18"/>
                <w:szCs w:val="18"/>
              </w:rPr>
              <w:t>(</w:t>
            </w:r>
            <w:proofErr w:type="spellStart"/>
            <w:r w:rsidRPr="00170680">
              <w:rPr>
                <w:rFonts w:ascii="CiscoSansTT Light" w:hAnsi="CiscoSansTT Light" w:cs="CiscoSansTT Light"/>
                <w:sz w:val="18"/>
                <w:szCs w:val="18"/>
              </w:rPr>
              <w:t>bot_access_token</w:t>
            </w:r>
            <w:proofErr w:type="spellEnd"/>
            <w:r w:rsidRPr="00170680">
              <w:rPr>
                <w:rFonts w:ascii="CiscoSansTT Light" w:hAnsi="CiscoSansTT Light" w:cs="CiscoSansTT Light"/>
                <w:sz w:val="18"/>
                <w:szCs w:val="18"/>
              </w:rPr>
              <w:t>!=</w:t>
            </w:r>
            <w:r w:rsidRPr="00170680">
              <w:rPr>
                <w:rFonts w:ascii="CiscoSansTT Light" w:hAnsi="CiscoSansTT Light" w:cs="CiscoSansTT Light"/>
                <w:b/>
                <w:bCs/>
                <w:color w:val="008080"/>
                <w:sz w:val="18"/>
                <w:szCs w:val="18"/>
              </w:rPr>
              <w:t>'SAMPLE'</w:t>
            </w:r>
            <w:r w:rsidRPr="00170680">
              <w:rPr>
                <w:rFonts w:ascii="CiscoSansTT Light" w:hAnsi="CiscoSansTT Light" w:cs="CiscoSansTT Light"/>
                <w:sz w:val="18"/>
                <w:szCs w:val="18"/>
              </w:rPr>
              <w:t>)</w:t>
            </w:r>
            <w:r w:rsidRPr="00170680">
              <w:rPr>
                <w:rFonts w:ascii="CiscoSansTT Light" w:hAnsi="CiscoSansTT Light" w:cs="CiscoSansTT Light"/>
                <w:sz w:val="18"/>
                <w:szCs w:val="18"/>
              </w:rPr>
              <w:br/>
            </w:r>
            <w:r w:rsidRPr="00170680">
              <w:rPr>
                <w:rFonts w:ascii="CiscoSansTT Light" w:hAnsi="CiscoSansTT Light" w:cs="CiscoSansTT Light"/>
                <w:b/>
                <w:bCs/>
                <w:color w:val="000080"/>
                <w:sz w:val="18"/>
                <w:szCs w:val="18"/>
              </w:rPr>
              <w:t xml:space="preserve">except </w:t>
            </w:r>
            <w:proofErr w:type="spellStart"/>
            <w:r w:rsidRPr="00170680">
              <w:rPr>
                <w:rFonts w:ascii="CiscoSansTT Light" w:hAnsi="CiscoSansTT Light" w:cs="CiscoSansTT Light"/>
                <w:color w:val="000080"/>
                <w:sz w:val="18"/>
                <w:szCs w:val="18"/>
              </w:rPr>
              <w:t>AssertionError</w:t>
            </w:r>
            <w:proofErr w:type="spellEnd"/>
            <w:r w:rsidRPr="00170680">
              <w:rPr>
                <w:rFonts w:ascii="CiscoSansTT Light" w:hAnsi="CiscoSansTT Light" w:cs="CiscoSansTT Light"/>
                <w:sz w:val="18"/>
                <w:szCs w:val="18"/>
              </w:rPr>
              <w:t>:</w:t>
            </w:r>
            <w:r w:rsidRPr="00170680">
              <w:rPr>
                <w:rFonts w:ascii="CiscoSansTT Light" w:hAnsi="CiscoSansTT Light" w:cs="CiscoSansTT Light"/>
                <w:sz w:val="18"/>
                <w:szCs w:val="18"/>
              </w:rPr>
              <w:br/>
              <w:t xml:space="preserve">    </w:t>
            </w:r>
            <w:r w:rsidRPr="00170680">
              <w:rPr>
                <w:rFonts w:ascii="CiscoSansTT Light" w:hAnsi="CiscoSansTT Light" w:cs="CiscoSansTT Light"/>
                <w:color w:val="000080"/>
                <w:sz w:val="18"/>
                <w:szCs w:val="18"/>
              </w:rPr>
              <w:t>print</w:t>
            </w:r>
            <w:r w:rsidRPr="00170680">
              <w:rPr>
                <w:rFonts w:ascii="CiscoSansTT Light" w:hAnsi="CiscoSansTT Light" w:cs="CiscoSansTT Light"/>
                <w:sz w:val="18"/>
                <w:szCs w:val="18"/>
              </w:rPr>
              <w:t>(</w:t>
            </w:r>
            <w:r w:rsidRPr="00170680">
              <w:rPr>
                <w:rFonts w:ascii="CiscoSansTT Light" w:hAnsi="CiscoSansTT Light" w:cs="CiscoSansTT Light"/>
                <w:b/>
                <w:bCs/>
                <w:color w:val="008080"/>
                <w:sz w:val="18"/>
                <w:szCs w:val="18"/>
              </w:rPr>
              <w:t xml:space="preserve">'Fatal: Please change </w:t>
            </w:r>
            <w:r w:rsidRPr="00170680">
              <w:rPr>
                <w:rFonts w:ascii="CiscoSansTT Light" w:hAnsi="CiscoSansTT Light" w:cs="CiscoSansTT Light"/>
                <w:b/>
                <w:bCs/>
                <w:color w:val="000080"/>
                <w:sz w:val="18"/>
                <w:szCs w:val="18"/>
              </w:rPr>
              <w:t>\'</w:t>
            </w:r>
            <w:proofErr w:type="spellStart"/>
            <w:r w:rsidRPr="00170680">
              <w:rPr>
                <w:rFonts w:ascii="CiscoSansTT Light" w:hAnsi="CiscoSansTT Light" w:cs="CiscoSansTT Light"/>
                <w:b/>
                <w:bCs/>
                <w:color w:val="008080"/>
                <w:sz w:val="18"/>
                <w:szCs w:val="18"/>
              </w:rPr>
              <w:t>bot_access_token</w:t>
            </w:r>
            <w:proofErr w:type="spellEnd"/>
            <w:r w:rsidRPr="00170680">
              <w:rPr>
                <w:rFonts w:ascii="CiscoSansTT Light" w:hAnsi="CiscoSansTT Light" w:cs="CiscoSansTT Light"/>
                <w:b/>
                <w:bCs/>
                <w:color w:val="000080"/>
                <w:sz w:val="18"/>
                <w:szCs w:val="18"/>
              </w:rPr>
              <w:t>\'</w:t>
            </w:r>
            <w:r w:rsidRPr="00170680">
              <w:rPr>
                <w:rFonts w:ascii="CiscoSansTT Light" w:hAnsi="CiscoSansTT Light" w:cs="CiscoSansTT Light"/>
                <w:b/>
                <w:bCs/>
                <w:color w:val="008080"/>
                <w:sz w:val="18"/>
                <w:szCs w:val="18"/>
              </w:rPr>
              <w:t xml:space="preserve"> variable in bot.py to the value provided by </w:t>
            </w:r>
            <w:proofErr w:type="spellStart"/>
            <w:r w:rsidRPr="00170680">
              <w:rPr>
                <w:rFonts w:ascii="CiscoSansTT Light" w:hAnsi="CiscoSansTT Light" w:cs="CiscoSansTT Light"/>
                <w:b/>
                <w:bCs/>
                <w:color w:val="008080"/>
                <w:sz w:val="18"/>
                <w:szCs w:val="18"/>
              </w:rPr>
              <w:t>Pinacolada</w:t>
            </w:r>
            <w:proofErr w:type="spellEnd"/>
            <w:r w:rsidRPr="00170680">
              <w:rPr>
                <w:rFonts w:ascii="CiscoSansTT Light" w:hAnsi="CiscoSansTT Light" w:cs="CiscoSansTT Light"/>
                <w:b/>
                <w:bCs/>
                <w:color w:val="008080"/>
                <w:sz w:val="18"/>
                <w:szCs w:val="18"/>
              </w:rPr>
              <w:t xml:space="preserve"> bot'</w:t>
            </w:r>
            <w:r w:rsidRPr="00170680">
              <w:rPr>
                <w:rFonts w:ascii="CiscoSansTT Light" w:hAnsi="CiscoSansTT Light" w:cs="CiscoSansTT Light"/>
                <w:sz w:val="18"/>
                <w:szCs w:val="18"/>
              </w:rPr>
              <w:t>)</w:t>
            </w:r>
            <w:r w:rsidRPr="00170680">
              <w:rPr>
                <w:rFonts w:ascii="CiscoSansTT Light" w:hAnsi="CiscoSansTT Light" w:cs="CiscoSansTT Light"/>
                <w:sz w:val="18"/>
                <w:szCs w:val="18"/>
              </w:rPr>
              <w:br/>
              <w:t xml:space="preserve">    </w:t>
            </w:r>
            <w:r w:rsidRPr="00170680">
              <w:rPr>
                <w:rFonts w:ascii="CiscoSansTT Light" w:hAnsi="CiscoSansTT Light" w:cs="CiscoSansTT Light"/>
                <w:color w:val="000080"/>
                <w:sz w:val="18"/>
                <w:szCs w:val="18"/>
              </w:rPr>
              <w:t>exit</w:t>
            </w:r>
            <w:r w:rsidRPr="00170680">
              <w:rPr>
                <w:rFonts w:ascii="CiscoSansTT Light" w:hAnsi="CiscoSansTT Light" w:cs="CiscoSansTT Light"/>
                <w:sz w:val="18"/>
                <w:szCs w:val="18"/>
              </w:rPr>
              <w:t>(-</w:t>
            </w:r>
            <w:r w:rsidRPr="00170680">
              <w:rPr>
                <w:rFonts w:ascii="CiscoSansTT Light" w:hAnsi="CiscoSansTT Light" w:cs="CiscoSansTT Light"/>
                <w:color w:val="0000FF"/>
                <w:sz w:val="18"/>
                <w:szCs w:val="18"/>
              </w:rPr>
              <w:t>1</w:t>
            </w:r>
            <w:r w:rsidRPr="00170680">
              <w:rPr>
                <w:rFonts w:ascii="CiscoSansTT Light" w:hAnsi="CiscoSansTT Light" w:cs="CiscoSansTT Light"/>
                <w:sz w:val="18"/>
                <w:szCs w:val="18"/>
              </w:rPr>
              <w:t>)</w:t>
            </w:r>
          </w:p>
        </w:tc>
      </w:tr>
    </w:tbl>
    <w:p w14:paraId="3F9F92CF" w14:textId="550089F1" w:rsidR="00EB70D5" w:rsidRPr="00170680" w:rsidRDefault="00EB70D5" w:rsidP="00EB70D5">
      <w:pPr>
        <w:pStyle w:val="Caption"/>
        <w:jc w:val="center"/>
        <w:rPr>
          <w:rFonts w:ascii="CiscoSansTT Light" w:hAnsi="CiscoSansTT Light" w:cs="CiscoSansTT Light"/>
          <w:b/>
          <w:sz w:val="22"/>
          <w:szCs w:val="22"/>
        </w:rPr>
      </w:pPr>
      <w:r w:rsidRPr="00170680">
        <w:rPr>
          <w:rFonts w:ascii="CiscoSansTT Light" w:hAnsi="CiscoSansTT Light" w:cs="CiscoSansTT Light"/>
          <w:b/>
          <w:sz w:val="22"/>
          <w:szCs w:val="22"/>
        </w:rPr>
        <w:t xml:space="preserve">Snippet </w:t>
      </w:r>
      <w:r w:rsidRPr="00170680">
        <w:rPr>
          <w:rFonts w:ascii="CiscoSansTT Light" w:hAnsi="CiscoSansTT Light" w:cs="CiscoSansTT Light"/>
          <w:b/>
          <w:sz w:val="22"/>
          <w:szCs w:val="22"/>
        </w:rPr>
        <w:fldChar w:fldCharType="begin"/>
      </w:r>
      <w:r w:rsidRPr="00170680">
        <w:rPr>
          <w:rFonts w:ascii="CiscoSansTT Light" w:hAnsi="CiscoSansTT Light" w:cs="CiscoSansTT Light"/>
          <w:b/>
          <w:sz w:val="22"/>
          <w:szCs w:val="22"/>
        </w:rPr>
        <w:instrText xml:space="preserve"> SEQ Snippet \* ARABIC </w:instrText>
      </w:r>
      <w:r w:rsidRPr="00170680">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4</w:t>
      </w:r>
      <w:r w:rsidRPr="00170680">
        <w:rPr>
          <w:rFonts w:ascii="CiscoSansTT Light" w:hAnsi="CiscoSansTT Light" w:cs="CiscoSansTT Light"/>
          <w:b/>
          <w:sz w:val="22"/>
          <w:szCs w:val="22"/>
        </w:rPr>
        <w:fldChar w:fldCharType="end"/>
      </w:r>
      <w:r w:rsidRPr="00170680">
        <w:rPr>
          <w:rFonts w:ascii="CiscoSansTT Light" w:hAnsi="CiscoSansTT Light" w:cs="CiscoSansTT Light"/>
          <w:b/>
          <w:sz w:val="22"/>
          <w:szCs w:val="22"/>
        </w:rPr>
        <w:t xml:space="preserve"> -</w:t>
      </w:r>
      <w:r w:rsidRPr="00170680">
        <w:rPr>
          <w:rFonts w:ascii="CiscoSansTT Light" w:hAnsi="CiscoSansTT Light" w:cs="CiscoSansTT Light"/>
          <w:b/>
        </w:rPr>
        <w:t xml:space="preserve"> </w:t>
      </w:r>
      <w:r w:rsidRPr="00170680">
        <w:rPr>
          <w:rFonts w:ascii="CiscoSansTT Light" w:hAnsi="CiscoSansTT Light" w:cs="CiscoSansTT Light"/>
          <w:b/>
          <w:sz w:val="22"/>
          <w:szCs w:val="22"/>
        </w:rPr>
        <w:t>webhook.py initialization part</w:t>
      </w:r>
    </w:p>
    <w:p w14:paraId="72C6CA92" w14:textId="77777777" w:rsidR="00170680" w:rsidRPr="00170680" w:rsidRDefault="00170680" w:rsidP="00170680"/>
    <w:p w14:paraId="67CFE644" w14:textId="77777777" w:rsidR="00EB70D5" w:rsidRPr="00170680" w:rsidRDefault="00EB70D5" w:rsidP="00EB70D5">
      <w:r w:rsidRPr="00170680">
        <w:lastRenderedPageBreak/>
        <w:t xml:space="preserve">Paste snippet shown above to the </w:t>
      </w:r>
      <w:r w:rsidRPr="00170680">
        <w:rPr>
          <w:b/>
        </w:rPr>
        <w:t xml:space="preserve">webhook.py </w:t>
      </w:r>
      <w:r w:rsidRPr="00170680">
        <w:t>and place it under</w:t>
      </w:r>
      <w:r w:rsidRPr="00170680">
        <w:rPr>
          <w:b/>
        </w:rPr>
        <w:t xml:space="preserve"> #&lt;put import and initialization values&gt; </w:t>
      </w:r>
      <w:r w:rsidRPr="00170680">
        <w:t>flag</w:t>
      </w:r>
      <w:r w:rsidRPr="00170680">
        <w:rPr>
          <w:b/>
        </w:rPr>
        <w:t>.</w:t>
      </w:r>
    </w:p>
    <w:p w14:paraId="2DC19B17" w14:textId="77777777" w:rsidR="00EB70D5" w:rsidRPr="00170680" w:rsidRDefault="00EB70D5" w:rsidP="00EB70D5">
      <w:pPr>
        <w:shd w:val="clear" w:color="auto" w:fill="FFFFFF"/>
        <w:spacing w:before="100" w:beforeAutospacing="1" w:after="100" w:afterAutospacing="1"/>
        <w:jc w:val="both"/>
        <w:rPr>
          <w:color w:val="000000"/>
        </w:rPr>
      </w:pPr>
      <w:r w:rsidRPr="00170680">
        <w:rPr>
          <w:color w:val="000000"/>
        </w:rPr>
        <w:t>The first snippet contains code for the initialization of Webhook:</w:t>
      </w:r>
    </w:p>
    <w:p w14:paraId="776799C5" w14:textId="77777777" w:rsidR="00EB70D5" w:rsidRPr="00170680" w:rsidRDefault="00EB70D5" w:rsidP="00EB70D5">
      <w:pPr>
        <w:spacing w:before="120" w:after="120" w:line="280" w:lineRule="atLeast"/>
        <w:rPr>
          <w:color w:val="000000"/>
        </w:rPr>
      </w:pPr>
      <w:r w:rsidRPr="00170680">
        <w:rPr>
          <w:color w:val="000000"/>
        </w:rPr>
        <w:t xml:space="preserve">After </w:t>
      </w:r>
      <w:proofErr w:type="spellStart"/>
      <w:r w:rsidRPr="00170680">
        <w:rPr>
          <w:b/>
          <w:bCs/>
          <w:color w:val="000000"/>
        </w:rPr>
        <w:t>bot_access_token</w:t>
      </w:r>
      <w:proofErr w:type="spellEnd"/>
      <w:r w:rsidRPr="00170680">
        <w:rPr>
          <w:b/>
          <w:bCs/>
          <w:color w:val="000000"/>
        </w:rPr>
        <w:t>:</w:t>
      </w:r>
      <w:r w:rsidRPr="00170680">
        <w:rPr>
          <w:color w:val="000000"/>
        </w:rPr>
        <w:t xml:space="preserve"> put </w:t>
      </w:r>
      <w:r w:rsidRPr="00170680">
        <w:rPr>
          <w:b/>
          <w:bCs/>
          <w:color w:val="000000"/>
        </w:rPr>
        <w:t xml:space="preserve">Bot’s Access Token </w:t>
      </w:r>
      <w:r w:rsidRPr="00170680">
        <w:rPr>
          <w:color w:val="000000"/>
        </w:rPr>
        <w:t xml:space="preserve">received from </w:t>
      </w:r>
      <w:r w:rsidRPr="00170680">
        <w:rPr>
          <w:b/>
          <w:bCs/>
          <w:color w:val="000000"/>
        </w:rPr>
        <w:t>PinaColada@sparkbot.io</w:t>
      </w:r>
      <w:r w:rsidRPr="00170680">
        <w:rPr>
          <w:color w:val="000000"/>
        </w:rPr>
        <w:t xml:space="preserve"> bot earlier.</w:t>
      </w:r>
    </w:p>
    <w:p w14:paraId="5C83014B" w14:textId="77777777" w:rsidR="00EB70D5" w:rsidRPr="00170680" w:rsidRDefault="00EB70D5" w:rsidP="00EB70D5">
      <w:pPr>
        <w:shd w:val="clear" w:color="auto" w:fill="FFFFFF"/>
        <w:spacing w:before="100" w:beforeAutospacing="1" w:after="100" w:afterAutospacing="1"/>
        <w:jc w:val="both"/>
        <w:rPr>
          <w:color w:val="000000"/>
        </w:rPr>
      </w:pPr>
      <w:r w:rsidRPr="00170680">
        <w:rPr>
          <w:color w:val="000000"/>
        </w:rPr>
        <w:t>Have a look at the constants in this snippet, they are further used in the code and understanding of them is very important. Below is their meaning:</w:t>
      </w:r>
    </w:p>
    <w:p w14:paraId="28D57549" w14:textId="77777777" w:rsidR="00EB70D5" w:rsidRPr="00170680" w:rsidRDefault="00EB70D5" w:rsidP="00542967">
      <w:pPr>
        <w:numPr>
          <w:ilvl w:val="0"/>
          <w:numId w:val="55"/>
        </w:numPr>
        <w:shd w:val="clear" w:color="auto" w:fill="FFFFFF"/>
        <w:spacing w:before="100" w:beforeAutospacing="1" w:after="100" w:afterAutospacing="1"/>
      </w:pPr>
      <w:r w:rsidRPr="00170680">
        <w:rPr>
          <w:color w:val="000000"/>
        </w:rPr>
        <w:t>NGROK_CLIENT_API_BASE_URL – used</w:t>
      </w:r>
      <w:r w:rsidRPr="00170680">
        <w:t xml:space="preserve"> in the API calls to </w:t>
      </w:r>
      <w:proofErr w:type="spellStart"/>
      <w:r w:rsidRPr="00170680">
        <w:t>Ngrok</w:t>
      </w:r>
      <w:proofErr w:type="spellEnd"/>
      <w:r w:rsidRPr="00170680">
        <w:t xml:space="preserve"> application to get the list of running tunnels (each instance of </w:t>
      </w:r>
      <w:proofErr w:type="spellStart"/>
      <w:r w:rsidRPr="00170680">
        <w:t>Ngrok</w:t>
      </w:r>
      <w:proofErr w:type="spellEnd"/>
      <w:r w:rsidRPr="00170680">
        <w:t xml:space="preserve"> starts two tunnels: for http and https</w:t>
      </w:r>
      <w:r w:rsidRPr="00170680">
        <w:rPr>
          <w:vertAlign w:val="superscript"/>
        </w:rPr>
        <w:footnoteReference w:id="8"/>
      </w:r>
      <w:r w:rsidRPr="00170680">
        <w:t>).</w:t>
      </w:r>
    </w:p>
    <w:p w14:paraId="20013F99" w14:textId="77777777" w:rsidR="00EB70D5" w:rsidRPr="00170680" w:rsidRDefault="00EB70D5" w:rsidP="00542967">
      <w:pPr>
        <w:numPr>
          <w:ilvl w:val="0"/>
          <w:numId w:val="55"/>
        </w:numPr>
        <w:shd w:val="clear" w:color="auto" w:fill="FFFFFF"/>
        <w:spacing w:before="100" w:beforeAutospacing="1" w:after="100" w:afterAutospacing="1"/>
      </w:pPr>
      <w:r w:rsidRPr="00170680">
        <w:rPr>
          <w:color w:val="000000"/>
        </w:rPr>
        <w:t>WEBHOOK_NAME</w:t>
      </w:r>
      <w:r w:rsidRPr="00170680">
        <w:t xml:space="preserve"> </w:t>
      </w:r>
      <w:proofErr w:type="gramStart"/>
      <w:r w:rsidRPr="00170680">
        <w:t>–  used</w:t>
      </w:r>
      <w:proofErr w:type="gramEnd"/>
      <w:r w:rsidRPr="00170680">
        <w:t xml:space="preserve"> to specify ‘name’ webhook request parameter. This is used as a label to remember why it was created. Used in the lab to distinguish between different bots.</w:t>
      </w:r>
    </w:p>
    <w:p w14:paraId="6AF18E65" w14:textId="77777777" w:rsidR="00EB70D5" w:rsidRPr="00170680" w:rsidRDefault="00EB70D5" w:rsidP="00542967">
      <w:pPr>
        <w:numPr>
          <w:ilvl w:val="0"/>
          <w:numId w:val="55"/>
        </w:numPr>
        <w:shd w:val="clear" w:color="auto" w:fill="FFFFFF"/>
        <w:spacing w:before="100" w:beforeAutospacing="1" w:after="100" w:afterAutospacing="1"/>
      </w:pPr>
      <w:r w:rsidRPr="00170680">
        <w:rPr>
          <w:color w:val="000000"/>
        </w:rPr>
        <w:t>WEBHOOK_RESOURCE</w:t>
      </w:r>
      <w:r w:rsidRPr="00170680">
        <w:t xml:space="preserve"> – used to specify name of ‘resource’ webhook request parameter (</w:t>
      </w:r>
      <w:r w:rsidRPr="00170680">
        <w:rPr>
          <w:b/>
        </w:rPr>
        <w:t>messages</w:t>
      </w:r>
      <w:r w:rsidRPr="00170680">
        <w:t>).</w:t>
      </w:r>
    </w:p>
    <w:p w14:paraId="4FF0B346" w14:textId="77777777" w:rsidR="00EB70D5" w:rsidRPr="00170680" w:rsidRDefault="00EB70D5" w:rsidP="00542967">
      <w:pPr>
        <w:numPr>
          <w:ilvl w:val="0"/>
          <w:numId w:val="55"/>
        </w:numPr>
        <w:shd w:val="clear" w:color="auto" w:fill="FFFFFF"/>
        <w:spacing w:before="100" w:beforeAutospacing="1" w:after="100" w:afterAutospacing="1"/>
      </w:pPr>
      <w:r w:rsidRPr="00170680">
        <w:rPr>
          <w:color w:val="000000"/>
        </w:rPr>
        <w:t>WEBHOOK_EVENT</w:t>
      </w:r>
      <w:r w:rsidRPr="00170680">
        <w:t xml:space="preserve"> – used to specify name of ‘events’ webhook should monitor (</w:t>
      </w:r>
      <w:r w:rsidRPr="00170680">
        <w:rPr>
          <w:b/>
        </w:rPr>
        <w:t>created</w:t>
      </w:r>
      <w:r w:rsidRPr="00170680">
        <w:t>).</w:t>
      </w:r>
    </w:p>
    <w:p w14:paraId="601A6490" w14:textId="77777777" w:rsidR="00EB70D5" w:rsidRPr="00170680" w:rsidRDefault="00EB70D5" w:rsidP="00EB70D5">
      <w:pPr>
        <w:pStyle w:val="dC-Note"/>
        <w:rPr>
          <w:rFonts w:ascii="CiscoSansTT Light" w:hAnsi="CiscoSansTT Light" w:cs="CiscoSansTT Light"/>
          <w:szCs w:val="18"/>
        </w:rPr>
      </w:pPr>
      <w:r w:rsidRPr="00170680">
        <w:rPr>
          <w:rFonts w:ascii="CiscoSansTT Light" w:hAnsi="CiscoSansTT Light" w:cs="CiscoSansTT Light"/>
          <w:color w:val="auto"/>
          <w:szCs w:val="18"/>
        </w:rPr>
        <w:t>Since we are only focusing on the messages p</w:t>
      </w:r>
      <w:r w:rsidRPr="00170680">
        <w:rPr>
          <w:rFonts w:ascii="CiscoSansTT Light" w:hAnsi="CiscoSansTT Light" w:cs="CiscoSansTT Light"/>
          <w:szCs w:val="18"/>
        </w:rPr>
        <w:t>osted to a room space with bot</w:t>
      </w:r>
      <w:r w:rsidRPr="00170680">
        <w:rPr>
          <w:rFonts w:ascii="CiscoSansTT Light" w:hAnsi="CiscoSansTT Light" w:cs="CiscoSansTT Light"/>
          <w:color w:val="auto"/>
          <w:szCs w:val="18"/>
        </w:rPr>
        <w:t xml:space="preserve">, resource = messages and type of event = </w:t>
      </w:r>
      <w:r w:rsidRPr="00170680">
        <w:rPr>
          <w:rFonts w:ascii="CiscoSansTT Light" w:hAnsi="CiscoSansTT Light" w:cs="CiscoSansTT Light"/>
          <w:szCs w:val="18"/>
        </w:rPr>
        <w:t xml:space="preserve">created are the only things the Webhook </w:t>
      </w:r>
      <w:proofErr w:type="gramStart"/>
      <w:r w:rsidRPr="00170680">
        <w:rPr>
          <w:rFonts w:ascii="CiscoSansTT Light" w:hAnsi="CiscoSansTT Light" w:cs="CiscoSansTT Light"/>
          <w:szCs w:val="18"/>
        </w:rPr>
        <w:t>have to</w:t>
      </w:r>
      <w:proofErr w:type="gramEnd"/>
      <w:r w:rsidRPr="00170680">
        <w:rPr>
          <w:rFonts w:ascii="CiscoSansTT Light" w:hAnsi="CiscoSansTT Light" w:cs="CiscoSansTT Light"/>
          <w:szCs w:val="18"/>
        </w:rPr>
        <w:t xml:space="preserve"> subscribe to.</w:t>
      </w:r>
    </w:p>
    <w:p w14:paraId="6F90C3DF" w14:textId="77777777" w:rsidR="00EB70D5" w:rsidRPr="00170680" w:rsidRDefault="00EB70D5" w:rsidP="00EB70D5">
      <w:pPr>
        <w:shd w:val="clear" w:color="auto" w:fill="FFFFFF"/>
        <w:spacing w:before="100" w:beforeAutospacing="1" w:after="100" w:afterAutospacing="1"/>
        <w:contextualSpacing/>
      </w:pPr>
    </w:p>
    <w:p w14:paraId="1FB740DE" w14:textId="77777777" w:rsidR="00EB70D5" w:rsidRPr="00170680" w:rsidRDefault="00EB70D5" w:rsidP="00EB70D5">
      <w:pPr>
        <w:pStyle w:val="dC-Note"/>
        <w:rPr>
          <w:rFonts w:ascii="CiscoSansTT Light" w:hAnsi="CiscoSansTT Light" w:cs="CiscoSansTT Light"/>
          <w:szCs w:val="18"/>
        </w:rPr>
      </w:pPr>
      <w:r w:rsidRPr="00170680">
        <w:rPr>
          <w:rFonts w:ascii="CiscoSansTT Light" w:hAnsi="CiscoSansTT Light" w:cs="CiscoSansTT Light"/>
          <w:szCs w:val="18"/>
        </w:rPr>
        <w:t>You can check out all possible supported combinations of resources and events in “Resources, Events &amp; Filters” chapter in the documentation:</w:t>
      </w:r>
    </w:p>
    <w:p w14:paraId="54404C0E" w14:textId="77777777" w:rsidR="00EB70D5" w:rsidRPr="00170680" w:rsidRDefault="00770DF3" w:rsidP="00EB70D5">
      <w:pPr>
        <w:pStyle w:val="dC-Note"/>
        <w:rPr>
          <w:rFonts w:ascii="CiscoSansTT Light" w:hAnsi="CiscoSansTT Light" w:cs="CiscoSansTT Light"/>
          <w:color w:val="auto"/>
          <w:szCs w:val="18"/>
        </w:rPr>
      </w:pPr>
      <w:hyperlink r:id="rId53" w:history="1">
        <w:r w:rsidR="00EB70D5" w:rsidRPr="00170680">
          <w:rPr>
            <w:rStyle w:val="Hyperlink"/>
            <w:rFonts w:ascii="CiscoSansTT Light" w:hAnsi="CiscoSansTT Light" w:cs="CiscoSansTT Light"/>
            <w:szCs w:val="18"/>
          </w:rPr>
          <w:t>https://developer.webex.com/docs/api/guides/webhooks</w:t>
        </w:r>
      </w:hyperlink>
    </w:p>
    <w:p w14:paraId="41B292E5" w14:textId="77777777" w:rsidR="00EB70D5" w:rsidRPr="00170680" w:rsidRDefault="00EB70D5" w:rsidP="00542967">
      <w:pPr>
        <w:numPr>
          <w:ilvl w:val="0"/>
          <w:numId w:val="55"/>
        </w:numPr>
        <w:shd w:val="clear" w:color="auto" w:fill="FFFFFF"/>
        <w:spacing w:before="100" w:beforeAutospacing="1" w:after="100" w:afterAutospacing="1"/>
        <w:contextualSpacing/>
      </w:pPr>
      <w:r w:rsidRPr="00170680">
        <w:rPr>
          <w:color w:val="000000"/>
        </w:rPr>
        <w:t>WEBHOOK_URL_SUFFIX</w:t>
      </w:r>
      <w:r w:rsidRPr="00170680">
        <w:t xml:space="preserve"> – used to add /events suffix to the URI generated automatically by </w:t>
      </w:r>
      <w:proofErr w:type="spellStart"/>
      <w:r w:rsidRPr="00170680">
        <w:t>Ngrok</w:t>
      </w:r>
      <w:proofErr w:type="spellEnd"/>
      <w:r w:rsidRPr="00170680">
        <w:t xml:space="preserve"> (Flask is listening on this URI).</w:t>
      </w:r>
    </w:p>
    <w:p w14:paraId="7ABA44E9" w14:textId="77777777" w:rsidR="00EB70D5" w:rsidRPr="00170680" w:rsidRDefault="00EB70D5" w:rsidP="00EB70D5">
      <w:pPr>
        <w:pStyle w:val="dC-Normal"/>
        <w:rPr>
          <w:rFonts w:ascii="CiscoSansTT Light" w:hAnsi="CiscoSansTT Light" w:cs="CiscoSansTT Light"/>
          <w:sz w:val="22"/>
          <w:szCs w:val="22"/>
        </w:rPr>
      </w:pPr>
      <w:r w:rsidRPr="00170680">
        <w:rPr>
          <w:rFonts w:ascii="CiscoSansTT Light" w:hAnsi="CiscoSansTT Light" w:cs="CiscoSansTT Light"/>
          <w:sz w:val="22"/>
          <w:szCs w:val="22"/>
        </w:rPr>
        <w:t xml:space="preserve">The following functions are pre-built in </w:t>
      </w:r>
      <w:r w:rsidRPr="00170680">
        <w:rPr>
          <w:rFonts w:ascii="CiscoSansTT Light" w:hAnsi="CiscoSansTT Light" w:cs="CiscoSansTT Light"/>
          <w:b/>
          <w:sz w:val="22"/>
          <w:szCs w:val="22"/>
        </w:rPr>
        <w:t>webhook.py</w:t>
      </w:r>
      <w:r w:rsidRPr="00170680">
        <w:rPr>
          <w:rFonts w:ascii="CiscoSansTT Light" w:hAnsi="CiscoSansTT Light" w:cs="CiscoSansTT Light"/>
          <w:sz w:val="22"/>
          <w:szCs w:val="22"/>
        </w:rPr>
        <w:t xml:space="preserve"> file:</w:t>
      </w:r>
    </w:p>
    <w:p w14:paraId="56F2AA29" w14:textId="77777777" w:rsidR="00EB70D5" w:rsidRPr="00170680" w:rsidRDefault="00EB70D5" w:rsidP="00542967">
      <w:pPr>
        <w:pStyle w:val="HTMLPreformatted"/>
        <w:numPr>
          <w:ilvl w:val="0"/>
          <w:numId w:val="50"/>
        </w:numPr>
        <w:shd w:val="clear" w:color="auto" w:fill="FFFFFF"/>
        <w:tabs>
          <w:tab w:val="clear" w:pos="916"/>
          <w:tab w:val="left" w:pos="360"/>
        </w:tabs>
        <w:ind w:left="0" w:firstLine="90"/>
        <w:rPr>
          <w:rFonts w:ascii="CiscoSansTT Light" w:hAnsi="CiscoSansTT Light" w:cs="CiscoSansTT Light"/>
          <w:color w:val="000000"/>
          <w:sz w:val="22"/>
          <w:szCs w:val="22"/>
          <w:lang w:val="en-US"/>
        </w:rPr>
      </w:pPr>
      <w:proofErr w:type="spellStart"/>
      <w:r w:rsidRPr="00170680">
        <w:rPr>
          <w:rFonts w:ascii="CiscoSansTT Light" w:hAnsi="CiscoSansTT Light" w:cs="CiscoSansTT Light"/>
          <w:color w:val="000000"/>
          <w:lang w:val="en-US"/>
        </w:rPr>
        <w:t>get_ngrok_public_</w:t>
      </w:r>
      <w:proofErr w:type="gramStart"/>
      <w:r w:rsidRPr="00170680">
        <w:rPr>
          <w:rFonts w:ascii="CiscoSansTT Light" w:hAnsi="CiscoSansTT Light" w:cs="CiscoSansTT Light"/>
          <w:color w:val="000000"/>
          <w:lang w:val="en-US"/>
        </w:rPr>
        <w:t>url</w:t>
      </w:r>
      <w:proofErr w:type="spellEnd"/>
      <w:r w:rsidRPr="00170680">
        <w:rPr>
          <w:rFonts w:ascii="CiscoSansTT Light" w:hAnsi="CiscoSansTT Light" w:cs="CiscoSansTT Light"/>
          <w:color w:val="000000"/>
          <w:lang w:val="en-US"/>
        </w:rPr>
        <w:t>(</w:t>
      </w:r>
      <w:proofErr w:type="gramEnd"/>
      <w:r w:rsidRPr="00170680">
        <w:rPr>
          <w:rFonts w:ascii="CiscoSansTT Light" w:hAnsi="CiscoSansTT Light" w:cs="CiscoSansTT Light"/>
          <w:color w:val="000000"/>
          <w:lang w:val="en-US"/>
        </w:rPr>
        <w:t>)</w:t>
      </w:r>
      <w:r w:rsidRPr="00170680">
        <w:rPr>
          <w:rFonts w:ascii="CiscoSansTT Light" w:hAnsi="CiscoSansTT Light" w:cs="CiscoSansTT Light"/>
          <w:color w:val="000000"/>
          <w:sz w:val="22"/>
          <w:szCs w:val="22"/>
          <w:lang w:val="en-US"/>
        </w:rPr>
        <w:t xml:space="preserve"> - Connects to an </w:t>
      </w:r>
      <w:proofErr w:type="spellStart"/>
      <w:r w:rsidRPr="00170680">
        <w:rPr>
          <w:rFonts w:ascii="CiscoSansTT Light" w:hAnsi="CiscoSansTT Light" w:cs="CiscoSansTT Light"/>
          <w:color w:val="000000"/>
          <w:sz w:val="22"/>
          <w:szCs w:val="22"/>
          <w:lang w:val="en-US"/>
        </w:rPr>
        <w:t>Ngrok</w:t>
      </w:r>
      <w:proofErr w:type="spellEnd"/>
      <w:r w:rsidRPr="00170680">
        <w:rPr>
          <w:rFonts w:ascii="CiscoSansTT Light" w:hAnsi="CiscoSansTT Light" w:cs="CiscoSansTT Light"/>
          <w:color w:val="000000"/>
          <w:sz w:val="22"/>
          <w:szCs w:val="22"/>
          <w:lang w:val="en-US"/>
        </w:rPr>
        <w:t xml:space="preserve"> management interface via API (http://localhost:4040/api</w:t>
      </w:r>
    </w:p>
    <w:p w14:paraId="3676C920" w14:textId="77777777" w:rsidR="00EB70D5" w:rsidRPr="00170680" w:rsidRDefault="00EB70D5" w:rsidP="00EB70D5">
      <w:pPr>
        <w:pStyle w:val="HTMLPreformatted"/>
        <w:shd w:val="clear" w:color="auto" w:fill="FFFFFF"/>
        <w:tabs>
          <w:tab w:val="clear" w:pos="916"/>
          <w:tab w:val="left" w:pos="360"/>
        </w:tabs>
        <w:ind w:firstLine="90"/>
        <w:rPr>
          <w:rFonts w:ascii="CiscoSansTT Light" w:hAnsi="CiscoSansTT Light" w:cs="CiscoSansTT Light"/>
          <w:color w:val="000000"/>
          <w:sz w:val="22"/>
          <w:szCs w:val="22"/>
          <w:lang w:val="en-US"/>
        </w:rPr>
      </w:pPr>
      <w:r w:rsidRPr="00170680">
        <w:rPr>
          <w:rFonts w:ascii="CiscoSansTT Light" w:hAnsi="CiscoSansTT Light" w:cs="CiscoSansTT Light"/>
          <w:color w:val="000000"/>
          <w:sz w:val="22"/>
          <w:szCs w:val="22"/>
          <w:lang w:val="en-US"/>
        </w:rPr>
        <w:t xml:space="preserve">/tunnels), represents answer in JSON format, providing list of forwarding URLs (tunnels) provided by </w:t>
      </w:r>
      <w:proofErr w:type="spellStart"/>
      <w:r w:rsidRPr="00170680">
        <w:rPr>
          <w:rFonts w:ascii="CiscoSansTT Light" w:hAnsi="CiscoSansTT Light" w:cs="CiscoSansTT Light"/>
          <w:color w:val="000000"/>
          <w:sz w:val="22"/>
          <w:szCs w:val="22"/>
          <w:lang w:val="en-US"/>
        </w:rPr>
        <w:t>Ngrok</w:t>
      </w:r>
      <w:proofErr w:type="spellEnd"/>
      <w:r w:rsidRPr="00170680">
        <w:rPr>
          <w:rFonts w:ascii="CiscoSansTT Light" w:hAnsi="CiscoSansTT Light" w:cs="CiscoSansTT Light"/>
          <w:color w:val="000000"/>
          <w:sz w:val="22"/>
          <w:szCs w:val="22"/>
          <w:lang w:val="en-US"/>
        </w:rPr>
        <w:t>.</w:t>
      </w:r>
    </w:p>
    <w:p w14:paraId="060EAF7D" w14:textId="77777777" w:rsidR="00EB70D5" w:rsidRPr="00170680" w:rsidRDefault="00EB70D5" w:rsidP="00EB70D5">
      <w:pPr>
        <w:pStyle w:val="HTMLPreformatted"/>
        <w:shd w:val="clear" w:color="auto" w:fill="FFFFFF"/>
        <w:tabs>
          <w:tab w:val="clear" w:pos="916"/>
          <w:tab w:val="left" w:pos="360"/>
        </w:tabs>
        <w:ind w:firstLine="90"/>
        <w:rPr>
          <w:rFonts w:ascii="CiscoSansTT Light" w:hAnsi="CiscoSansTT Light" w:cs="CiscoSansTT Light"/>
          <w:color w:val="000000"/>
          <w:sz w:val="22"/>
          <w:szCs w:val="22"/>
          <w:lang w:val="en-US"/>
        </w:rPr>
      </w:pPr>
    </w:p>
    <w:p w14:paraId="7C6F003C" w14:textId="77777777" w:rsidR="00EB70D5" w:rsidRPr="00170680" w:rsidRDefault="00EB70D5" w:rsidP="00542967">
      <w:pPr>
        <w:pStyle w:val="HTMLPreformatted"/>
        <w:numPr>
          <w:ilvl w:val="0"/>
          <w:numId w:val="50"/>
        </w:numPr>
        <w:shd w:val="clear" w:color="auto" w:fill="FFFFFF"/>
        <w:tabs>
          <w:tab w:val="clear" w:pos="916"/>
          <w:tab w:val="left" w:pos="360"/>
        </w:tabs>
        <w:ind w:left="0" w:firstLine="90"/>
        <w:rPr>
          <w:rFonts w:ascii="CiscoSansTT Light" w:hAnsi="CiscoSansTT Light" w:cs="CiscoSansTT Light"/>
          <w:color w:val="000000"/>
          <w:sz w:val="22"/>
          <w:szCs w:val="22"/>
          <w:lang w:val="en-US"/>
        </w:rPr>
      </w:pPr>
      <w:proofErr w:type="spellStart"/>
      <w:r w:rsidRPr="00170680">
        <w:rPr>
          <w:rFonts w:ascii="CiscoSansTT Light" w:hAnsi="CiscoSansTT Light" w:cs="CiscoSansTT Light"/>
          <w:color w:val="000000"/>
          <w:lang w:val="en-US"/>
        </w:rPr>
        <w:t>get_ngrok_port</w:t>
      </w:r>
      <w:proofErr w:type="spellEnd"/>
      <w:r w:rsidRPr="00170680">
        <w:rPr>
          <w:rFonts w:ascii="CiscoSansTT Light" w:hAnsi="CiscoSansTT Light" w:cs="CiscoSansTT Light"/>
          <w:color w:val="000000"/>
          <w:sz w:val="22"/>
          <w:szCs w:val="22"/>
          <w:lang w:val="en-US"/>
        </w:rPr>
        <w:t xml:space="preserve"> - Connects to </w:t>
      </w:r>
      <w:proofErr w:type="gramStart"/>
      <w:r w:rsidRPr="00170680">
        <w:rPr>
          <w:rFonts w:ascii="CiscoSansTT Light" w:hAnsi="CiscoSansTT Light" w:cs="CiscoSansTT Light"/>
          <w:color w:val="000000"/>
          <w:sz w:val="22"/>
          <w:szCs w:val="22"/>
          <w:lang w:val="en-US"/>
        </w:rPr>
        <w:t>an</w:t>
      </w:r>
      <w:proofErr w:type="gramEnd"/>
      <w:r w:rsidRPr="00170680">
        <w:rPr>
          <w:rFonts w:ascii="CiscoSansTT Light" w:hAnsi="CiscoSansTT Light" w:cs="CiscoSansTT Light"/>
          <w:color w:val="000000"/>
          <w:sz w:val="22"/>
          <w:szCs w:val="22"/>
          <w:lang w:val="en-US"/>
        </w:rPr>
        <w:t xml:space="preserve"> </w:t>
      </w:r>
      <w:proofErr w:type="spellStart"/>
      <w:r w:rsidRPr="00170680">
        <w:rPr>
          <w:rFonts w:ascii="CiscoSansTT Light" w:hAnsi="CiscoSansTT Light" w:cs="CiscoSansTT Light"/>
          <w:color w:val="000000"/>
          <w:sz w:val="22"/>
          <w:szCs w:val="22"/>
          <w:lang w:val="en-US"/>
        </w:rPr>
        <w:t>Ngrok</w:t>
      </w:r>
      <w:proofErr w:type="spellEnd"/>
      <w:r w:rsidRPr="00170680">
        <w:rPr>
          <w:rFonts w:ascii="CiscoSansTT Light" w:hAnsi="CiscoSansTT Light" w:cs="CiscoSansTT Light"/>
          <w:color w:val="000000"/>
          <w:sz w:val="22"/>
          <w:szCs w:val="22"/>
          <w:lang w:val="en-US"/>
        </w:rPr>
        <w:t xml:space="preserve"> management interface via API (http://localhost:4040/api</w:t>
      </w:r>
    </w:p>
    <w:p w14:paraId="4968F5FB" w14:textId="77777777" w:rsidR="00EB70D5" w:rsidRPr="00170680" w:rsidRDefault="00EB70D5" w:rsidP="00EB70D5">
      <w:pPr>
        <w:pStyle w:val="HTMLPreformatted"/>
        <w:shd w:val="clear" w:color="auto" w:fill="FFFFFF"/>
        <w:tabs>
          <w:tab w:val="clear" w:pos="916"/>
          <w:tab w:val="left" w:pos="360"/>
        </w:tabs>
        <w:ind w:firstLine="90"/>
        <w:rPr>
          <w:rFonts w:ascii="CiscoSansTT Light" w:hAnsi="CiscoSansTT Light" w:cs="CiscoSansTT Light"/>
          <w:color w:val="000000"/>
          <w:sz w:val="22"/>
          <w:szCs w:val="22"/>
          <w:lang w:val="en-US"/>
        </w:rPr>
      </w:pPr>
      <w:r w:rsidRPr="00170680">
        <w:rPr>
          <w:rFonts w:ascii="CiscoSansTT Light" w:hAnsi="CiscoSansTT Light" w:cs="CiscoSansTT Light"/>
          <w:color w:val="000000"/>
          <w:sz w:val="22"/>
          <w:szCs w:val="22"/>
          <w:lang w:val="en-US"/>
        </w:rPr>
        <w:t>/tunnels), represents answer in JSON format, providing port which is used by Flask web-server (</w:t>
      </w:r>
      <w:proofErr w:type="spellStart"/>
      <w:r w:rsidRPr="00170680">
        <w:rPr>
          <w:rFonts w:ascii="CiscoSansTT Light" w:hAnsi="CiscoSansTT Light" w:cs="CiscoSansTT Light"/>
          <w:color w:val="000000"/>
          <w:sz w:val="22"/>
          <w:szCs w:val="22"/>
          <w:lang w:val="en-US"/>
        </w:rPr>
        <w:t>Ngrok</w:t>
      </w:r>
      <w:proofErr w:type="spellEnd"/>
      <w:r w:rsidRPr="00170680">
        <w:rPr>
          <w:rFonts w:ascii="CiscoSansTT Light" w:hAnsi="CiscoSansTT Light" w:cs="CiscoSansTT Light"/>
          <w:color w:val="000000"/>
          <w:sz w:val="22"/>
          <w:szCs w:val="22"/>
          <w:lang w:val="en-US"/>
        </w:rPr>
        <w:t xml:space="preserve"> forwards all HTTP requests coming to this port on Flask)</w:t>
      </w:r>
    </w:p>
    <w:p w14:paraId="5AB18582" w14:textId="77777777" w:rsidR="00EB70D5" w:rsidRPr="00170680" w:rsidRDefault="00EB70D5" w:rsidP="00EB70D5">
      <w:pPr>
        <w:pStyle w:val="HTMLPreformatted"/>
        <w:shd w:val="clear" w:color="auto" w:fill="FFFFFF"/>
        <w:tabs>
          <w:tab w:val="clear" w:pos="916"/>
          <w:tab w:val="left" w:pos="360"/>
        </w:tabs>
        <w:ind w:firstLine="90"/>
        <w:rPr>
          <w:rFonts w:ascii="CiscoSansTT Light" w:hAnsi="CiscoSansTT Light" w:cs="CiscoSansTT Light"/>
          <w:color w:val="000000"/>
          <w:sz w:val="22"/>
          <w:szCs w:val="22"/>
          <w:lang w:val="en-US"/>
        </w:rPr>
      </w:pPr>
    </w:p>
    <w:p w14:paraId="675BB892" w14:textId="77777777" w:rsidR="00EB70D5" w:rsidRPr="00531280" w:rsidRDefault="00EB70D5" w:rsidP="00542967">
      <w:pPr>
        <w:pStyle w:val="HTMLPreformatted"/>
        <w:numPr>
          <w:ilvl w:val="0"/>
          <w:numId w:val="50"/>
        </w:numPr>
        <w:shd w:val="clear" w:color="auto" w:fill="FFFFFF"/>
        <w:tabs>
          <w:tab w:val="clear" w:pos="916"/>
          <w:tab w:val="left" w:pos="360"/>
        </w:tabs>
        <w:ind w:left="0" w:firstLine="90"/>
        <w:rPr>
          <w:rFonts w:ascii="CiscoSansTT Light" w:hAnsi="CiscoSansTT Light" w:cs="CiscoSansTT Light"/>
          <w:color w:val="000000"/>
          <w:sz w:val="18"/>
          <w:szCs w:val="18"/>
          <w:lang w:val="en-US"/>
        </w:rPr>
      </w:pPr>
      <w:proofErr w:type="spellStart"/>
      <w:r w:rsidRPr="00531280">
        <w:rPr>
          <w:rFonts w:ascii="CiscoSansTT Light" w:hAnsi="CiscoSansTT Light" w:cs="CiscoSansTT Light"/>
          <w:color w:val="000000"/>
          <w:lang w:val="en-US"/>
        </w:rPr>
        <w:t>delete_webhooks_with_name</w:t>
      </w:r>
      <w:proofErr w:type="spellEnd"/>
      <w:r w:rsidRPr="00531280">
        <w:rPr>
          <w:rFonts w:ascii="CiscoSansTT Light" w:hAnsi="CiscoSansTT Light" w:cs="CiscoSansTT Light"/>
          <w:color w:val="000000"/>
          <w:sz w:val="22"/>
          <w:szCs w:val="22"/>
          <w:lang w:val="en-US"/>
        </w:rPr>
        <w:t xml:space="preserve"> - Connects to </w:t>
      </w:r>
      <w:proofErr w:type="spellStart"/>
      <w:r w:rsidRPr="00531280">
        <w:rPr>
          <w:rFonts w:ascii="CiscoSansTT Light" w:hAnsi="CiscoSansTT Light" w:cs="CiscoSansTT Light"/>
          <w:color w:val="000000"/>
          <w:sz w:val="22"/>
          <w:szCs w:val="22"/>
          <w:lang w:val="en-US"/>
        </w:rPr>
        <w:t>Webex</w:t>
      </w:r>
      <w:proofErr w:type="spellEnd"/>
      <w:r w:rsidRPr="00531280">
        <w:rPr>
          <w:rFonts w:ascii="CiscoSansTT Light" w:hAnsi="CiscoSansTT Light" w:cs="CiscoSansTT Light"/>
          <w:color w:val="000000"/>
          <w:sz w:val="22"/>
          <w:szCs w:val="22"/>
          <w:lang w:val="en-US"/>
        </w:rPr>
        <w:t xml:space="preserve"> Teams API to check whether there is Webhook with the same name (uses WEBHOOK_NAME constant), if so, deletes it and creates new.</w:t>
      </w:r>
    </w:p>
    <w:p w14:paraId="44C4ABE7" w14:textId="77777777" w:rsidR="00EB70D5" w:rsidRPr="00531280" w:rsidRDefault="00EB70D5" w:rsidP="00EB70D5">
      <w:pPr>
        <w:pStyle w:val="HTMLPreformatted"/>
        <w:shd w:val="clear" w:color="auto" w:fill="FFFFFF"/>
        <w:tabs>
          <w:tab w:val="clear" w:pos="916"/>
          <w:tab w:val="left" w:pos="360"/>
        </w:tabs>
        <w:ind w:firstLine="90"/>
        <w:rPr>
          <w:rFonts w:ascii="CiscoSansTT Light" w:hAnsi="CiscoSansTT Light" w:cs="CiscoSansTT Light"/>
          <w:color w:val="000000"/>
          <w:sz w:val="18"/>
          <w:szCs w:val="18"/>
          <w:lang w:val="en-US"/>
        </w:rPr>
      </w:pPr>
    </w:p>
    <w:p w14:paraId="4803A837" w14:textId="77777777" w:rsidR="00EB70D5" w:rsidRPr="00531280" w:rsidRDefault="00EB70D5" w:rsidP="00542967">
      <w:pPr>
        <w:pStyle w:val="HTMLPreformatted"/>
        <w:numPr>
          <w:ilvl w:val="0"/>
          <w:numId w:val="50"/>
        </w:numPr>
        <w:shd w:val="clear" w:color="auto" w:fill="FFFFFF"/>
        <w:tabs>
          <w:tab w:val="clear" w:pos="916"/>
          <w:tab w:val="left" w:pos="360"/>
        </w:tabs>
        <w:ind w:left="0" w:firstLine="90"/>
        <w:rPr>
          <w:rFonts w:ascii="CiscoSansTT Light" w:hAnsi="CiscoSansTT Light" w:cs="CiscoSansTT Light"/>
          <w:color w:val="000000"/>
          <w:sz w:val="22"/>
          <w:szCs w:val="22"/>
          <w:lang w:val="en-US"/>
        </w:rPr>
      </w:pPr>
      <w:proofErr w:type="spellStart"/>
      <w:r w:rsidRPr="00531280">
        <w:rPr>
          <w:rFonts w:ascii="CiscoSansTT Light" w:hAnsi="CiscoSansTT Light" w:cs="CiscoSansTT Light"/>
          <w:color w:val="000000"/>
          <w:lang w:val="en-US"/>
        </w:rPr>
        <w:t>create_ngrok_</w:t>
      </w:r>
      <w:proofErr w:type="gramStart"/>
      <w:r w:rsidRPr="00531280">
        <w:rPr>
          <w:rFonts w:ascii="CiscoSansTT Light" w:hAnsi="CiscoSansTT Light" w:cs="CiscoSansTT Light"/>
          <w:color w:val="000000"/>
          <w:lang w:val="en-US"/>
        </w:rPr>
        <w:t>webhook</w:t>
      </w:r>
      <w:proofErr w:type="spellEnd"/>
      <w:r w:rsidRPr="00531280">
        <w:rPr>
          <w:rFonts w:ascii="CiscoSansTT Light" w:hAnsi="CiscoSansTT Light" w:cs="CiscoSansTT Light"/>
          <w:color w:val="000000"/>
          <w:lang w:val="en-US"/>
        </w:rPr>
        <w:t>(</w:t>
      </w:r>
      <w:proofErr w:type="spellStart"/>
      <w:proofErr w:type="gramEnd"/>
      <w:r w:rsidRPr="00531280">
        <w:rPr>
          <w:rFonts w:ascii="CiscoSansTT Light" w:hAnsi="CiscoSansTT Light" w:cs="CiscoSansTT Light"/>
          <w:color w:val="000000"/>
          <w:lang w:val="en-US"/>
        </w:rPr>
        <w:t>api</w:t>
      </w:r>
      <w:proofErr w:type="spellEnd"/>
      <w:r w:rsidRPr="00531280">
        <w:rPr>
          <w:rFonts w:ascii="CiscoSansTT Light" w:hAnsi="CiscoSansTT Light" w:cs="CiscoSansTT Light"/>
          <w:color w:val="000000"/>
          <w:lang w:val="en-US"/>
        </w:rPr>
        <w:t xml:space="preserve">, </w:t>
      </w:r>
      <w:proofErr w:type="spellStart"/>
      <w:r w:rsidRPr="00531280">
        <w:rPr>
          <w:rFonts w:ascii="CiscoSansTT Light" w:hAnsi="CiscoSansTT Light" w:cs="CiscoSansTT Light"/>
          <w:color w:val="000000"/>
          <w:lang w:val="en-US"/>
        </w:rPr>
        <w:t>ngrok_public_url</w:t>
      </w:r>
      <w:proofErr w:type="spellEnd"/>
      <w:r w:rsidRPr="00531280">
        <w:rPr>
          <w:rFonts w:ascii="CiscoSansTT Light" w:hAnsi="CiscoSansTT Light" w:cs="CiscoSansTT Light"/>
          <w:color w:val="000000"/>
          <w:lang w:val="en-US"/>
        </w:rPr>
        <w:t>, WEBHOOK_NAME)</w:t>
      </w:r>
      <w:r w:rsidRPr="00531280">
        <w:rPr>
          <w:rFonts w:ascii="CiscoSansTT Light" w:hAnsi="CiscoSansTT Light" w:cs="CiscoSansTT Light"/>
          <w:color w:val="000000"/>
          <w:sz w:val="22"/>
          <w:szCs w:val="22"/>
          <w:lang w:val="en-US"/>
        </w:rPr>
        <w:t xml:space="preserve"> - Connects to </w:t>
      </w:r>
      <w:proofErr w:type="spellStart"/>
      <w:r w:rsidRPr="00531280">
        <w:rPr>
          <w:rFonts w:ascii="CiscoSansTT Light" w:hAnsi="CiscoSansTT Light" w:cs="CiscoSansTT Light"/>
          <w:color w:val="000000"/>
          <w:sz w:val="22"/>
          <w:szCs w:val="22"/>
          <w:lang w:val="en-US"/>
        </w:rPr>
        <w:t>Webex</w:t>
      </w:r>
      <w:proofErr w:type="spellEnd"/>
      <w:r w:rsidRPr="00531280">
        <w:rPr>
          <w:rFonts w:ascii="CiscoSansTT Light" w:hAnsi="CiscoSansTT Light" w:cs="CiscoSansTT Light"/>
          <w:color w:val="000000"/>
          <w:sz w:val="22"/>
          <w:szCs w:val="22"/>
          <w:lang w:val="en-US"/>
        </w:rPr>
        <w:t xml:space="preserve"> Teams API to create a new Webhook with parameters specified.</w:t>
      </w:r>
    </w:p>
    <w:p w14:paraId="4F592404" w14:textId="77777777" w:rsidR="00EB70D5" w:rsidRPr="00531280" w:rsidRDefault="00EB70D5" w:rsidP="00EB70D5">
      <w:pPr>
        <w:pStyle w:val="HTMLPreformatted"/>
        <w:shd w:val="clear" w:color="auto" w:fill="FFFFFF"/>
        <w:tabs>
          <w:tab w:val="clear" w:pos="916"/>
          <w:tab w:val="left" w:pos="360"/>
        </w:tabs>
        <w:ind w:firstLine="90"/>
        <w:rPr>
          <w:rFonts w:ascii="CiscoSansTT Light" w:hAnsi="CiscoSansTT Light" w:cs="CiscoSansTT Light"/>
          <w:color w:val="000000"/>
          <w:sz w:val="22"/>
          <w:szCs w:val="22"/>
          <w:lang w:val="en-US"/>
        </w:rPr>
      </w:pPr>
    </w:p>
    <w:p w14:paraId="29C785B8" w14:textId="77777777" w:rsidR="00EB70D5" w:rsidRPr="00531280" w:rsidRDefault="00EB70D5" w:rsidP="00542967">
      <w:pPr>
        <w:pStyle w:val="HTMLPreformatted"/>
        <w:numPr>
          <w:ilvl w:val="0"/>
          <w:numId w:val="50"/>
        </w:numPr>
        <w:shd w:val="clear" w:color="auto" w:fill="FFFFFF"/>
        <w:tabs>
          <w:tab w:val="clear" w:pos="916"/>
          <w:tab w:val="left" w:pos="360"/>
        </w:tabs>
        <w:ind w:left="0" w:firstLine="90"/>
        <w:rPr>
          <w:rFonts w:ascii="CiscoSansTT Light" w:hAnsi="CiscoSansTT Light" w:cs="CiscoSansTT Light"/>
          <w:color w:val="000000"/>
          <w:sz w:val="22"/>
          <w:szCs w:val="22"/>
          <w:lang w:val="en-US"/>
        </w:rPr>
      </w:pPr>
      <w:proofErr w:type="spellStart"/>
      <w:r w:rsidRPr="00531280">
        <w:rPr>
          <w:rFonts w:ascii="CiscoSansTT Light" w:hAnsi="CiscoSansTT Light" w:cs="CiscoSansTT Light"/>
          <w:color w:val="000000"/>
          <w:lang w:val="en-US"/>
        </w:rPr>
        <w:t>create_webhook</w:t>
      </w:r>
      <w:proofErr w:type="spellEnd"/>
      <w:r w:rsidRPr="00531280">
        <w:rPr>
          <w:rFonts w:ascii="CiscoSansTT Light" w:hAnsi="CiscoSansTT Light" w:cs="CiscoSansTT Light"/>
          <w:color w:val="000000"/>
          <w:sz w:val="18"/>
          <w:szCs w:val="18"/>
          <w:lang w:val="en-US"/>
        </w:rPr>
        <w:t xml:space="preserve"> </w:t>
      </w:r>
      <w:r w:rsidRPr="00531280">
        <w:rPr>
          <w:rFonts w:ascii="CiscoSansTT Light" w:hAnsi="CiscoSansTT Light" w:cs="CiscoSansTT Light"/>
          <w:color w:val="000000"/>
          <w:sz w:val="22"/>
          <w:szCs w:val="22"/>
          <w:lang w:val="en-US"/>
        </w:rPr>
        <w:t>– Invokes another functions (</w:t>
      </w:r>
      <w:proofErr w:type="spellStart"/>
      <w:r w:rsidRPr="00531280">
        <w:rPr>
          <w:rFonts w:ascii="CiscoSansTT Light" w:hAnsi="CiscoSansTT Light" w:cs="CiscoSansTT Light"/>
          <w:color w:val="000000"/>
          <w:sz w:val="22"/>
          <w:szCs w:val="22"/>
          <w:lang w:val="en-US"/>
        </w:rPr>
        <w:t>delete_webhooks_with_name</w:t>
      </w:r>
      <w:proofErr w:type="spellEnd"/>
      <w:r w:rsidRPr="00531280">
        <w:rPr>
          <w:rFonts w:ascii="CiscoSansTT Light" w:hAnsi="CiscoSansTT Light" w:cs="CiscoSansTT Light"/>
          <w:color w:val="000000"/>
          <w:sz w:val="22"/>
          <w:szCs w:val="22"/>
          <w:lang w:val="en-US"/>
        </w:rPr>
        <w:t xml:space="preserve">, </w:t>
      </w:r>
      <w:proofErr w:type="spellStart"/>
      <w:r w:rsidRPr="00531280">
        <w:rPr>
          <w:rFonts w:ascii="CiscoSansTT Light" w:hAnsi="CiscoSansTT Light" w:cs="CiscoSansTT Light"/>
          <w:color w:val="000000"/>
          <w:sz w:val="22"/>
          <w:szCs w:val="22"/>
          <w:lang w:val="en-US"/>
        </w:rPr>
        <w:t>get_ngrok_public_</w:t>
      </w:r>
      <w:proofErr w:type="gramStart"/>
      <w:r w:rsidRPr="00531280">
        <w:rPr>
          <w:rFonts w:ascii="CiscoSansTT Light" w:hAnsi="CiscoSansTT Light" w:cs="CiscoSansTT Light"/>
          <w:color w:val="000000"/>
          <w:sz w:val="22"/>
          <w:szCs w:val="22"/>
          <w:lang w:val="en-US"/>
        </w:rPr>
        <w:t>url</w:t>
      </w:r>
      <w:proofErr w:type="spellEnd"/>
      <w:r w:rsidRPr="00531280">
        <w:rPr>
          <w:rFonts w:ascii="CiscoSansTT Light" w:hAnsi="CiscoSansTT Light" w:cs="CiscoSansTT Light"/>
          <w:color w:val="000000"/>
          <w:sz w:val="22"/>
          <w:szCs w:val="22"/>
          <w:lang w:val="en-US"/>
        </w:rPr>
        <w:t>(</w:t>
      </w:r>
      <w:proofErr w:type="gramEnd"/>
      <w:r w:rsidRPr="00531280">
        <w:rPr>
          <w:rFonts w:ascii="CiscoSansTT Light" w:hAnsi="CiscoSansTT Light" w:cs="CiscoSansTT Light"/>
          <w:color w:val="000000"/>
          <w:sz w:val="22"/>
          <w:szCs w:val="22"/>
          <w:lang w:val="en-US"/>
        </w:rPr>
        <w:t xml:space="preserve">), and, finally, </w:t>
      </w:r>
      <w:proofErr w:type="spellStart"/>
      <w:r w:rsidRPr="00531280">
        <w:rPr>
          <w:rFonts w:ascii="CiscoSansTT Light" w:hAnsi="CiscoSansTT Light" w:cs="CiscoSansTT Light"/>
          <w:color w:val="000000"/>
          <w:sz w:val="22"/>
          <w:szCs w:val="22"/>
          <w:lang w:val="en-US"/>
        </w:rPr>
        <w:t>reate_ngrok_webhook</w:t>
      </w:r>
      <w:proofErr w:type="spellEnd"/>
      <w:r w:rsidRPr="00531280">
        <w:rPr>
          <w:rFonts w:ascii="CiscoSansTT Light" w:hAnsi="CiscoSansTT Light" w:cs="CiscoSansTT Light"/>
          <w:color w:val="000000"/>
          <w:sz w:val="22"/>
          <w:szCs w:val="22"/>
          <w:lang w:val="en-US"/>
        </w:rPr>
        <w:t>) to create Webhook.</w:t>
      </w:r>
    </w:p>
    <w:p w14:paraId="6661BCA2" w14:textId="77777777" w:rsidR="00EB70D5" w:rsidRPr="00531280" w:rsidRDefault="00EB70D5" w:rsidP="00EB70D5">
      <w:pPr>
        <w:pStyle w:val="HTMLPreformatted"/>
        <w:shd w:val="clear" w:color="auto" w:fill="FFFFFF"/>
        <w:rPr>
          <w:rFonts w:ascii="CiscoSansTT Light" w:hAnsi="CiscoSansTT Light" w:cs="CiscoSansTT Light"/>
          <w:color w:val="000000"/>
          <w:sz w:val="18"/>
          <w:szCs w:val="18"/>
          <w:lang w:val="en-US"/>
        </w:rPr>
      </w:pPr>
    </w:p>
    <w:p w14:paraId="4E8E760E" w14:textId="77777777" w:rsidR="00EB70D5" w:rsidRPr="00531280" w:rsidRDefault="00EB70D5" w:rsidP="00EB70D5">
      <w:pPr>
        <w:pStyle w:val="HTMLPreformatted"/>
        <w:shd w:val="clear" w:color="auto" w:fill="FFFFFF"/>
        <w:rPr>
          <w:rFonts w:ascii="CiscoSansTT Light" w:hAnsi="CiscoSansTT Light" w:cs="CiscoSansTT Light"/>
          <w:color w:val="000000"/>
          <w:sz w:val="22"/>
          <w:szCs w:val="22"/>
          <w:lang w:val="en-US"/>
        </w:rPr>
      </w:pPr>
      <w:r w:rsidRPr="00531280">
        <w:rPr>
          <w:rFonts w:ascii="CiscoSansTT Light" w:hAnsi="CiscoSansTT Light" w:cs="CiscoSansTT Light"/>
          <w:color w:val="000000"/>
          <w:sz w:val="22"/>
          <w:szCs w:val="22"/>
          <w:lang w:val="en-US"/>
        </w:rPr>
        <w:t xml:space="preserve">Invoke </w:t>
      </w:r>
      <w:proofErr w:type="spellStart"/>
      <w:r w:rsidRPr="00531280">
        <w:rPr>
          <w:rFonts w:ascii="CiscoSansTT Light" w:hAnsi="CiscoSansTT Light" w:cs="CiscoSansTT Light"/>
          <w:lang w:val="en-US"/>
        </w:rPr>
        <w:t>create_webhook</w:t>
      </w:r>
      <w:proofErr w:type="spellEnd"/>
      <w:r w:rsidRPr="00531280">
        <w:rPr>
          <w:rFonts w:ascii="CiscoSansTT Light" w:hAnsi="CiscoSansTT Light" w:cs="CiscoSansTT Light"/>
          <w:lang w:val="en-US"/>
        </w:rPr>
        <w:t>(</w:t>
      </w:r>
      <w:proofErr w:type="spellStart"/>
      <w:proofErr w:type="gramStart"/>
      <w:r w:rsidRPr="00531280">
        <w:rPr>
          <w:rFonts w:ascii="CiscoSansTT Light" w:hAnsi="CiscoSansTT Light" w:cs="CiscoSansTT Light"/>
          <w:lang w:val="en-US"/>
        </w:rPr>
        <w:t>api,WEBHOOK</w:t>
      </w:r>
      <w:proofErr w:type="gramEnd"/>
      <w:r w:rsidRPr="00531280">
        <w:rPr>
          <w:rFonts w:ascii="CiscoSansTT Light" w:hAnsi="CiscoSansTT Light" w:cs="CiscoSansTT Light"/>
          <w:lang w:val="en-US"/>
        </w:rPr>
        <w:t>_NAME</w:t>
      </w:r>
      <w:proofErr w:type="spellEnd"/>
      <w:r w:rsidRPr="00531280">
        <w:rPr>
          <w:rFonts w:ascii="CiscoSansTT Light" w:hAnsi="CiscoSansTT Light" w:cs="CiscoSansTT Light"/>
          <w:lang w:val="en-US"/>
        </w:rPr>
        <w:t xml:space="preserve">) </w:t>
      </w:r>
      <w:r w:rsidRPr="00531280">
        <w:rPr>
          <w:rFonts w:ascii="CiscoSansTT Light" w:hAnsi="CiscoSansTT Light" w:cs="CiscoSansTT Light"/>
          <w:color w:val="000000"/>
          <w:sz w:val="22"/>
          <w:szCs w:val="22"/>
          <w:lang w:val="en-US"/>
        </w:rPr>
        <w:t xml:space="preserve">function to create a Webhook in </w:t>
      </w:r>
      <w:r w:rsidRPr="00531280">
        <w:rPr>
          <w:rFonts w:ascii="CiscoSansTT Light" w:hAnsi="CiscoSansTT Light" w:cs="CiscoSansTT Light"/>
          <w:b/>
          <w:color w:val="000000"/>
          <w:sz w:val="22"/>
          <w:szCs w:val="22"/>
          <w:lang w:val="en-US"/>
        </w:rPr>
        <w:t>webhook.py</w:t>
      </w:r>
      <w:r w:rsidRPr="00531280">
        <w:rPr>
          <w:rFonts w:ascii="CiscoSansTT Light" w:hAnsi="CiscoSansTT Light" w:cs="CiscoSansTT Light"/>
          <w:color w:val="000000"/>
          <w:sz w:val="22"/>
          <w:szCs w:val="22"/>
          <w:lang w:val="en-US"/>
        </w:rPr>
        <w:t>:</w:t>
      </w:r>
    </w:p>
    <w:tbl>
      <w:tblPr>
        <w:tblW w:w="0" w:type="auto"/>
        <w:tblLook w:val="04A0" w:firstRow="1" w:lastRow="0" w:firstColumn="1" w:lastColumn="0" w:noHBand="0" w:noVBand="1"/>
      </w:tblPr>
      <w:tblGrid>
        <w:gridCol w:w="10416"/>
      </w:tblGrid>
      <w:tr w:rsidR="00EB70D5" w:rsidRPr="00531280" w14:paraId="0F57452F" w14:textId="77777777" w:rsidTr="00770DF3">
        <w:tc>
          <w:tcPr>
            <w:tcW w:w="10416" w:type="dxa"/>
            <w:shd w:val="clear" w:color="auto" w:fill="auto"/>
          </w:tcPr>
          <w:p w14:paraId="4A53E3CE" w14:textId="77777777" w:rsidR="00EB70D5" w:rsidRPr="00531280" w:rsidRDefault="00EB70D5" w:rsidP="00770DF3">
            <w:pPr>
              <w:pStyle w:val="dC-CommandLine"/>
              <w:keepNext/>
              <w:rPr>
                <w:rFonts w:ascii="CiscoSansTT Light" w:hAnsi="CiscoSansTT Light" w:cs="CiscoSansTT Light"/>
              </w:rPr>
            </w:pPr>
            <w:r w:rsidRPr="00531280">
              <w:rPr>
                <w:rFonts w:ascii="CiscoSansTT Light" w:hAnsi="CiscoSansTT Light" w:cs="CiscoSansTT Light"/>
                <w:b/>
                <w:bCs/>
                <w:color w:val="000080"/>
              </w:rPr>
              <w:t xml:space="preserve">if </w:t>
            </w:r>
            <w:r w:rsidRPr="00531280">
              <w:rPr>
                <w:rFonts w:ascii="CiscoSansTT Light" w:hAnsi="CiscoSansTT Light" w:cs="CiscoSansTT Light"/>
              </w:rPr>
              <w:t xml:space="preserve">__name__ == </w:t>
            </w:r>
            <w:r w:rsidRPr="00531280">
              <w:rPr>
                <w:rFonts w:ascii="CiscoSansTT Light" w:hAnsi="CiscoSansTT Light" w:cs="CiscoSansTT Light"/>
                <w:b/>
                <w:bCs/>
                <w:color w:val="008080"/>
              </w:rPr>
              <w:t>"__main__"</w:t>
            </w:r>
            <w:r w:rsidRPr="00531280">
              <w:rPr>
                <w:rFonts w:ascii="CiscoSansTT Light" w:hAnsi="CiscoSansTT Light" w:cs="CiscoSansTT Light"/>
              </w:rPr>
              <w:t>:</w:t>
            </w:r>
            <w:r w:rsidRPr="00531280">
              <w:rPr>
                <w:rFonts w:ascii="CiscoSansTT Light" w:hAnsi="CiscoSansTT Light" w:cs="CiscoSansTT Light"/>
              </w:rPr>
              <w:br/>
              <w:t xml:space="preserve">    </w:t>
            </w:r>
            <w:proofErr w:type="spellStart"/>
            <w:r w:rsidRPr="00531280">
              <w:rPr>
                <w:rFonts w:ascii="CiscoSansTT Light" w:hAnsi="CiscoSansTT Light" w:cs="CiscoSansTT Light"/>
              </w:rPr>
              <w:t>api</w:t>
            </w:r>
            <w:proofErr w:type="spellEnd"/>
            <w:r w:rsidRPr="00531280">
              <w:rPr>
                <w:rFonts w:ascii="CiscoSansTT Light" w:hAnsi="CiscoSansTT Light" w:cs="CiscoSansTT Light"/>
              </w:rPr>
              <w:t xml:space="preserve"> = </w:t>
            </w:r>
            <w:proofErr w:type="spellStart"/>
            <w:r w:rsidRPr="00531280">
              <w:rPr>
                <w:rFonts w:ascii="CiscoSansTT Light" w:hAnsi="CiscoSansTT Light" w:cs="CiscoSansTT Light"/>
              </w:rPr>
              <w:t>WebexTeamsAPI</w:t>
            </w:r>
            <w:proofErr w:type="spellEnd"/>
            <w:r w:rsidRPr="00531280">
              <w:rPr>
                <w:rFonts w:ascii="CiscoSansTT Light" w:hAnsi="CiscoSansTT Light" w:cs="CiscoSansTT Light"/>
              </w:rPr>
              <w:t>(</w:t>
            </w:r>
            <w:proofErr w:type="spellStart"/>
            <w:r w:rsidRPr="00531280">
              <w:rPr>
                <w:rFonts w:ascii="CiscoSansTT Light" w:hAnsi="CiscoSansTT Light" w:cs="CiscoSansTT Light"/>
              </w:rPr>
              <w:t>bot_access_token</w:t>
            </w:r>
            <w:proofErr w:type="spellEnd"/>
            <w:r w:rsidRPr="00531280">
              <w:rPr>
                <w:rFonts w:ascii="CiscoSansTT Light" w:hAnsi="CiscoSansTT Light" w:cs="CiscoSansTT Light"/>
              </w:rPr>
              <w:t>)</w:t>
            </w:r>
            <w:r w:rsidRPr="00531280">
              <w:rPr>
                <w:rFonts w:ascii="CiscoSansTT Light" w:hAnsi="CiscoSansTT Light" w:cs="CiscoSansTT Light"/>
              </w:rPr>
              <w:br/>
            </w:r>
            <w:r w:rsidRPr="00531280">
              <w:rPr>
                <w:rFonts w:ascii="CiscoSansTT Light" w:hAnsi="CiscoSansTT Light" w:cs="CiscoSansTT Light"/>
              </w:rPr>
              <w:br/>
              <w:t xml:space="preserve">    </w:t>
            </w:r>
            <w:r w:rsidRPr="00531280">
              <w:rPr>
                <w:rFonts w:ascii="CiscoSansTT Light" w:hAnsi="CiscoSansTT Light" w:cs="CiscoSansTT Light"/>
                <w:b/>
                <w:bCs/>
                <w:color w:val="008080"/>
              </w:rPr>
              <w:t xml:space="preserve">"""Delete previous webhooks. If local </w:t>
            </w:r>
            <w:proofErr w:type="spellStart"/>
            <w:r w:rsidRPr="00531280">
              <w:rPr>
                <w:rFonts w:ascii="CiscoSansTT Light" w:hAnsi="CiscoSansTT Light" w:cs="CiscoSansTT Light"/>
                <w:b/>
                <w:bCs/>
                <w:color w:val="008080"/>
              </w:rPr>
              <w:t>ngrok</w:t>
            </w:r>
            <w:proofErr w:type="spellEnd"/>
            <w:r w:rsidRPr="00531280">
              <w:rPr>
                <w:rFonts w:ascii="CiscoSansTT Light" w:hAnsi="CiscoSansTT Light" w:cs="CiscoSansTT Light"/>
                <w:b/>
                <w:bCs/>
                <w:color w:val="008080"/>
              </w:rPr>
              <w:t xml:space="preserve"> tunnel, create a webhook."""</w:t>
            </w:r>
            <w:r w:rsidRPr="00531280">
              <w:rPr>
                <w:rFonts w:ascii="CiscoSansTT Light" w:hAnsi="CiscoSansTT Light" w:cs="CiscoSansTT Light"/>
                <w:b/>
                <w:bCs/>
                <w:color w:val="008080"/>
              </w:rPr>
              <w:br/>
              <w:t xml:space="preserve">    </w:t>
            </w:r>
            <w:r w:rsidRPr="00531280">
              <w:rPr>
                <w:rFonts w:ascii="CiscoSansTT Light" w:hAnsi="CiscoSansTT Light" w:cs="CiscoSansTT Light"/>
                <w:b/>
                <w:bCs/>
                <w:color w:val="000080"/>
              </w:rPr>
              <w:t xml:space="preserve">if </w:t>
            </w:r>
            <w:proofErr w:type="spellStart"/>
            <w:r w:rsidRPr="00531280">
              <w:rPr>
                <w:rFonts w:ascii="CiscoSansTT Light" w:hAnsi="CiscoSansTT Light" w:cs="CiscoSansTT Light"/>
              </w:rPr>
              <w:t>create_webhook</w:t>
            </w:r>
            <w:proofErr w:type="spellEnd"/>
            <w:r w:rsidRPr="00531280">
              <w:rPr>
                <w:rFonts w:ascii="CiscoSansTT Light" w:hAnsi="CiscoSansTT Light" w:cs="CiscoSansTT Light"/>
              </w:rPr>
              <w:t>(</w:t>
            </w:r>
            <w:proofErr w:type="spellStart"/>
            <w:proofErr w:type="gramStart"/>
            <w:r w:rsidRPr="00531280">
              <w:rPr>
                <w:rFonts w:ascii="CiscoSansTT Light" w:hAnsi="CiscoSansTT Light" w:cs="CiscoSansTT Light"/>
              </w:rPr>
              <w:t>api,WEBHOOK</w:t>
            </w:r>
            <w:proofErr w:type="gramEnd"/>
            <w:r w:rsidRPr="00531280">
              <w:rPr>
                <w:rFonts w:ascii="CiscoSansTT Light" w:hAnsi="CiscoSansTT Light" w:cs="CiscoSansTT Light"/>
              </w:rPr>
              <w:t>_NAME</w:t>
            </w:r>
            <w:proofErr w:type="spellEnd"/>
            <w:r w:rsidRPr="00531280">
              <w:rPr>
                <w:rFonts w:ascii="CiscoSansTT Light" w:hAnsi="CiscoSansTT Light" w:cs="CiscoSansTT Light"/>
              </w:rPr>
              <w:t>):</w:t>
            </w:r>
            <w:r w:rsidRPr="00531280">
              <w:rPr>
                <w:rFonts w:ascii="CiscoSansTT Light" w:hAnsi="CiscoSansTT Light" w:cs="CiscoSansTT Light"/>
              </w:rPr>
              <w:br/>
              <w:t xml:space="preserve">        </w:t>
            </w:r>
            <w:proofErr w:type="spellStart"/>
            <w:r w:rsidRPr="00531280">
              <w:rPr>
                <w:rFonts w:ascii="CiscoSansTT Light" w:hAnsi="CiscoSansTT Light" w:cs="CiscoSansTT Light"/>
              </w:rPr>
              <w:t>ngrok_port</w:t>
            </w:r>
            <w:proofErr w:type="spellEnd"/>
            <w:r w:rsidRPr="00531280">
              <w:rPr>
                <w:rFonts w:ascii="CiscoSansTT Light" w:hAnsi="CiscoSansTT Light" w:cs="CiscoSansTT Light"/>
              </w:rPr>
              <w:t xml:space="preserve"> = </w:t>
            </w:r>
            <w:proofErr w:type="spellStart"/>
            <w:r w:rsidRPr="00531280">
              <w:rPr>
                <w:rFonts w:ascii="CiscoSansTT Light" w:hAnsi="CiscoSansTT Light" w:cs="CiscoSansTT Light"/>
              </w:rPr>
              <w:t>get_ngrok_port</w:t>
            </w:r>
            <w:proofErr w:type="spellEnd"/>
            <w:r w:rsidRPr="00531280">
              <w:rPr>
                <w:rFonts w:ascii="CiscoSansTT Light" w:hAnsi="CiscoSansTT Light" w:cs="CiscoSansTT Light"/>
              </w:rPr>
              <w:t>()</w:t>
            </w:r>
            <w:r w:rsidRPr="00531280">
              <w:rPr>
                <w:rFonts w:ascii="CiscoSansTT Light" w:hAnsi="CiscoSansTT Light" w:cs="CiscoSansTT Light"/>
              </w:rPr>
              <w:br/>
            </w:r>
            <w:r w:rsidRPr="00531280">
              <w:rPr>
                <w:rFonts w:ascii="CiscoSansTT Light" w:hAnsi="CiscoSansTT Light" w:cs="CiscoSansTT Light"/>
              </w:rPr>
              <w:br/>
              <w:t xml:space="preserve">    </w:t>
            </w:r>
            <w:r w:rsidRPr="00531280">
              <w:rPr>
                <w:rFonts w:ascii="CiscoSansTT Light" w:hAnsi="CiscoSansTT Light" w:cs="CiscoSansTT Light"/>
                <w:b/>
                <w:bCs/>
                <w:color w:val="000080"/>
              </w:rPr>
              <w:t>else</w:t>
            </w:r>
            <w:r w:rsidRPr="00531280">
              <w:rPr>
                <w:rFonts w:ascii="CiscoSansTT Light" w:hAnsi="CiscoSansTT Light" w:cs="CiscoSansTT Light"/>
              </w:rPr>
              <w:t>:</w:t>
            </w:r>
            <w:r w:rsidRPr="00531280">
              <w:rPr>
                <w:rFonts w:ascii="CiscoSansTT Light" w:hAnsi="CiscoSansTT Light" w:cs="CiscoSansTT Light"/>
              </w:rPr>
              <w:br/>
              <w:t xml:space="preserve">        </w:t>
            </w:r>
            <w:r w:rsidRPr="00531280">
              <w:rPr>
                <w:rFonts w:ascii="CiscoSansTT Light" w:hAnsi="CiscoSansTT Light" w:cs="CiscoSansTT Light"/>
                <w:color w:val="000080"/>
              </w:rPr>
              <w:t>print</w:t>
            </w:r>
            <w:r w:rsidRPr="00531280">
              <w:rPr>
                <w:rFonts w:ascii="CiscoSansTT Light" w:hAnsi="CiscoSansTT Light" w:cs="CiscoSansTT Light"/>
              </w:rPr>
              <w:t>(</w:t>
            </w:r>
            <w:r w:rsidRPr="00531280">
              <w:rPr>
                <w:rFonts w:ascii="CiscoSansTT Light" w:hAnsi="CiscoSansTT Light" w:cs="CiscoSansTT Light"/>
                <w:b/>
                <w:bCs/>
                <w:color w:val="008080"/>
              </w:rPr>
              <w:t>'Can</w:t>
            </w:r>
            <w:r w:rsidRPr="00531280">
              <w:rPr>
                <w:rFonts w:ascii="CiscoSansTT Light" w:hAnsi="CiscoSansTT Light" w:cs="CiscoSansTT Light"/>
                <w:b/>
                <w:bCs/>
                <w:color w:val="000080"/>
              </w:rPr>
              <w:t>\'</w:t>
            </w:r>
            <w:r w:rsidRPr="00531280">
              <w:rPr>
                <w:rFonts w:ascii="CiscoSansTT Light" w:hAnsi="CiscoSansTT Light" w:cs="CiscoSansTT Light"/>
                <w:b/>
                <w:bCs/>
                <w:color w:val="008080"/>
              </w:rPr>
              <w:t xml:space="preserve">t create webhook for </w:t>
            </w:r>
            <w:proofErr w:type="spellStart"/>
            <w:r w:rsidRPr="00531280">
              <w:rPr>
                <w:rFonts w:ascii="CiscoSansTT Light" w:hAnsi="CiscoSansTT Light" w:cs="CiscoSansTT Light"/>
                <w:b/>
                <w:bCs/>
                <w:color w:val="008080"/>
              </w:rPr>
              <w:t>WebexTeams</w:t>
            </w:r>
            <w:proofErr w:type="spellEnd"/>
            <w:r w:rsidRPr="00531280">
              <w:rPr>
                <w:rFonts w:ascii="CiscoSansTT Light" w:hAnsi="CiscoSansTT Light" w:cs="CiscoSansTT Light"/>
                <w:b/>
                <w:bCs/>
                <w:color w:val="008080"/>
              </w:rPr>
              <w:t>'</w:t>
            </w:r>
            <w:r w:rsidRPr="00531280">
              <w:rPr>
                <w:rFonts w:ascii="CiscoSansTT Light" w:hAnsi="CiscoSansTT Light" w:cs="CiscoSansTT Light"/>
              </w:rPr>
              <w:t>)</w:t>
            </w:r>
          </w:p>
        </w:tc>
      </w:tr>
    </w:tbl>
    <w:p w14:paraId="2205CC68" w14:textId="4D0FB6EF" w:rsidR="00EB70D5" w:rsidRPr="00531280" w:rsidRDefault="00EB70D5" w:rsidP="00EB70D5">
      <w:pPr>
        <w:pStyle w:val="Caption"/>
        <w:jc w:val="center"/>
        <w:rPr>
          <w:rFonts w:ascii="CiscoSansTT Light" w:hAnsi="CiscoSansTT Light" w:cs="CiscoSansTT Light"/>
          <w:b/>
          <w:color w:val="000000"/>
          <w:sz w:val="22"/>
          <w:szCs w:val="22"/>
        </w:rPr>
      </w:pPr>
      <w:r w:rsidRPr="00531280">
        <w:rPr>
          <w:rFonts w:ascii="CiscoSansTT Light" w:hAnsi="CiscoSansTT Light" w:cs="CiscoSansTT Light"/>
          <w:b/>
          <w:sz w:val="22"/>
          <w:szCs w:val="22"/>
        </w:rPr>
        <w:t xml:space="preserve">Snippet </w:t>
      </w:r>
      <w:r w:rsidRPr="00531280">
        <w:rPr>
          <w:rFonts w:ascii="CiscoSansTT Light" w:hAnsi="CiscoSansTT Light" w:cs="CiscoSansTT Light"/>
          <w:b/>
          <w:sz w:val="22"/>
          <w:szCs w:val="22"/>
        </w:rPr>
        <w:fldChar w:fldCharType="begin"/>
      </w:r>
      <w:r w:rsidRPr="00531280">
        <w:rPr>
          <w:rFonts w:ascii="CiscoSansTT Light" w:hAnsi="CiscoSansTT Light" w:cs="CiscoSansTT Light"/>
          <w:b/>
          <w:sz w:val="22"/>
          <w:szCs w:val="22"/>
        </w:rPr>
        <w:instrText xml:space="preserve"> SEQ Snippet \* ARABIC </w:instrText>
      </w:r>
      <w:r w:rsidRPr="00531280">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5</w:t>
      </w:r>
      <w:r w:rsidRPr="00531280">
        <w:rPr>
          <w:rFonts w:ascii="CiscoSansTT Light" w:hAnsi="CiscoSansTT Light" w:cs="CiscoSansTT Light"/>
          <w:b/>
          <w:sz w:val="22"/>
          <w:szCs w:val="22"/>
        </w:rPr>
        <w:fldChar w:fldCharType="end"/>
      </w:r>
      <w:r w:rsidRPr="00531280">
        <w:rPr>
          <w:rFonts w:ascii="CiscoSansTT Light" w:hAnsi="CiscoSansTT Light" w:cs="CiscoSansTT Light"/>
          <w:b/>
          <w:sz w:val="22"/>
          <w:szCs w:val="22"/>
        </w:rPr>
        <w:t xml:space="preserve"> – </w:t>
      </w:r>
      <w:r w:rsidRPr="00531280">
        <w:rPr>
          <w:rFonts w:ascii="CiscoSansTT Light" w:hAnsi="CiscoSansTT Light" w:cs="CiscoSansTT Light"/>
          <w:b/>
          <w:color w:val="000000"/>
          <w:sz w:val="22"/>
          <w:szCs w:val="22"/>
        </w:rPr>
        <w:t>Webhook creation</w:t>
      </w:r>
    </w:p>
    <w:p w14:paraId="537F6B53" w14:textId="77777777" w:rsidR="00EB70D5" w:rsidRPr="00531280" w:rsidRDefault="00EB70D5" w:rsidP="00EB70D5">
      <w:pPr>
        <w:rPr>
          <w:b/>
        </w:rPr>
      </w:pPr>
      <w:r w:rsidRPr="00531280">
        <w:t xml:space="preserve">Paste snippet shown above to the </w:t>
      </w:r>
      <w:r w:rsidRPr="00531280">
        <w:rPr>
          <w:b/>
        </w:rPr>
        <w:t xml:space="preserve">webhook.py </w:t>
      </w:r>
      <w:r w:rsidRPr="00531280">
        <w:t>and place it under</w:t>
      </w:r>
      <w:r w:rsidRPr="00531280">
        <w:rPr>
          <w:b/>
        </w:rPr>
        <w:t xml:space="preserve"> #&lt;put code running in main module here&gt; </w:t>
      </w:r>
      <w:r w:rsidRPr="00531280">
        <w:t>flag</w:t>
      </w:r>
      <w:r w:rsidRPr="00531280">
        <w:rPr>
          <w:b/>
        </w:rPr>
        <w:t>.</w:t>
      </w:r>
    </w:p>
    <w:p w14:paraId="5A453C2C" w14:textId="77777777" w:rsidR="00EB70D5" w:rsidRPr="00531280" w:rsidRDefault="00EB70D5" w:rsidP="00EB70D5">
      <w:pPr>
        <w:pStyle w:val="dC-Normal"/>
        <w:jc w:val="both"/>
        <w:rPr>
          <w:rFonts w:ascii="CiscoSansTT Light" w:hAnsi="CiscoSansTT Light" w:cs="CiscoSansTT Light"/>
          <w:sz w:val="22"/>
          <w:szCs w:val="22"/>
        </w:rPr>
      </w:pPr>
    </w:p>
    <w:p w14:paraId="2D2248D7" w14:textId="77777777" w:rsidR="00EB70D5" w:rsidRPr="00531280" w:rsidRDefault="00EB70D5" w:rsidP="00EB70D5">
      <w:pPr>
        <w:pStyle w:val="dC-Normal"/>
        <w:jc w:val="both"/>
        <w:rPr>
          <w:rFonts w:ascii="CiscoSansTT Light" w:hAnsi="CiscoSansTT Light" w:cs="CiscoSansTT Light"/>
          <w:sz w:val="22"/>
          <w:szCs w:val="22"/>
        </w:rPr>
      </w:pPr>
      <w:r w:rsidRPr="00531280">
        <w:rPr>
          <w:rFonts w:ascii="CiscoSansTT Light" w:hAnsi="CiscoSansTT Light" w:cs="CiscoSansTT Light"/>
          <w:sz w:val="22"/>
          <w:szCs w:val="22"/>
        </w:rPr>
        <w:t xml:space="preserve">Run module </w:t>
      </w:r>
      <w:r w:rsidRPr="00531280">
        <w:rPr>
          <w:rFonts w:ascii="CiscoSansTT Light" w:hAnsi="CiscoSansTT Light" w:cs="CiscoSansTT Light"/>
          <w:b/>
          <w:sz w:val="22"/>
          <w:szCs w:val="22"/>
        </w:rPr>
        <w:t>webhook.py</w:t>
      </w:r>
      <w:r w:rsidRPr="00531280">
        <w:rPr>
          <w:rFonts w:ascii="CiscoSansTT Light" w:hAnsi="CiscoSansTT Light" w:cs="CiscoSansTT Light"/>
          <w:sz w:val="22"/>
          <w:szCs w:val="22"/>
        </w:rPr>
        <w:t xml:space="preserve"> in PyCharm:</w:t>
      </w:r>
    </w:p>
    <w:p w14:paraId="17512651" w14:textId="77777777" w:rsidR="00EB70D5" w:rsidRPr="00531280" w:rsidRDefault="00EB70D5" w:rsidP="00542967">
      <w:pPr>
        <w:pStyle w:val="dC-Normal"/>
        <w:numPr>
          <w:ilvl w:val="0"/>
          <w:numId w:val="59"/>
        </w:numPr>
        <w:jc w:val="both"/>
        <w:rPr>
          <w:rFonts w:ascii="CiscoSansTT Light" w:hAnsi="CiscoSansTT Light" w:cs="CiscoSansTT Light"/>
          <w:sz w:val="22"/>
          <w:szCs w:val="22"/>
        </w:rPr>
      </w:pPr>
      <w:r w:rsidRPr="00531280">
        <w:rPr>
          <w:rFonts w:ascii="CiscoSansTT Light" w:hAnsi="CiscoSansTT Light" w:cs="CiscoSansTT Light"/>
          <w:sz w:val="22"/>
          <w:szCs w:val="22"/>
        </w:rPr>
        <w:t xml:space="preserve">Open a Windows command line where </w:t>
      </w:r>
      <w:proofErr w:type="spellStart"/>
      <w:r w:rsidRPr="00531280">
        <w:rPr>
          <w:rFonts w:ascii="CiscoSansTT Light" w:hAnsi="CiscoSansTT Light" w:cs="CiscoSansTT Light"/>
          <w:b/>
          <w:sz w:val="22"/>
          <w:szCs w:val="22"/>
        </w:rPr>
        <w:t>Ngrok</w:t>
      </w:r>
      <w:proofErr w:type="spellEnd"/>
      <w:r w:rsidRPr="00531280">
        <w:rPr>
          <w:rFonts w:ascii="CiscoSansTT Light" w:hAnsi="CiscoSansTT Light" w:cs="CiscoSansTT Light"/>
          <w:sz w:val="22"/>
          <w:szCs w:val="22"/>
        </w:rPr>
        <w:t xml:space="preserve"> is running).</w:t>
      </w:r>
    </w:p>
    <w:p w14:paraId="1F37AC79" w14:textId="313568DC" w:rsidR="00EB70D5" w:rsidRPr="00531280" w:rsidRDefault="00EB70D5" w:rsidP="00542967">
      <w:pPr>
        <w:pStyle w:val="dC-Normal"/>
        <w:numPr>
          <w:ilvl w:val="0"/>
          <w:numId w:val="59"/>
        </w:numPr>
        <w:jc w:val="both"/>
        <w:rPr>
          <w:rFonts w:ascii="CiscoSansTT Light" w:hAnsi="CiscoSansTT Light" w:cs="CiscoSansTT Light"/>
          <w:sz w:val="22"/>
          <w:szCs w:val="22"/>
        </w:rPr>
      </w:pPr>
      <w:r w:rsidRPr="00531280">
        <w:rPr>
          <w:rFonts w:ascii="CiscoSansTT Light" w:hAnsi="CiscoSansTT Light" w:cs="CiscoSansTT Light"/>
          <w:sz w:val="22"/>
          <w:szCs w:val="22"/>
        </w:rPr>
        <w:t xml:space="preserve">Ensure information about created Webhook is printed in </w:t>
      </w:r>
      <w:r w:rsidRPr="00531280">
        <w:rPr>
          <w:rFonts w:ascii="CiscoSansTT Light" w:hAnsi="CiscoSansTT Light" w:cs="CiscoSansTT Light"/>
          <w:b/>
          <w:sz w:val="22"/>
          <w:szCs w:val="22"/>
        </w:rPr>
        <w:t>PyCharm</w:t>
      </w:r>
      <w:r w:rsidRPr="00531280">
        <w:rPr>
          <w:rFonts w:ascii="CiscoSansTT Light" w:hAnsi="CiscoSansTT Light" w:cs="CiscoSansTT Light"/>
          <w:sz w:val="22"/>
          <w:szCs w:val="22"/>
        </w:rPr>
        <w:t>. Check hostname in “</w:t>
      </w:r>
      <w:proofErr w:type="spellStart"/>
      <w:r w:rsidRPr="00531280">
        <w:rPr>
          <w:rFonts w:ascii="CiscoSansTT Light" w:hAnsi="CiscoSansTT Light" w:cs="CiscoSansTT Light"/>
          <w:sz w:val="22"/>
          <w:szCs w:val="22"/>
        </w:rPr>
        <w:t>targetURL</w:t>
      </w:r>
      <w:proofErr w:type="spellEnd"/>
      <w:r w:rsidRPr="00531280">
        <w:rPr>
          <w:rFonts w:ascii="CiscoSansTT Light" w:hAnsi="CiscoSansTT Light" w:cs="CiscoSansTT Light"/>
          <w:sz w:val="22"/>
          <w:szCs w:val="22"/>
        </w:rPr>
        <w:t xml:space="preserve">” that script is printing is the same as shown in </w:t>
      </w:r>
      <w:proofErr w:type="spellStart"/>
      <w:r w:rsidRPr="00531280">
        <w:rPr>
          <w:rFonts w:ascii="CiscoSansTT Light" w:hAnsi="CiscoSansTT Light" w:cs="CiscoSansTT Light"/>
          <w:b/>
          <w:sz w:val="22"/>
          <w:szCs w:val="22"/>
        </w:rPr>
        <w:t>Ngrok</w:t>
      </w:r>
      <w:proofErr w:type="spellEnd"/>
      <w:r w:rsidRPr="00531280">
        <w:rPr>
          <w:rFonts w:ascii="CiscoSansTT Light" w:hAnsi="CiscoSansTT Light" w:cs="CiscoSansTT Light"/>
          <w:sz w:val="22"/>
          <w:szCs w:val="22"/>
        </w:rPr>
        <w:t xml:space="preserve"> (compare “1” on </w:t>
      </w:r>
      <w:r w:rsidRPr="00531280">
        <w:rPr>
          <w:rFonts w:ascii="CiscoSansTT Light" w:hAnsi="CiscoSansTT Light" w:cs="CiscoSansTT Light"/>
          <w:sz w:val="22"/>
          <w:szCs w:val="22"/>
        </w:rPr>
        <w:fldChar w:fldCharType="begin"/>
      </w:r>
      <w:r w:rsidRPr="00531280">
        <w:rPr>
          <w:rFonts w:ascii="CiscoSansTT Light" w:hAnsi="CiscoSansTT Light" w:cs="CiscoSansTT Light"/>
          <w:sz w:val="22"/>
          <w:szCs w:val="22"/>
        </w:rPr>
        <w:instrText xml:space="preserve"> REF _Ref536530194 \h </w:instrText>
      </w:r>
      <w:r w:rsidRPr="00531280">
        <w:rPr>
          <w:rFonts w:ascii="CiscoSansTT Light" w:hAnsi="CiscoSansTT Light" w:cs="CiscoSansTT Light"/>
          <w:sz w:val="22"/>
          <w:szCs w:val="22"/>
        </w:rPr>
      </w:r>
      <w:r w:rsidR="00531280">
        <w:rPr>
          <w:rFonts w:ascii="CiscoSansTT Light" w:hAnsi="CiscoSansTT Light" w:cs="CiscoSansTT Light"/>
          <w:sz w:val="22"/>
          <w:szCs w:val="22"/>
        </w:rPr>
        <w:instrText xml:space="preserve"> \* MERGEFORMAT </w:instrText>
      </w:r>
      <w:r w:rsidRPr="00531280">
        <w:rPr>
          <w:rFonts w:ascii="CiscoSansTT Light" w:hAnsi="CiscoSansTT Light" w:cs="CiscoSansTT Light"/>
          <w:sz w:val="22"/>
          <w:szCs w:val="22"/>
        </w:rPr>
        <w:fldChar w:fldCharType="separate"/>
      </w:r>
      <w:r w:rsidR="009968D2" w:rsidRPr="002B47DA">
        <w:rPr>
          <w:rFonts w:ascii="CiscoSansTT Light" w:hAnsi="CiscoSansTT Light" w:cs="CiscoSansTT Light"/>
          <w:b/>
          <w:sz w:val="22"/>
          <w:szCs w:val="22"/>
        </w:rPr>
        <w:t xml:space="preserve">Figure </w:t>
      </w:r>
      <w:r w:rsidR="009968D2">
        <w:rPr>
          <w:rFonts w:ascii="CiscoSansTT Light" w:hAnsi="CiscoSansTT Light" w:cs="CiscoSansTT Light"/>
          <w:b/>
          <w:noProof/>
          <w:sz w:val="22"/>
          <w:szCs w:val="22"/>
        </w:rPr>
        <w:t>20</w:t>
      </w:r>
      <w:r w:rsidRPr="00531280">
        <w:rPr>
          <w:rFonts w:ascii="CiscoSansTT Light" w:hAnsi="CiscoSansTT Light" w:cs="CiscoSansTT Light"/>
          <w:sz w:val="22"/>
          <w:szCs w:val="22"/>
        </w:rPr>
        <w:fldChar w:fldCharType="end"/>
      </w:r>
      <w:r w:rsidRPr="00531280">
        <w:rPr>
          <w:rFonts w:ascii="CiscoSansTT Light" w:hAnsi="CiscoSansTT Light" w:cs="CiscoSansTT Light"/>
          <w:sz w:val="22"/>
          <w:szCs w:val="22"/>
        </w:rPr>
        <w:t xml:space="preserve"> and “2” and“3” on </w:t>
      </w:r>
      <w:r w:rsidRPr="00531280">
        <w:rPr>
          <w:rFonts w:ascii="CiscoSansTT Light" w:hAnsi="CiscoSansTT Light" w:cs="CiscoSansTT Light"/>
          <w:sz w:val="22"/>
          <w:szCs w:val="22"/>
        </w:rPr>
        <w:fldChar w:fldCharType="begin"/>
      </w:r>
      <w:r w:rsidRPr="00531280">
        <w:rPr>
          <w:rFonts w:ascii="CiscoSansTT Light" w:hAnsi="CiscoSansTT Light" w:cs="CiscoSansTT Light"/>
          <w:sz w:val="22"/>
          <w:szCs w:val="22"/>
        </w:rPr>
        <w:instrText xml:space="preserve"> REF _Ref536530341 \h </w:instrText>
      </w:r>
      <w:r w:rsidRPr="00531280">
        <w:rPr>
          <w:rFonts w:ascii="CiscoSansTT Light" w:hAnsi="CiscoSansTT Light" w:cs="CiscoSansTT Light"/>
          <w:sz w:val="22"/>
          <w:szCs w:val="22"/>
        </w:rPr>
      </w:r>
      <w:r w:rsidR="00531280">
        <w:rPr>
          <w:rFonts w:ascii="CiscoSansTT Light" w:hAnsi="CiscoSansTT Light" w:cs="CiscoSansTT Light"/>
          <w:sz w:val="22"/>
          <w:szCs w:val="22"/>
        </w:rPr>
        <w:instrText xml:space="preserve"> \* MERGEFORMAT </w:instrText>
      </w:r>
      <w:r w:rsidRPr="00531280">
        <w:rPr>
          <w:rFonts w:ascii="CiscoSansTT Light" w:hAnsi="CiscoSansTT Light" w:cs="CiscoSansTT Light"/>
          <w:sz w:val="22"/>
          <w:szCs w:val="22"/>
        </w:rPr>
        <w:fldChar w:fldCharType="separate"/>
      </w:r>
      <w:r w:rsidR="009968D2" w:rsidRPr="002B47DA">
        <w:rPr>
          <w:rFonts w:ascii="CiscoSansTT Light" w:hAnsi="CiscoSansTT Light" w:cs="CiscoSansTT Light"/>
          <w:b/>
          <w:sz w:val="22"/>
          <w:szCs w:val="22"/>
        </w:rPr>
        <w:t xml:space="preserve">Figure </w:t>
      </w:r>
      <w:r w:rsidR="009968D2">
        <w:rPr>
          <w:rFonts w:ascii="CiscoSansTT Light" w:hAnsi="CiscoSansTT Light" w:cs="CiscoSansTT Light"/>
          <w:b/>
          <w:noProof/>
          <w:sz w:val="22"/>
          <w:szCs w:val="22"/>
        </w:rPr>
        <w:t>21</w:t>
      </w:r>
      <w:r w:rsidRPr="00531280">
        <w:rPr>
          <w:rFonts w:ascii="CiscoSansTT Light" w:hAnsi="CiscoSansTT Light" w:cs="CiscoSansTT Light"/>
          <w:sz w:val="22"/>
          <w:szCs w:val="22"/>
        </w:rPr>
        <w:fldChar w:fldCharType="end"/>
      </w:r>
      <w:r w:rsidRPr="00531280">
        <w:rPr>
          <w:rFonts w:ascii="CiscoSansTT Light" w:hAnsi="CiscoSansTT Light" w:cs="CiscoSansTT Light"/>
          <w:sz w:val="22"/>
          <w:szCs w:val="22"/>
        </w:rPr>
        <w:t xml:space="preserve"> below).</w:t>
      </w:r>
    </w:p>
    <w:p w14:paraId="35E05687" w14:textId="3DB46687" w:rsidR="00EB70D5" w:rsidRPr="00531280" w:rsidRDefault="00EB70D5" w:rsidP="00542967">
      <w:pPr>
        <w:pStyle w:val="dC-Normal"/>
        <w:numPr>
          <w:ilvl w:val="0"/>
          <w:numId w:val="59"/>
        </w:numPr>
        <w:jc w:val="both"/>
        <w:rPr>
          <w:rFonts w:ascii="CiscoSansTT Light" w:hAnsi="CiscoSansTT Light" w:cs="CiscoSansTT Light"/>
          <w:sz w:val="22"/>
          <w:szCs w:val="22"/>
        </w:rPr>
      </w:pPr>
      <w:r w:rsidRPr="00531280">
        <w:rPr>
          <w:rFonts w:ascii="CiscoSansTT Light" w:hAnsi="CiscoSansTT Light" w:cs="CiscoSansTT Light"/>
          <w:sz w:val="22"/>
          <w:szCs w:val="22"/>
        </w:rPr>
        <w:t xml:space="preserve">Check that Error message: “Can't create webhook for </w:t>
      </w:r>
      <w:proofErr w:type="spellStart"/>
      <w:r w:rsidRPr="00531280">
        <w:rPr>
          <w:rFonts w:ascii="CiscoSansTT Light" w:hAnsi="CiscoSansTT Light" w:cs="CiscoSansTT Light"/>
          <w:sz w:val="22"/>
          <w:szCs w:val="22"/>
        </w:rPr>
        <w:t>WebexTeams</w:t>
      </w:r>
      <w:proofErr w:type="spellEnd"/>
      <w:r w:rsidRPr="00531280">
        <w:rPr>
          <w:rFonts w:ascii="CiscoSansTT Light" w:hAnsi="CiscoSansTT Light" w:cs="CiscoSansTT Light"/>
          <w:sz w:val="22"/>
          <w:szCs w:val="22"/>
        </w:rPr>
        <w:t xml:space="preserve">” is </w:t>
      </w:r>
      <w:r w:rsidRPr="00531280">
        <w:rPr>
          <w:rFonts w:ascii="CiscoSansTT Light" w:hAnsi="CiscoSansTT Light" w:cs="CiscoSansTT Light"/>
          <w:b/>
          <w:sz w:val="22"/>
          <w:szCs w:val="22"/>
        </w:rPr>
        <w:t>not</w:t>
      </w:r>
      <w:r w:rsidRPr="00531280">
        <w:rPr>
          <w:rFonts w:ascii="CiscoSansTT Light" w:hAnsi="CiscoSansTT Light" w:cs="CiscoSansTT Light"/>
          <w:sz w:val="22"/>
          <w:szCs w:val="22"/>
        </w:rPr>
        <w:t xml:space="preserve"> printed and there is a message: “Webhook successfully created” (see “4” on </w:t>
      </w:r>
      <w:r w:rsidRPr="00531280">
        <w:rPr>
          <w:rFonts w:ascii="CiscoSansTT Light" w:hAnsi="CiscoSansTT Light" w:cs="CiscoSansTT Light"/>
          <w:sz w:val="22"/>
          <w:szCs w:val="22"/>
        </w:rPr>
        <w:fldChar w:fldCharType="begin"/>
      </w:r>
      <w:r w:rsidRPr="00531280">
        <w:rPr>
          <w:rFonts w:ascii="CiscoSansTT Light" w:hAnsi="CiscoSansTT Light" w:cs="CiscoSansTT Light"/>
          <w:sz w:val="22"/>
          <w:szCs w:val="22"/>
        </w:rPr>
        <w:instrText xml:space="preserve"> REF _Ref536530341 \h </w:instrText>
      </w:r>
      <w:r w:rsidRPr="00531280">
        <w:rPr>
          <w:rFonts w:ascii="CiscoSansTT Light" w:hAnsi="CiscoSansTT Light" w:cs="CiscoSansTT Light"/>
          <w:sz w:val="22"/>
          <w:szCs w:val="22"/>
        </w:rPr>
      </w:r>
      <w:r w:rsidR="00531280">
        <w:rPr>
          <w:rFonts w:ascii="CiscoSansTT Light" w:hAnsi="CiscoSansTT Light" w:cs="CiscoSansTT Light"/>
          <w:sz w:val="22"/>
          <w:szCs w:val="22"/>
        </w:rPr>
        <w:instrText xml:space="preserve"> \* MERGEFORMAT </w:instrText>
      </w:r>
      <w:r w:rsidRPr="00531280">
        <w:rPr>
          <w:rFonts w:ascii="CiscoSansTT Light" w:hAnsi="CiscoSansTT Light" w:cs="CiscoSansTT Light"/>
          <w:sz w:val="22"/>
          <w:szCs w:val="22"/>
        </w:rPr>
        <w:fldChar w:fldCharType="separate"/>
      </w:r>
      <w:r w:rsidR="009968D2" w:rsidRPr="002B47DA">
        <w:rPr>
          <w:rFonts w:ascii="CiscoSansTT Light" w:hAnsi="CiscoSansTT Light" w:cs="CiscoSansTT Light"/>
          <w:b/>
          <w:sz w:val="22"/>
          <w:szCs w:val="22"/>
        </w:rPr>
        <w:t xml:space="preserve">Figure </w:t>
      </w:r>
      <w:r w:rsidR="009968D2">
        <w:rPr>
          <w:rFonts w:ascii="CiscoSansTT Light" w:hAnsi="CiscoSansTT Light" w:cs="CiscoSansTT Light"/>
          <w:b/>
          <w:noProof/>
          <w:sz w:val="22"/>
          <w:szCs w:val="22"/>
        </w:rPr>
        <w:t>21</w:t>
      </w:r>
      <w:r w:rsidRPr="00531280">
        <w:rPr>
          <w:rFonts w:ascii="CiscoSansTT Light" w:hAnsi="CiscoSansTT Light" w:cs="CiscoSansTT Light"/>
          <w:sz w:val="22"/>
          <w:szCs w:val="22"/>
        </w:rPr>
        <w:fldChar w:fldCharType="end"/>
      </w:r>
      <w:r w:rsidRPr="00531280">
        <w:rPr>
          <w:rFonts w:ascii="CiscoSansTT Light" w:hAnsi="CiscoSansTT Light" w:cs="CiscoSansTT Light"/>
          <w:sz w:val="22"/>
          <w:szCs w:val="22"/>
        </w:rPr>
        <w:t xml:space="preserve"> below).</w:t>
      </w:r>
    </w:p>
    <w:p w14:paraId="7A645833" w14:textId="77777777" w:rsidR="00EB70D5" w:rsidRDefault="00EB70D5" w:rsidP="00EB70D5">
      <w:pPr>
        <w:pStyle w:val="dC-Normal"/>
        <w:jc w:val="both"/>
        <w:rPr>
          <w:rFonts w:ascii="Calibri" w:hAnsi="Calibri"/>
          <w:sz w:val="22"/>
          <w:szCs w:val="22"/>
        </w:rPr>
      </w:pPr>
    </w:p>
    <w:p w14:paraId="76989097" w14:textId="5C5D4B15" w:rsidR="00EB70D5" w:rsidRDefault="00EB70D5" w:rsidP="00EB70D5">
      <w:pPr>
        <w:pStyle w:val="dC-Normal"/>
        <w:keepNext/>
        <w:jc w:val="both"/>
      </w:pPr>
      <w:r w:rsidRPr="00B90E8E">
        <w:rPr>
          <w:noProof/>
        </w:rPr>
        <w:lastRenderedPageBreak/>
        <w:drawing>
          <wp:inline distT="0" distB="0" distL="0" distR="0" wp14:anchorId="6FE70E06" wp14:editId="4A633E63">
            <wp:extent cx="6620510" cy="1686560"/>
            <wp:effectExtent l="0" t="0" r="8890"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620510" cy="1686560"/>
                    </a:xfrm>
                    <a:prstGeom prst="rect">
                      <a:avLst/>
                    </a:prstGeom>
                    <a:noFill/>
                    <a:ln>
                      <a:noFill/>
                    </a:ln>
                  </pic:spPr>
                </pic:pic>
              </a:graphicData>
            </a:graphic>
          </wp:inline>
        </w:drawing>
      </w:r>
    </w:p>
    <w:p w14:paraId="55EFD8A1" w14:textId="4B451289" w:rsidR="00EB70D5" w:rsidRPr="002B47DA" w:rsidRDefault="00EB70D5" w:rsidP="00EB70D5">
      <w:pPr>
        <w:pStyle w:val="Caption"/>
        <w:jc w:val="center"/>
        <w:rPr>
          <w:rFonts w:ascii="CiscoSansTT Light" w:hAnsi="CiscoSansTT Light" w:cs="CiscoSansTT Light"/>
          <w:b/>
          <w:sz w:val="22"/>
          <w:szCs w:val="22"/>
        </w:rPr>
      </w:pPr>
      <w:bookmarkStart w:id="54" w:name="_Ref536530194"/>
      <w:r w:rsidRPr="002B47DA">
        <w:rPr>
          <w:rFonts w:ascii="CiscoSansTT Light" w:hAnsi="CiscoSansTT Light" w:cs="CiscoSansTT Light"/>
          <w:b/>
          <w:sz w:val="22"/>
          <w:szCs w:val="22"/>
        </w:rPr>
        <w:t xml:space="preserve">Figure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Figure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20</w:t>
      </w:r>
      <w:r w:rsidRPr="002B47DA">
        <w:rPr>
          <w:rFonts w:ascii="CiscoSansTT Light" w:hAnsi="CiscoSansTT Light" w:cs="CiscoSansTT Light"/>
          <w:b/>
          <w:sz w:val="22"/>
          <w:szCs w:val="22"/>
        </w:rPr>
        <w:fldChar w:fldCharType="end"/>
      </w:r>
      <w:bookmarkEnd w:id="54"/>
      <w:r w:rsidRPr="002B47DA">
        <w:rPr>
          <w:rFonts w:ascii="CiscoSansTT Light" w:hAnsi="CiscoSansTT Light" w:cs="CiscoSansTT Light"/>
          <w:b/>
          <w:sz w:val="22"/>
          <w:szCs w:val="22"/>
        </w:rPr>
        <w:t xml:space="preserve"> – Forwarding URL </w:t>
      </w:r>
      <w:proofErr w:type="spellStart"/>
      <w:r w:rsidRPr="002B47DA">
        <w:rPr>
          <w:rFonts w:ascii="CiscoSansTT Light" w:hAnsi="CiscoSansTT Light" w:cs="CiscoSansTT Light"/>
          <w:b/>
          <w:sz w:val="22"/>
          <w:szCs w:val="22"/>
        </w:rPr>
        <w:t>Ngrok</w:t>
      </w:r>
      <w:proofErr w:type="spellEnd"/>
      <w:r w:rsidRPr="002B47DA">
        <w:rPr>
          <w:rFonts w:ascii="CiscoSansTT Light" w:hAnsi="CiscoSansTT Light" w:cs="CiscoSansTT Light"/>
          <w:b/>
          <w:sz w:val="22"/>
          <w:szCs w:val="22"/>
        </w:rPr>
        <w:t xml:space="preserve"> is hosting</w:t>
      </w:r>
    </w:p>
    <w:p w14:paraId="6D56885B" w14:textId="77777777" w:rsidR="00EB70D5" w:rsidRPr="002B47DA" w:rsidRDefault="00EB70D5" w:rsidP="00EB70D5">
      <w:pPr>
        <w:pStyle w:val="dC-Normal"/>
        <w:jc w:val="both"/>
        <w:rPr>
          <w:rFonts w:ascii="CiscoSansTT Light" w:hAnsi="CiscoSansTT Light" w:cs="CiscoSansTT Light"/>
          <w:sz w:val="22"/>
          <w:szCs w:val="22"/>
        </w:rPr>
      </w:pPr>
    </w:p>
    <w:p w14:paraId="2BB9EC2B" w14:textId="7D85A7F7" w:rsidR="00EB70D5" w:rsidRPr="002B47DA" w:rsidRDefault="00EB70D5" w:rsidP="00EB70D5">
      <w:pPr>
        <w:pStyle w:val="dC-Normal"/>
        <w:keepNext/>
        <w:jc w:val="both"/>
        <w:rPr>
          <w:rFonts w:ascii="CiscoSansTT Light" w:hAnsi="CiscoSansTT Light" w:cs="CiscoSansTT Light"/>
        </w:rPr>
      </w:pPr>
      <w:r w:rsidRPr="002B47DA">
        <w:rPr>
          <w:rFonts w:ascii="CiscoSansTT Light" w:hAnsi="CiscoSansTT Light" w:cs="CiscoSansTT Light"/>
          <w:noProof/>
        </w:rPr>
        <w:drawing>
          <wp:inline distT="0" distB="0" distL="0" distR="0" wp14:anchorId="0E11F63E" wp14:editId="12AC7809">
            <wp:extent cx="6620510" cy="2433955"/>
            <wp:effectExtent l="0" t="0" r="889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620510" cy="2433955"/>
                    </a:xfrm>
                    <a:prstGeom prst="rect">
                      <a:avLst/>
                    </a:prstGeom>
                    <a:noFill/>
                    <a:ln>
                      <a:noFill/>
                    </a:ln>
                  </pic:spPr>
                </pic:pic>
              </a:graphicData>
            </a:graphic>
          </wp:inline>
        </w:drawing>
      </w:r>
    </w:p>
    <w:p w14:paraId="16A5F0AF" w14:textId="50EA4EE3" w:rsidR="00EB70D5" w:rsidRPr="002B47DA" w:rsidRDefault="00EB70D5" w:rsidP="00EB70D5">
      <w:pPr>
        <w:pStyle w:val="Caption"/>
        <w:jc w:val="center"/>
        <w:rPr>
          <w:rFonts w:ascii="CiscoSansTT Light" w:hAnsi="CiscoSansTT Light" w:cs="CiscoSansTT Light"/>
          <w:b/>
          <w:sz w:val="22"/>
          <w:szCs w:val="22"/>
        </w:rPr>
      </w:pPr>
      <w:bookmarkStart w:id="55" w:name="_Ref536530341"/>
      <w:r w:rsidRPr="002B47DA">
        <w:rPr>
          <w:rFonts w:ascii="CiscoSansTT Light" w:hAnsi="CiscoSansTT Light" w:cs="CiscoSansTT Light"/>
          <w:b/>
          <w:sz w:val="22"/>
          <w:szCs w:val="22"/>
        </w:rPr>
        <w:t xml:space="preserve">Figure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Figure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21</w:t>
      </w:r>
      <w:r w:rsidRPr="002B47DA">
        <w:rPr>
          <w:rFonts w:ascii="CiscoSansTT Light" w:hAnsi="CiscoSansTT Light" w:cs="CiscoSansTT Light"/>
          <w:b/>
          <w:sz w:val="22"/>
          <w:szCs w:val="22"/>
        </w:rPr>
        <w:fldChar w:fldCharType="end"/>
      </w:r>
      <w:bookmarkEnd w:id="55"/>
      <w:r w:rsidRPr="002B47DA">
        <w:rPr>
          <w:rFonts w:ascii="CiscoSansTT Light" w:hAnsi="CiscoSansTT Light" w:cs="CiscoSansTT Light"/>
          <w:b/>
          <w:sz w:val="22"/>
          <w:szCs w:val="22"/>
        </w:rPr>
        <w:t xml:space="preserve">  – Output of webhook.py in PyCharm</w:t>
      </w:r>
    </w:p>
    <w:p w14:paraId="770F32DA" w14:textId="77777777" w:rsidR="00EB70D5" w:rsidRPr="002B47DA" w:rsidRDefault="00EB70D5" w:rsidP="00EB70D5">
      <w:pPr>
        <w:pStyle w:val="dC-Normal"/>
        <w:jc w:val="both"/>
        <w:rPr>
          <w:rFonts w:ascii="CiscoSansTT Light" w:hAnsi="CiscoSansTT Light" w:cs="CiscoSansTT Light"/>
          <w:sz w:val="22"/>
          <w:szCs w:val="22"/>
        </w:rPr>
      </w:pPr>
    </w:p>
    <w:p w14:paraId="1D1EC7C3" w14:textId="77777777" w:rsidR="00EB70D5" w:rsidRPr="002B47DA" w:rsidRDefault="00EB70D5" w:rsidP="00EB70D5">
      <w:pPr>
        <w:pStyle w:val="dC-Normal"/>
        <w:jc w:val="both"/>
        <w:rPr>
          <w:rFonts w:ascii="CiscoSansTT Light" w:hAnsi="CiscoSansTT Light" w:cs="CiscoSansTT Light"/>
          <w:sz w:val="22"/>
          <w:szCs w:val="22"/>
        </w:rPr>
      </w:pPr>
      <w:r w:rsidRPr="002B47DA">
        <w:rPr>
          <w:rFonts w:ascii="CiscoSansTT Light" w:hAnsi="CiscoSansTT Light" w:cs="CiscoSansTT Light"/>
          <w:sz w:val="22"/>
          <w:szCs w:val="22"/>
        </w:rPr>
        <w:t>Before proceeding to the next Step, please ensure the scripts developed on the previous Steps are not running, otherwise, stop their execution on PyCharm:</w:t>
      </w:r>
    </w:p>
    <w:p w14:paraId="40E25357" w14:textId="77777777" w:rsidR="00EB70D5" w:rsidRPr="002B47DA" w:rsidRDefault="00EB70D5" w:rsidP="00542967">
      <w:pPr>
        <w:pStyle w:val="dC-Normal"/>
        <w:numPr>
          <w:ilvl w:val="0"/>
          <w:numId w:val="54"/>
        </w:numPr>
        <w:rPr>
          <w:rFonts w:ascii="CiscoSansTT Light" w:hAnsi="CiscoSansTT Light" w:cs="CiscoSansTT Light"/>
          <w:b/>
          <w:sz w:val="22"/>
          <w:szCs w:val="22"/>
        </w:rPr>
      </w:pPr>
      <w:r w:rsidRPr="002B47DA">
        <w:rPr>
          <w:rFonts w:ascii="CiscoSansTT Light" w:hAnsi="CiscoSansTT Light" w:cs="CiscoSansTT Light"/>
          <w:b/>
          <w:sz w:val="22"/>
          <w:szCs w:val="22"/>
        </w:rPr>
        <w:t>flask_sample.py</w:t>
      </w:r>
    </w:p>
    <w:p w14:paraId="45A3FFBB" w14:textId="77777777" w:rsidR="00EB70D5" w:rsidRPr="002B47DA" w:rsidRDefault="00EB70D5" w:rsidP="00542967">
      <w:pPr>
        <w:pStyle w:val="dC-Normal"/>
        <w:numPr>
          <w:ilvl w:val="0"/>
          <w:numId w:val="54"/>
        </w:numPr>
        <w:rPr>
          <w:rFonts w:ascii="CiscoSansTT Light" w:hAnsi="CiscoSansTT Light" w:cs="CiscoSansTT Light"/>
          <w:sz w:val="22"/>
          <w:szCs w:val="22"/>
        </w:rPr>
      </w:pPr>
      <w:r w:rsidRPr="002B47DA">
        <w:rPr>
          <w:rFonts w:ascii="CiscoSansTT Light" w:hAnsi="CiscoSansTT Light" w:cs="CiscoSansTT Light"/>
          <w:b/>
          <w:sz w:val="22"/>
          <w:szCs w:val="22"/>
        </w:rPr>
        <w:t>webhook.py</w:t>
      </w:r>
    </w:p>
    <w:p w14:paraId="3F967B94" w14:textId="77777777" w:rsidR="00EB70D5" w:rsidRPr="002B47DA" w:rsidRDefault="00EB70D5" w:rsidP="00542967">
      <w:pPr>
        <w:pStyle w:val="dc-H5"/>
        <w:numPr>
          <w:ilvl w:val="0"/>
          <w:numId w:val="52"/>
        </w:numPr>
        <w:rPr>
          <w:rFonts w:ascii="CiscoSansTT Light" w:hAnsi="CiscoSansTT Light" w:cs="CiscoSansTT Light"/>
        </w:rPr>
      </w:pPr>
      <w:r w:rsidRPr="002B47DA">
        <w:rPr>
          <w:rFonts w:ascii="CiscoSansTT Light" w:hAnsi="CiscoSansTT Light" w:cs="CiscoSansTT Light"/>
        </w:rPr>
        <w:t>Prepare and test Python code for core Sample’s bot functionality</w:t>
      </w:r>
    </w:p>
    <w:p w14:paraId="0B0FC405" w14:textId="77777777" w:rsidR="00EB70D5" w:rsidRPr="002B47DA" w:rsidRDefault="00EB70D5" w:rsidP="00EB70D5">
      <w:pPr>
        <w:pStyle w:val="dC-Note"/>
        <w:rPr>
          <w:rFonts w:ascii="CiscoSansTT Light" w:hAnsi="CiscoSansTT Light" w:cs="CiscoSansTT Light"/>
        </w:rPr>
      </w:pPr>
      <w:r w:rsidRPr="002B47DA">
        <w:rPr>
          <w:rFonts w:ascii="CiscoSansTT Light" w:hAnsi="CiscoSansTT Light" w:cs="CiscoSansTT Light"/>
        </w:rPr>
        <w:t xml:space="preserve">Ensure that flask_sample.py and webhook.py was stopped, before </w:t>
      </w:r>
      <w:proofErr w:type="gramStart"/>
      <w:r w:rsidRPr="002B47DA">
        <w:rPr>
          <w:rFonts w:ascii="CiscoSansTT Light" w:hAnsi="CiscoSansTT Light" w:cs="CiscoSansTT Light"/>
        </w:rPr>
        <w:t>proceed</w:t>
      </w:r>
      <w:proofErr w:type="gramEnd"/>
      <w:r w:rsidRPr="002B47DA">
        <w:rPr>
          <w:rFonts w:ascii="CiscoSansTT Light" w:hAnsi="CiscoSansTT Light" w:cs="CiscoSansTT Light"/>
        </w:rPr>
        <w:t xml:space="preserve"> further:</w:t>
      </w:r>
    </w:p>
    <w:p w14:paraId="76DFB2D4" w14:textId="6CF068E7" w:rsidR="00EB70D5" w:rsidRDefault="00EB70D5" w:rsidP="00EB70D5">
      <w:pPr>
        <w:pStyle w:val="dC-Normal"/>
        <w:keepNext/>
        <w:jc w:val="center"/>
      </w:pPr>
      <w:r w:rsidRPr="0053171D">
        <w:rPr>
          <w:noProof/>
          <w:lang w:val="ru-RU" w:eastAsia="ru-RU"/>
        </w:rPr>
        <w:lastRenderedPageBreak/>
        <w:drawing>
          <wp:inline distT="0" distB="0" distL="0" distR="0" wp14:anchorId="622057F4" wp14:editId="030B8B6C">
            <wp:extent cx="1927860" cy="14668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27860" cy="1466850"/>
                    </a:xfrm>
                    <a:prstGeom prst="rect">
                      <a:avLst/>
                    </a:prstGeom>
                    <a:noFill/>
                    <a:ln>
                      <a:noFill/>
                    </a:ln>
                  </pic:spPr>
                </pic:pic>
              </a:graphicData>
            </a:graphic>
          </wp:inline>
        </w:drawing>
      </w:r>
    </w:p>
    <w:p w14:paraId="7EDC6600" w14:textId="6B42BBFA"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Figure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Figure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22</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No running tasks in PyCharm</w:t>
      </w:r>
    </w:p>
    <w:p w14:paraId="6841F8EC" w14:textId="77777777" w:rsidR="00EB70D5" w:rsidRPr="002B47DA" w:rsidRDefault="00EB70D5" w:rsidP="00EB70D5">
      <w:pPr>
        <w:pStyle w:val="dC-Normal"/>
        <w:rPr>
          <w:rFonts w:ascii="CiscoSansTT Light" w:hAnsi="CiscoSansTT Light" w:cs="CiscoSansTT Light"/>
          <w:sz w:val="22"/>
          <w:szCs w:val="22"/>
        </w:rPr>
      </w:pPr>
      <w:r w:rsidRPr="002B47DA">
        <w:rPr>
          <w:rFonts w:ascii="CiscoSansTT Light" w:hAnsi="CiscoSansTT Light" w:cs="CiscoSansTT Light"/>
          <w:sz w:val="22"/>
          <w:szCs w:val="22"/>
        </w:rPr>
        <w:t xml:space="preserve">Open the following file: </w:t>
      </w:r>
      <w:r w:rsidRPr="002B47DA">
        <w:rPr>
          <w:rFonts w:ascii="CiscoSansTT Light" w:hAnsi="CiscoSansTT Light" w:cs="CiscoSansTT Light"/>
          <w:b/>
          <w:sz w:val="22"/>
          <w:szCs w:val="22"/>
        </w:rPr>
        <w:t xml:space="preserve">lab &gt; </w:t>
      </w:r>
      <w:proofErr w:type="spellStart"/>
      <w:r w:rsidRPr="002B47DA">
        <w:rPr>
          <w:rFonts w:ascii="CiscoSansTT Light" w:hAnsi="CiscoSansTT Light" w:cs="CiscoSansTT Light"/>
          <w:b/>
          <w:sz w:val="22"/>
          <w:szCs w:val="22"/>
        </w:rPr>
        <w:t>bot_sample</w:t>
      </w:r>
      <w:proofErr w:type="spellEnd"/>
      <w:r w:rsidRPr="002B47DA">
        <w:rPr>
          <w:rFonts w:ascii="CiscoSansTT Light" w:hAnsi="CiscoSansTT Light" w:cs="CiscoSansTT Light"/>
          <w:b/>
          <w:sz w:val="22"/>
          <w:szCs w:val="22"/>
        </w:rPr>
        <w:t xml:space="preserve"> &gt; bot.py</w:t>
      </w:r>
      <w:r w:rsidRPr="002B47DA">
        <w:rPr>
          <w:rFonts w:ascii="CiscoSansTT Light" w:hAnsi="CiscoSansTT Light" w:cs="CiscoSansTT Light"/>
          <w:sz w:val="22"/>
          <w:szCs w:val="22"/>
        </w:rPr>
        <w:t xml:space="preserve"> in PyCharm.</w:t>
      </w:r>
    </w:p>
    <w:p w14:paraId="45F7575E" w14:textId="77777777" w:rsidR="00EB70D5" w:rsidRPr="002B47DA" w:rsidRDefault="00EB70D5" w:rsidP="00EB70D5">
      <w:pPr>
        <w:pStyle w:val="dC-Normal"/>
        <w:rPr>
          <w:rFonts w:ascii="CiscoSansTT Light" w:hAnsi="CiscoSansTT Light" w:cs="CiscoSansTT Light"/>
          <w:sz w:val="22"/>
          <w:szCs w:val="22"/>
        </w:rPr>
      </w:pPr>
    </w:p>
    <w:p w14:paraId="3CDF7EA0" w14:textId="77777777" w:rsidR="00EB70D5" w:rsidRPr="002B47DA" w:rsidRDefault="00EB70D5" w:rsidP="00EB70D5">
      <w:r w:rsidRPr="002B47DA">
        <w:t>This is core logic of the bot, thus, it’s crucial to understand the functionality in more details. Description of the logic follows below:</w:t>
      </w:r>
    </w:p>
    <w:p w14:paraId="650992EB" w14:textId="77777777" w:rsidR="00EB70D5" w:rsidRPr="002B47DA" w:rsidRDefault="00EB70D5" w:rsidP="00EB70D5"/>
    <w:p w14:paraId="3B56368F" w14:textId="77777777" w:rsidR="00EB70D5" w:rsidRPr="002B47DA" w:rsidRDefault="00EB70D5" w:rsidP="00542967">
      <w:pPr>
        <w:numPr>
          <w:ilvl w:val="0"/>
          <w:numId w:val="56"/>
        </w:numPr>
        <w:jc w:val="both"/>
        <w:rPr>
          <w:color w:val="000000"/>
        </w:rPr>
      </w:pPr>
      <w:r w:rsidRPr="002B47DA">
        <w:rPr>
          <w:b/>
          <w:bCs/>
          <w:color w:val="000080"/>
        </w:rPr>
        <w:t xml:space="preserve">if </w:t>
      </w:r>
      <w:proofErr w:type="spellStart"/>
      <w:proofErr w:type="gramStart"/>
      <w:r w:rsidRPr="002B47DA">
        <w:rPr>
          <w:color w:val="000000"/>
        </w:rPr>
        <w:t>request.method</w:t>
      </w:r>
      <w:proofErr w:type="spellEnd"/>
      <w:proofErr w:type="gramEnd"/>
      <w:r w:rsidRPr="002B47DA">
        <w:rPr>
          <w:color w:val="000000"/>
        </w:rPr>
        <w:t xml:space="preserve"> == </w:t>
      </w:r>
      <w:r w:rsidRPr="002B47DA">
        <w:rPr>
          <w:b/>
          <w:bCs/>
          <w:color w:val="008080"/>
        </w:rPr>
        <w:t>'GET'</w:t>
      </w:r>
      <w:r w:rsidRPr="002B47DA">
        <w:rPr>
          <w:color w:val="000000"/>
        </w:rPr>
        <w:t xml:space="preserve">: - this check isn’t actually used with </w:t>
      </w:r>
      <w:proofErr w:type="spellStart"/>
      <w:r w:rsidRPr="002B47DA">
        <w:rPr>
          <w:color w:val="000000"/>
        </w:rPr>
        <w:t>Webex</w:t>
      </w:r>
      <w:proofErr w:type="spellEnd"/>
      <w:r w:rsidRPr="002B47DA">
        <w:rPr>
          <w:color w:val="000000"/>
        </w:rPr>
        <w:t xml:space="preserve"> Teams bots because Flask Web-server is only used to get Webhooks which are HTTP posts, not GETs. The part of code is only used so that you can check Flask is running successfully by connecting to http://127.0.0.1:5000/events - URI Flask is listening to.</w:t>
      </w:r>
    </w:p>
    <w:p w14:paraId="7577E915" w14:textId="77777777" w:rsidR="00EB70D5" w:rsidRPr="002B47DA" w:rsidRDefault="00EB70D5" w:rsidP="00EB70D5">
      <w:pPr>
        <w:jc w:val="both"/>
        <w:rPr>
          <w:color w:val="000000"/>
        </w:rPr>
      </w:pPr>
    </w:p>
    <w:p w14:paraId="1435C25E" w14:textId="77777777" w:rsidR="00EB70D5" w:rsidRPr="002B47DA" w:rsidRDefault="00EB70D5" w:rsidP="00542967">
      <w:pPr>
        <w:numPr>
          <w:ilvl w:val="0"/>
          <w:numId w:val="56"/>
        </w:numPr>
        <w:jc w:val="both"/>
        <w:rPr>
          <w:color w:val="000000"/>
        </w:rPr>
      </w:pPr>
      <w:proofErr w:type="spellStart"/>
      <w:r w:rsidRPr="002B47DA">
        <w:rPr>
          <w:b/>
          <w:bCs/>
          <w:color w:val="000080"/>
        </w:rPr>
        <w:t>elif</w:t>
      </w:r>
      <w:proofErr w:type="spellEnd"/>
      <w:r w:rsidRPr="002B47DA">
        <w:rPr>
          <w:b/>
          <w:bCs/>
          <w:color w:val="000080"/>
        </w:rPr>
        <w:t xml:space="preserve"> </w:t>
      </w:r>
      <w:proofErr w:type="spellStart"/>
      <w:proofErr w:type="gramStart"/>
      <w:r w:rsidRPr="002B47DA">
        <w:rPr>
          <w:color w:val="000000"/>
        </w:rPr>
        <w:t>request.method</w:t>
      </w:r>
      <w:proofErr w:type="spellEnd"/>
      <w:proofErr w:type="gramEnd"/>
      <w:r w:rsidRPr="002B47DA">
        <w:rPr>
          <w:color w:val="000000"/>
        </w:rPr>
        <w:t xml:space="preserve"> == </w:t>
      </w:r>
      <w:r w:rsidRPr="002B47DA">
        <w:rPr>
          <w:b/>
          <w:bCs/>
          <w:color w:val="008080"/>
        </w:rPr>
        <w:t>'POST'</w:t>
      </w:r>
      <w:r w:rsidRPr="002B47DA">
        <w:rPr>
          <w:color w:val="000000"/>
        </w:rPr>
        <w:t>: - this check is used to react on HTTP POST requests (Webhooks).</w:t>
      </w:r>
    </w:p>
    <w:p w14:paraId="6D6E4DD0" w14:textId="77777777" w:rsidR="00EB70D5" w:rsidRPr="002B47DA" w:rsidRDefault="00EB70D5" w:rsidP="00EB70D5"/>
    <w:p w14:paraId="3BAC1136" w14:textId="77777777" w:rsidR="00EB70D5" w:rsidRPr="002B47DA" w:rsidRDefault="00EB70D5" w:rsidP="00542967">
      <w:pPr>
        <w:numPr>
          <w:ilvl w:val="0"/>
          <w:numId w:val="56"/>
        </w:numPr>
        <w:jc w:val="both"/>
      </w:pPr>
      <w:r w:rsidRPr="002B47DA">
        <w:t xml:space="preserve">The following code you would see in any </w:t>
      </w:r>
      <w:proofErr w:type="spellStart"/>
      <w:r w:rsidRPr="002B47DA">
        <w:t>Webex</w:t>
      </w:r>
      <w:proofErr w:type="spellEnd"/>
      <w:r w:rsidRPr="002B47DA">
        <w:t xml:space="preserve"> Teams bot’s code </w:t>
      </w:r>
      <w:proofErr w:type="spellStart"/>
      <w:r w:rsidRPr="002B47DA">
        <w:t>receiveing</w:t>
      </w:r>
      <w:proofErr w:type="spellEnd"/>
      <w:r w:rsidRPr="002B47DA">
        <w:t xml:space="preserve"> messages from </w:t>
      </w:r>
      <w:proofErr w:type="spellStart"/>
      <w:r w:rsidRPr="002B47DA">
        <w:t>Webex</w:t>
      </w:r>
      <w:proofErr w:type="spellEnd"/>
      <w:r w:rsidRPr="002B47DA">
        <w:t xml:space="preserve"> Teams Cloud.</w:t>
      </w:r>
    </w:p>
    <w:p w14:paraId="531D06C7" w14:textId="77777777" w:rsidR="00EB70D5" w:rsidRPr="002B47DA" w:rsidRDefault="00EB70D5" w:rsidP="00EB70D5">
      <w:pPr>
        <w:pStyle w:val="dC-Note"/>
        <w:ind w:left="720"/>
        <w:rPr>
          <w:rFonts w:ascii="CiscoSansTT Light" w:hAnsi="CiscoSansTT Light" w:cs="CiscoSansTT Light"/>
        </w:rPr>
      </w:pPr>
      <w:r w:rsidRPr="002B47DA">
        <w:rPr>
          <w:rFonts w:ascii="CiscoSansTT Light" w:hAnsi="CiscoSansTT Light" w:cs="CiscoSansTT Light"/>
        </w:rPr>
        <w:t xml:space="preserve">This is very important loop prevention mechanism. Otherwise the bot will enter an infinite loop after it sends message to </w:t>
      </w:r>
      <w:proofErr w:type="spellStart"/>
      <w:r w:rsidRPr="002B47DA">
        <w:rPr>
          <w:rFonts w:ascii="CiscoSansTT Light" w:hAnsi="CiscoSansTT Light" w:cs="CiscoSansTT Light"/>
        </w:rPr>
        <w:t>Webex</w:t>
      </w:r>
      <w:proofErr w:type="spellEnd"/>
      <w:r w:rsidRPr="002B47DA">
        <w:rPr>
          <w:rFonts w:ascii="CiscoSansTT Light" w:hAnsi="CiscoSansTT Light" w:cs="CiscoSansTT Light"/>
        </w:rPr>
        <w:t xml:space="preserve"> Teams room:</w:t>
      </w:r>
    </w:p>
    <w:p w14:paraId="1B99E90C" w14:textId="77777777" w:rsidR="00EB70D5" w:rsidRPr="002B47DA" w:rsidRDefault="00EB70D5" w:rsidP="00EB70D5"/>
    <w:p w14:paraId="7A8E2249" w14:textId="77777777" w:rsidR="00EB70D5" w:rsidRPr="002B47DA" w:rsidRDefault="00EB70D5" w:rsidP="00EB70D5">
      <w:pPr>
        <w:pStyle w:val="dC-CommandLine"/>
        <w:ind w:left="720"/>
        <w:rPr>
          <w:rFonts w:ascii="CiscoSansTT Light" w:hAnsi="CiscoSansTT Light" w:cs="CiscoSansTT Light"/>
          <w:sz w:val="22"/>
          <w:szCs w:val="22"/>
        </w:rPr>
      </w:pPr>
      <w:r w:rsidRPr="002B47DA">
        <w:rPr>
          <w:rFonts w:ascii="CiscoSansTT Light" w:hAnsi="CiscoSansTT Light" w:cs="CiscoSansTT Light"/>
        </w:rPr>
        <w:t xml:space="preserve">        me = </w:t>
      </w:r>
      <w:proofErr w:type="gramStart"/>
      <w:r w:rsidRPr="002B47DA">
        <w:rPr>
          <w:rFonts w:ascii="CiscoSansTT Light" w:hAnsi="CiscoSansTT Light" w:cs="CiscoSansTT Light"/>
        </w:rPr>
        <w:t>api.people.me(</w:t>
      </w:r>
      <w:proofErr w:type="gramEnd"/>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if </w:t>
      </w:r>
      <w:proofErr w:type="spellStart"/>
      <w:r w:rsidRPr="002B47DA">
        <w:rPr>
          <w:rFonts w:ascii="CiscoSansTT Light" w:hAnsi="CiscoSansTT Light" w:cs="CiscoSansTT Light"/>
        </w:rPr>
        <w:t>message.personId</w:t>
      </w:r>
      <w:proofErr w:type="spellEnd"/>
      <w:r w:rsidRPr="002B47DA">
        <w:rPr>
          <w:rFonts w:ascii="CiscoSansTT Light" w:hAnsi="CiscoSansTT Light" w:cs="CiscoSansTT Light"/>
        </w:rPr>
        <w:t xml:space="preserve"> == me.id:</w:t>
      </w:r>
      <w:r w:rsidRPr="002B47DA">
        <w:rPr>
          <w:rFonts w:ascii="CiscoSansTT Light" w:hAnsi="CiscoSansTT Light" w:cs="CiscoSansTT Light"/>
        </w:rPr>
        <w:br/>
        <w:t xml:space="preserve">            # Message was sent by me (bot); do not respond.</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return </w:t>
      </w:r>
      <w:r w:rsidRPr="002B47DA">
        <w:rPr>
          <w:rFonts w:ascii="CiscoSansTT Light" w:hAnsi="CiscoSansTT Light" w:cs="CiscoSansTT Light"/>
          <w:b/>
          <w:bCs/>
          <w:color w:val="008080"/>
        </w:rPr>
        <w:t>'OK'</w:t>
      </w:r>
      <w:r w:rsidRPr="002B47DA">
        <w:rPr>
          <w:rFonts w:ascii="CiscoSansTT Light" w:hAnsi="CiscoSansTT Light" w:cs="CiscoSansTT Light"/>
          <w:b/>
          <w:bCs/>
          <w:color w:val="008080"/>
        </w:rPr>
        <w:br/>
      </w:r>
      <w:r w:rsidRPr="002B47DA">
        <w:rPr>
          <w:rFonts w:ascii="CiscoSansTT Light" w:hAnsi="CiscoSansTT Light" w:cs="CiscoSansTT Light"/>
          <w:b/>
          <w:bCs/>
          <w:color w:val="008080"/>
        </w:rPr>
        <w:br/>
        <w:t xml:space="preserve">        </w:t>
      </w:r>
      <w:r w:rsidRPr="002B47DA">
        <w:rPr>
          <w:rFonts w:ascii="CiscoSansTT Light" w:hAnsi="CiscoSansTT Light" w:cs="CiscoSansTT Light"/>
          <w:b/>
          <w:bCs/>
          <w:color w:val="000080"/>
        </w:rPr>
        <w:t>else</w:t>
      </w:r>
      <w:r w:rsidRPr="002B47DA">
        <w:rPr>
          <w:rFonts w:ascii="CiscoSansTT Light" w:hAnsi="CiscoSansTT Light" w:cs="CiscoSansTT Light"/>
        </w:rPr>
        <w:t>:</w:t>
      </w:r>
      <w:r w:rsidRPr="002B47DA">
        <w:rPr>
          <w:rFonts w:ascii="CiscoSansTT Light" w:hAnsi="CiscoSansTT Light" w:cs="CiscoSansTT Light"/>
        </w:rPr>
        <w:br/>
        <w:t xml:space="preserve">            # Message was sent by someone else; parse message and respond.</w:t>
      </w:r>
      <w:r w:rsidRPr="002B47DA">
        <w:rPr>
          <w:rFonts w:ascii="CiscoSansTT Light" w:hAnsi="CiscoSansTT Light" w:cs="CiscoSansTT Light"/>
        </w:rPr>
        <w:br/>
      </w:r>
    </w:p>
    <w:p w14:paraId="39C63BD0" w14:textId="77777777" w:rsidR="00EB70D5" w:rsidRPr="002B47DA" w:rsidRDefault="00EB70D5" w:rsidP="00EB70D5">
      <w:pPr>
        <w:pStyle w:val="dC-Note"/>
        <w:ind w:left="720"/>
        <w:rPr>
          <w:rFonts w:ascii="CiscoSansTT Light" w:hAnsi="CiscoSansTT Light" w:cs="CiscoSansTT Light"/>
        </w:rPr>
      </w:pPr>
      <w:r w:rsidRPr="002B47DA">
        <w:rPr>
          <w:rFonts w:ascii="CiscoSansTT Light" w:hAnsi="CiscoSansTT Light" w:cs="CiscoSansTT Light"/>
        </w:rPr>
        <w:t xml:space="preserve">For simplicity, print function is only used for logging purposes in this task. In later tasks you will be using logging module (Python </w:t>
      </w:r>
      <w:proofErr w:type="spellStart"/>
      <w:r w:rsidRPr="002B47DA">
        <w:rPr>
          <w:rFonts w:ascii="CiscoSansTT Light" w:hAnsi="CiscoSansTT Light" w:cs="CiscoSansTT Light"/>
        </w:rPr>
        <w:t>builtin</w:t>
      </w:r>
      <w:proofErr w:type="spellEnd"/>
      <w:r w:rsidRPr="002B47DA">
        <w:rPr>
          <w:rFonts w:ascii="CiscoSansTT Light" w:hAnsi="CiscoSansTT Light" w:cs="CiscoSansTT Light"/>
        </w:rPr>
        <w:t>) for doing this.</w:t>
      </w:r>
    </w:p>
    <w:p w14:paraId="04F1669E" w14:textId="77777777" w:rsidR="00EB70D5" w:rsidRPr="002B47DA" w:rsidRDefault="00EB70D5" w:rsidP="00EB70D5"/>
    <w:p w14:paraId="3BFA7CE3" w14:textId="77777777" w:rsidR="00EB70D5" w:rsidRPr="002B47DA" w:rsidRDefault="00EB70D5" w:rsidP="00542967">
      <w:pPr>
        <w:numPr>
          <w:ilvl w:val="0"/>
          <w:numId w:val="56"/>
        </w:numPr>
      </w:pPr>
      <w:r w:rsidRPr="002B47DA">
        <w:lastRenderedPageBreak/>
        <w:t xml:space="preserve">In case a message wasn’t sent from bot, trigger comparison of the received command with </w:t>
      </w:r>
      <w:r w:rsidRPr="002B47DA">
        <w:rPr>
          <w:b/>
        </w:rPr>
        <w:t>/echo</w:t>
      </w:r>
      <w:r w:rsidRPr="002B47DA">
        <w:t xml:space="preserve"> and </w:t>
      </w:r>
      <w:r w:rsidRPr="002B47DA">
        <w:rPr>
          <w:b/>
        </w:rPr>
        <w:t>/</w:t>
      </w:r>
      <w:proofErr w:type="spellStart"/>
      <w:r w:rsidRPr="002B47DA">
        <w:rPr>
          <w:b/>
        </w:rPr>
        <w:t>whoami</w:t>
      </w:r>
      <w:proofErr w:type="spellEnd"/>
      <w:r w:rsidRPr="002B47DA">
        <w:t xml:space="preserve"> patterns:</w:t>
      </w:r>
    </w:p>
    <w:p w14:paraId="1395E0DE" w14:textId="77777777" w:rsidR="00EB70D5" w:rsidRPr="002B47DA" w:rsidRDefault="00EB70D5" w:rsidP="00EB70D5">
      <w:pPr>
        <w:ind w:left="720"/>
      </w:pPr>
      <w:r w:rsidRPr="002B47DA">
        <w:rPr>
          <w:b/>
          <w:bCs/>
          <w:color w:val="000080"/>
        </w:rPr>
        <w:t xml:space="preserve">if </w:t>
      </w:r>
      <w:proofErr w:type="spellStart"/>
      <w:r w:rsidRPr="002B47DA">
        <w:t>message.</w:t>
      </w:r>
      <w:proofErr w:type="gramStart"/>
      <w:r w:rsidRPr="002B47DA">
        <w:t>text.lower</w:t>
      </w:r>
      <w:proofErr w:type="spellEnd"/>
      <w:proofErr w:type="gramEnd"/>
      <w:r w:rsidRPr="002B47DA">
        <w:t>().</w:t>
      </w:r>
      <w:proofErr w:type="spellStart"/>
      <w:r w:rsidRPr="002B47DA">
        <w:t>startswith</w:t>
      </w:r>
      <w:proofErr w:type="spellEnd"/>
      <w:r w:rsidRPr="002B47DA">
        <w:t>(</w:t>
      </w:r>
      <w:r w:rsidRPr="002B47DA">
        <w:rPr>
          <w:b/>
          <w:bCs/>
          <w:color w:val="008080"/>
        </w:rPr>
        <w:t>"/echo "</w:t>
      </w:r>
      <w:r w:rsidRPr="002B47DA">
        <w:t>):</w:t>
      </w:r>
    </w:p>
    <w:p w14:paraId="77E0544D" w14:textId="77777777" w:rsidR="00EB70D5" w:rsidRPr="002B47DA" w:rsidRDefault="00EB70D5" w:rsidP="00EB70D5">
      <w:pPr>
        <w:ind w:left="720"/>
      </w:pPr>
      <w:proofErr w:type="spellStart"/>
      <w:r w:rsidRPr="002B47DA">
        <w:rPr>
          <w:b/>
          <w:bCs/>
          <w:color w:val="000080"/>
        </w:rPr>
        <w:t>elif</w:t>
      </w:r>
      <w:proofErr w:type="spellEnd"/>
      <w:r w:rsidRPr="002B47DA">
        <w:rPr>
          <w:b/>
          <w:bCs/>
          <w:color w:val="000080"/>
        </w:rPr>
        <w:t xml:space="preserve"> </w:t>
      </w:r>
      <w:proofErr w:type="spellStart"/>
      <w:r w:rsidRPr="002B47DA">
        <w:t>message.</w:t>
      </w:r>
      <w:proofErr w:type="gramStart"/>
      <w:r w:rsidRPr="002B47DA">
        <w:t>text.lower</w:t>
      </w:r>
      <w:proofErr w:type="spellEnd"/>
      <w:proofErr w:type="gramEnd"/>
      <w:r w:rsidRPr="002B47DA">
        <w:t xml:space="preserve">() == </w:t>
      </w:r>
      <w:r w:rsidRPr="002B47DA">
        <w:rPr>
          <w:b/>
          <w:bCs/>
          <w:color w:val="008080"/>
        </w:rPr>
        <w:t>"/</w:t>
      </w:r>
      <w:proofErr w:type="spellStart"/>
      <w:r w:rsidRPr="002B47DA">
        <w:rPr>
          <w:b/>
          <w:bCs/>
          <w:color w:val="008080"/>
        </w:rPr>
        <w:t>whoami</w:t>
      </w:r>
      <w:proofErr w:type="spellEnd"/>
      <w:r w:rsidRPr="002B47DA">
        <w:rPr>
          <w:b/>
          <w:bCs/>
          <w:color w:val="008080"/>
        </w:rPr>
        <w:t>"</w:t>
      </w:r>
      <w:r w:rsidRPr="002B47DA">
        <w:t>:</w:t>
      </w:r>
    </w:p>
    <w:p w14:paraId="740EFBE4" w14:textId="77777777" w:rsidR="00EB70D5" w:rsidRPr="002B47DA" w:rsidRDefault="00EB70D5" w:rsidP="00EB70D5"/>
    <w:p w14:paraId="7DE245A6" w14:textId="77777777" w:rsidR="00EB70D5" w:rsidRPr="002B47DA" w:rsidRDefault="00EB70D5" w:rsidP="00542967">
      <w:pPr>
        <w:numPr>
          <w:ilvl w:val="0"/>
          <w:numId w:val="56"/>
        </w:numPr>
      </w:pPr>
      <w:r w:rsidRPr="002B47DA">
        <w:t xml:space="preserve">In case one of the patterns mentioned above aren’t found – send a message back to a user showing what supported commands are (in a real-life scenario this message would also be present in /help directive in bot’s logic but in this </w:t>
      </w:r>
      <w:proofErr w:type="gramStart"/>
      <w:r w:rsidRPr="002B47DA">
        <w:t>task</w:t>
      </w:r>
      <w:proofErr w:type="gramEnd"/>
      <w:r w:rsidRPr="002B47DA">
        <w:t xml:space="preserve"> it’s omitted for the clarity).</w:t>
      </w:r>
    </w:p>
    <w:p w14:paraId="6C96D9D4" w14:textId="77777777" w:rsidR="00EB70D5" w:rsidRPr="002B47DA" w:rsidRDefault="00EB70D5" w:rsidP="00EB70D5"/>
    <w:p w14:paraId="722F82D6" w14:textId="77777777" w:rsidR="00EB70D5" w:rsidRPr="002B47DA" w:rsidRDefault="00EB70D5" w:rsidP="00542967">
      <w:pPr>
        <w:numPr>
          <w:ilvl w:val="0"/>
          <w:numId w:val="56"/>
        </w:numPr>
      </w:pPr>
      <w:r w:rsidRPr="002B47DA">
        <w:rPr>
          <w:bCs/>
          <w:color w:val="000000"/>
        </w:rPr>
        <w:t xml:space="preserve">Since email addresses of users are </w:t>
      </w:r>
      <w:proofErr w:type="spellStart"/>
      <w:r w:rsidRPr="002B47DA">
        <w:rPr>
          <w:bCs/>
          <w:color w:val="000000"/>
        </w:rPr>
        <w:t>strored</w:t>
      </w:r>
      <w:proofErr w:type="spellEnd"/>
      <w:r w:rsidRPr="002B47DA">
        <w:rPr>
          <w:bCs/>
          <w:color w:val="000000"/>
        </w:rPr>
        <w:t xml:space="preserve"> in a list, we are using for cycle to show all email addresses related to this user </w:t>
      </w:r>
      <w:r w:rsidRPr="002B47DA">
        <w:rPr>
          <w:bCs/>
          <w:color w:val="000080"/>
        </w:rPr>
        <w:t>(</w:t>
      </w:r>
      <w:r w:rsidRPr="002B47DA">
        <w:rPr>
          <w:b/>
          <w:bCs/>
          <w:color w:val="000080"/>
        </w:rPr>
        <w:t xml:space="preserve">for </w:t>
      </w:r>
      <w:r w:rsidRPr="002B47DA">
        <w:t xml:space="preserve">email </w:t>
      </w:r>
      <w:r w:rsidRPr="002B47DA">
        <w:rPr>
          <w:b/>
          <w:bCs/>
          <w:color w:val="000080"/>
        </w:rPr>
        <w:t xml:space="preserve">in </w:t>
      </w:r>
      <w:proofErr w:type="spellStart"/>
      <w:proofErr w:type="gramStart"/>
      <w:r w:rsidRPr="002B47DA">
        <w:t>person.emails</w:t>
      </w:r>
      <w:proofErr w:type="spellEnd"/>
      <w:proofErr w:type="gramEnd"/>
      <w:r w:rsidRPr="002B47DA">
        <w:t>).</w:t>
      </w:r>
    </w:p>
    <w:p w14:paraId="23BB5071" w14:textId="77777777" w:rsidR="00EB70D5" w:rsidRPr="002B47DA" w:rsidRDefault="00EB70D5" w:rsidP="00EB70D5"/>
    <w:p w14:paraId="6409CCE6" w14:textId="77777777" w:rsidR="00EB70D5" w:rsidRPr="002B47DA" w:rsidRDefault="00EB70D5" w:rsidP="00EB70D5">
      <w:r w:rsidRPr="002B47DA">
        <w:t>Below is code’s snippet for core logic of sample bot.</w:t>
      </w:r>
    </w:p>
    <w:p w14:paraId="67068931" w14:textId="77777777" w:rsidR="00EB70D5" w:rsidRPr="002B47DA" w:rsidRDefault="00EB70D5" w:rsidP="00EB70D5">
      <w:pPr>
        <w:pStyle w:val="dC-Note"/>
        <w:rPr>
          <w:rFonts w:ascii="CiscoSansTT Light" w:hAnsi="CiscoSansTT Light" w:cs="CiscoSansTT Light"/>
        </w:rPr>
      </w:pPr>
      <w:r w:rsidRPr="002B47DA">
        <w:rPr>
          <w:rFonts w:ascii="CiscoSansTT Light" w:hAnsi="CiscoSansTT Light" w:cs="CiscoSansTT Light"/>
        </w:rPr>
        <w:t xml:space="preserve">Paste snippet below to the bot.py file, under </w:t>
      </w:r>
      <w:r w:rsidRPr="002B47DA">
        <w:rPr>
          <w:rFonts w:ascii="CiscoSansTT Light" w:hAnsi="CiscoSansTT Light" w:cs="CiscoSansTT Light"/>
          <w:b/>
        </w:rPr>
        <w:t xml:space="preserve">#&lt;put code for main business logic of the bot here&gt; </w:t>
      </w:r>
      <w:r w:rsidRPr="002B47DA">
        <w:rPr>
          <w:rFonts w:ascii="CiscoSansTT Light" w:hAnsi="CiscoSansTT Light" w:cs="CiscoSansTT Light"/>
        </w:rPr>
        <w:t>flag.</w:t>
      </w:r>
    </w:p>
    <w:p w14:paraId="00C9FD63" w14:textId="77777777" w:rsidR="00EB70D5" w:rsidRPr="002B47DA" w:rsidRDefault="00EB70D5" w:rsidP="00EB70D5"/>
    <w:p w14:paraId="600A779C" w14:textId="77777777" w:rsidR="00EB70D5" w:rsidRPr="002B47DA" w:rsidRDefault="00EB70D5" w:rsidP="00EB70D5">
      <w:pPr>
        <w:pStyle w:val="dC-CommandLine"/>
        <w:rPr>
          <w:rFonts w:ascii="CiscoSansTT Light" w:hAnsi="CiscoSansTT Light" w:cs="CiscoSansTT Light"/>
          <w:sz w:val="18"/>
          <w:szCs w:val="18"/>
        </w:rPr>
      </w:pPr>
      <w:r w:rsidRPr="002B47DA">
        <w:rPr>
          <w:rFonts w:ascii="CiscoSansTT Light" w:hAnsi="CiscoSansTT Light" w:cs="CiscoSansTT Light"/>
          <w:sz w:val="18"/>
          <w:szCs w:val="18"/>
        </w:rPr>
        <w:t># Core bot functionality</w:t>
      </w:r>
      <w:r w:rsidRPr="002B47DA">
        <w:rPr>
          <w:rFonts w:ascii="CiscoSansTT Light" w:hAnsi="CiscoSansTT Light" w:cs="CiscoSansTT Light"/>
          <w:sz w:val="18"/>
          <w:szCs w:val="18"/>
        </w:rPr>
        <w:br/>
        <w:t xml:space="preserve"># Your </w:t>
      </w:r>
      <w:proofErr w:type="spellStart"/>
      <w:r w:rsidRPr="002B47DA">
        <w:rPr>
          <w:rFonts w:ascii="CiscoSansTT Light" w:hAnsi="CiscoSansTT Light" w:cs="CiscoSansTT Light"/>
          <w:sz w:val="18"/>
          <w:szCs w:val="18"/>
        </w:rPr>
        <w:t>Webex</w:t>
      </w:r>
      <w:proofErr w:type="spellEnd"/>
      <w:r w:rsidRPr="002B47DA">
        <w:rPr>
          <w:rFonts w:ascii="CiscoSansTT Light" w:hAnsi="CiscoSansTT Light" w:cs="CiscoSansTT Light"/>
          <w:sz w:val="18"/>
          <w:szCs w:val="18"/>
        </w:rPr>
        <w:t xml:space="preserve"> Teams webhook should point to http://&lt;serverip&gt;:5000/events</w:t>
      </w:r>
      <w:r w:rsidRPr="002B47DA">
        <w:rPr>
          <w:rFonts w:ascii="CiscoSansTT Light" w:hAnsi="CiscoSansTT Light" w:cs="CiscoSansTT Light"/>
          <w:sz w:val="18"/>
          <w:szCs w:val="18"/>
        </w:rPr>
        <w:br/>
      </w:r>
      <w:r w:rsidRPr="002B47DA">
        <w:rPr>
          <w:rFonts w:ascii="CiscoSansTT Light" w:hAnsi="CiscoSansTT Light" w:cs="CiscoSansTT Light"/>
          <w:color w:val="0000B2"/>
          <w:sz w:val="18"/>
          <w:szCs w:val="18"/>
        </w:rPr>
        <w:t>@</w:t>
      </w:r>
      <w:proofErr w:type="spellStart"/>
      <w:r w:rsidRPr="002B47DA">
        <w:rPr>
          <w:rFonts w:ascii="CiscoSansTT Light" w:hAnsi="CiscoSansTT Light" w:cs="CiscoSansTT Light"/>
          <w:color w:val="0000B2"/>
          <w:sz w:val="18"/>
          <w:szCs w:val="18"/>
        </w:rPr>
        <w:t>flask_app.route</w:t>
      </w:r>
      <w:proofErr w:type="spellEnd"/>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events'</w:t>
      </w:r>
      <w:r w:rsidRPr="002B47DA">
        <w:rPr>
          <w:rFonts w:ascii="CiscoSansTT Light" w:hAnsi="CiscoSansTT Light" w:cs="CiscoSansTT Light"/>
          <w:sz w:val="18"/>
          <w:szCs w:val="18"/>
        </w:rPr>
        <w:t xml:space="preserve">, </w:t>
      </w:r>
      <w:r w:rsidRPr="002B47DA">
        <w:rPr>
          <w:rFonts w:ascii="CiscoSansTT Light" w:hAnsi="CiscoSansTT Light" w:cs="CiscoSansTT Light"/>
          <w:color w:val="660099"/>
          <w:sz w:val="18"/>
          <w:szCs w:val="18"/>
        </w:rPr>
        <w:t>methods</w:t>
      </w:r>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GET'</w:t>
      </w:r>
      <w:r w:rsidRPr="002B47DA">
        <w:rPr>
          <w:rFonts w:ascii="CiscoSansTT Light" w:hAnsi="CiscoSansTT Light" w:cs="CiscoSansTT Light"/>
          <w:sz w:val="18"/>
          <w:szCs w:val="18"/>
        </w:rPr>
        <w:t xml:space="preserve">, </w:t>
      </w:r>
      <w:r w:rsidRPr="002B47DA">
        <w:rPr>
          <w:rFonts w:ascii="CiscoSansTT Light" w:hAnsi="CiscoSansTT Light" w:cs="CiscoSansTT Light"/>
          <w:b/>
          <w:bCs/>
          <w:color w:val="008080"/>
          <w:sz w:val="18"/>
          <w:szCs w:val="18"/>
        </w:rPr>
        <w:t>'POST'</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r>
      <w:r w:rsidRPr="002B47DA">
        <w:rPr>
          <w:rFonts w:ascii="CiscoSansTT Light" w:hAnsi="CiscoSansTT Light" w:cs="CiscoSansTT Light"/>
          <w:b/>
          <w:bCs/>
          <w:color w:val="000080"/>
          <w:sz w:val="18"/>
          <w:szCs w:val="18"/>
        </w:rPr>
        <w:t xml:space="preserve">def </w:t>
      </w:r>
      <w:proofErr w:type="spellStart"/>
      <w:r w:rsidRPr="002B47DA">
        <w:rPr>
          <w:rFonts w:ascii="CiscoSansTT Light" w:hAnsi="CiscoSansTT Light" w:cs="CiscoSansTT Light"/>
          <w:sz w:val="18"/>
          <w:szCs w:val="18"/>
        </w:rPr>
        <w:t>webex_teams_webhook_events</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Processes incoming requests to the '/events' URI."""</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0080"/>
          <w:sz w:val="18"/>
          <w:szCs w:val="18"/>
        </w:rPr>
        <w:t xml:space="preserve">if </w:t>
      </w:r>
      <w:proofErr w:type="spellStart"/>
      <w:r w:rsidRPr="002B47DA">
        <w:rPr>
          <w:rFonts w:ascii="CiscoSansTT Light" w:hAnsi="CiscoSansTT Light" w:cs="CiscoSansTT Light"/>
          <w:sz w:val="18"/>
          <w:szCs w:val="18"/>
        </w:rPr>
        <w:t>request.method</w:t>
      </w:r>
      <w:proofErr w:type="spellEnd"/>
      <w:r w:rsidRPr="002B47DA">
        <w:rPr>
          <w:rFonts w:ascii="CiscoSansTT Light" w:hAnsi="CiscoSansTT Light" w:cs="CiscoSansTT Light"/>
          <w:sz w:val="18"/>
          <w:szCs w:val="18"/>
        </w:rPr>
        <w:t xml:space="preserve"> == </w:t>
      </w:r>
      <w:r w:rsidRPr="002B47DA">
        <w:rPr>
          <w:rFonts w:ascii="CiscoSansTT Light" w:hAnsi="CiscoSansTT Light" w:cs="CiscoSansTT Light"/>
          <w:b/>
          <w:bCs/>
          <w:color w:val="008080"/>
          <w:sz w:val="18"/>
          <w:szCs w:val="18"/>
        </w:rPr>
        <w:t>'GET'</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0080"/>
          <w:sz w:val="18"/>
          <w:szCs w:val="18"/>
        </w:rPr>
        <w:t xml:space="preserve">return </w:t>
      </w:r>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 xml:space="preserve">"""&lt;!DOCTYPE html&gt;&lt;html </w:t>
      </w:r>
      <w:proofErr w:type="spellStart"/>
      <w:r w:rsidRPr="002B47DA">
        <w:rPr>
          <w:rFonts w:ascii="CiscoSansTT Light" w:hAnsi="CiscoSansTT Light" w:cs="CiscoSansTT Light"/>
          <w:b/>
          <w:bCs/>
          <w:color w:val="008080"/>
          <w:sz w:val="18"/>
          <w:szCs w:val="18"/>
        </w:rPr>
        <w:t>lang</w:t>
      </w:r>
      <w:proofErr w:type="spellEnd"/>
      <w:r w:rsidRPr="002B47DA">
        <w:rPr>
          <w:rFonts w:ascii="CiscoSansTT Light" w:hAnsi="CiscoSansTT Light" w:cs="CiscoSansTT Light"/>
          <w:b/>
          <w:bCs/>
          <w:color w:val="008080"/>
          <w:sz w:val="18"/>
          <w:szCs w:val="18"/>
        </w:rPr>
        <w:t>="</w:t>
      </w:r>
      <w:proofErr w:type="spellStart"/>
      <w:r w:rsidRPr="002B47DA">
        <w:rPr>
          <w:rFonts w:ascii="CiscoSansTT Light" w:hAnsi="CiscoSansTT Light" w:cs="CiscoSansTT Light"/>
          <w:b/>
          <w:bCs/>
          <w:color w:val="008080"/>
          <w:sz w:val="18"/>
          <w:szCs w:val="18"/>
        </w:rPr>
        <w:t>en</w:t>
      </w:r>
      <w:proofErr w:type="spellEnd"/>
      <w:r w:rsidRPr="002B47DA">
        <w:rPr>
          <w:rFonts w:ascii="CiscoSansTT Light" w:hAnsi="CiscoSansTT Light" w:cs="CiscoSansTT Light"/>
          <w:b/>
          <w:bCs/>
          <w:color w:val="008080"/>
          <w:sz w:val="18"/>
          <w:szCs w:val="18"/>
        </w:rPr>
        <w:t>"&gt;</w:t>
      </w:r>
      <w:r w:rsidRPr="002B47DA">
        <w:rPr>
          <w:rFonts w:ascii="CiscoSansTT Light" w:hAnsi="CiscoSansTT Light" w:cs="CiscoSansTT Light"/>
          <w:b/>
          <w:bCs/>
          <w:color w:val="008080"/>
          <w:sz w:val="18"/>
          <w:szCs w:val="18"/>
        </w:rPr>
        <w:br/>
        <w:t xml:space="preserve">                       &lt;head&gt;&lt;meta charset="UTF-8"&gt;&lt;title&gt;</w:t>
      </w:r>
      <w:proofErr w:type="spellStart"/>
      <w:r w:rsidRPr="002B47DA">
        <w:rPr>
          <w:rFonts w:ascii="CiscoSansTT Light" w:hAnsi="CiscoSansTT Light" w:cs="CiscoSansTT Light"/>
          <w:b/>
          <w:bCs/>
          <w:color w:val="008080"/>
          <w:sz w:val="18"/>
          <w:szCs w:val="18"/>
        </w:rPr>
        <w:t>ServiceBot</w:t>
      </w:r>
      <w:proofErr w:type="spellEnd"/>
      <w:r w:rsidRPr="002B47DA">
        <w:rPr>
          <w:rFonts w:ascii="CiscoSansTT Light" w:hAnsi="CiscoSansTT Light" w:cs="CiscoSansTT Light"/>
          <w:b/>
          <w:bCs/>
          <w:color w:val="008080"/>
          <w:sz w:val="18"/>
          <w:szCs w:val="18"/>
        </w:rPr>
        <w:t>&lt;/title&gt;&lt;/head&gt;</w:t>
      </w:r>
      <w:r w:rsidRPr="002B47DA">
        <w:rPr>
          <w:rFonts w:ascii="CiscoSansTT Light" w:hAnsi="CiscoSansTT Light" w:cs="CiscoSansTT Light"/>
          <w:b/>
          <w:bCs/>
          <w:color w:val="008080"/>
          <w:sz w:val="18"/>
          <w:szCs w:val="18"/>
        </w:rPr>
        <w:br/>
        <w:t xml:space="preserve">                        &lt;body&gt;</w:t>
      </w:r>
      <w:r w:rsidRPr="002B47DA">
        <w:rPr>
          <w:rFonts w:ascii="CiscoSansTT Light" w:hAnsi="CiscoSansTT Light" w:cs="CiscoSansTT Light"/>
          <w:b/>
          <w:bCs/>
          <w:color w:val="008080"/>
          <w:sz w:val="18"/>
          <w:szCs w:val="18"/>
        </w:rPr>
        <w:br/>
        <w:t xml:space="preserve">                            &lt;p&gt;&lt;strong&gt;</w:t>
      </w:r>
      <w:proofErr w:type="spellStart"/>
      <w:r w:rsidRPr="002B47DA">
        <w:rPr>
          <w:rFonts w:ascii="CiscoSansTT Light" w:hAnsi="CiscoSansTT Light" w:cs="CiscoSansTT Light"/>
          <w:b/>
          <w:bCs/>
          <w:color w:val="008080"/>
          <w:sz w:val="18"/>
          <w:szCs w:val="18"/>
        </w:rPr>
        <w:t>ServiceBot</w:t>
      </w:r>
      <w:proofErr w:type="spellEnd"/>
      <w:r w:rsidRPr="002B47DA">
        <w:rPr>
          <w:rFonts w:ascii="CiscoSansTT Light" w:hAnsi="CiscoSansTT Light" w:cs="CiscoSansTT Light"/>
          <w:b/>
          <w:bCs/>
          <w:color w:val="008080"/>
          <w:sz w:val="18"/>
          <w:szCs w:val="18"/>
        </w:rPr>
        <w:t>&lt;/strong&gt;&lt;/p&gt;</w:t>
      </w:r>
      <w:r w:rsidRPr="002B47DA">
        <w:rPr>
          <w:rFonts w:ascii="CiscoSansTT Light" w:hAnsi="CiscoSansTT Light" w:cs="CiscoSansTT Light"/>
          <w:b/>
          <w:bCs/>
          <w:color w:val="008080"/>
          <w:sz w:val="18"/>
          <w:szCs w:val="18"/>
        </w:rPr>
        <w:br/>
        <w:t xml:space="preserve">                        &lt;/body&gt;</w:t>
      </w:r>
      <w:r w:rsidRPr="002B47DA">
        <w:rPr>
          <w:rFonts w:ascii="CiscoSansTT Light" w:hAnsi="CiscoSansTT Light" w:cs="CiscoSansTT Light"/>
          <w:b/>
          <w:bCs/>
          <w:color w:val="008080"/>
          <w:sz w:val="18"/>
          <w:szCs w:val="18"/>
        </w:rPr>
        <w:br/>
        <w:t xml:space="preserve">                   &lt;/html&gt;"""</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b/>
          <w:bCs/>
          <w:color w:val="000080"/>
          <w:sz w:val="18"/>
          <w:szCs w:val="18"/>
        </w:rPr>
        <w:t>elif</w:t>
      </w:r>
      <w:proofErr w:type="spellEnd"/>
      <w:r w:rsidRPr="002B47DA">
        <w:rPr>
          <w:rFonts w:ascii="CiscoSansTT Light" w:hAnsi="CiscoSansTT Light" w:cs="CiscoSansTT Light"/>
          <w:b/>
          <w:bCs/>
          <w:color w:val="000080"/>
          <w:sz w:val="18"/>
          <w:szCs w:val="18"/>
        </w:rPr>
        <w:t xml:space="preserve"> </w:t>
      </w:r>
      <w:proofErr w:type="spellStart"/>
      <w:r w:rsidRPr="002B47DA">
        <w:rPr>
          <w:rFonts w:ascii="CiscoSansTT Light" w:hAnsi="CiscoSansTT Light" w:cs="CiscoSansTT Light"/>
          <w:sz w:val="18"/>
          <w:szCs w:val="18"/>
        </w:rPr>
        <w:t>request.method</w:t>
      </w:r>
      <w:proofErr w:type="spellEnd"/>
      <w:r w:rsidRPr="002B47DA">
        <w:rPr>
          <w:rFonts w:ascii="CiscoSansTT Light" w:hAnsi="CiscoSansTT Light" w:cs="CiscoSansTT Light"/>
          <w:sz w:val="18"/>
          <w:szCs w:val="18"/>
        </w:rPr>
        <w:t xml:space="preserve"> == </w:t>
      </w:r>
      <w:r w:rsidRPr="002B47DA">
        <w:rPr>
          <w:rFonts w:ascii="CiscoSansTT Light" w:hAnsi="CiscoSansTT Light" w:cs="CiscoSansTT Light"/>
          <w:b/>
          <w:bCs/>
          <w:color w:val="008080"/>
          <w:sz w:val="18"/>
          <w:szCs w:val="18"/>
        </w:rPr>
        <w:t>'POST'</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8080"/>
          <w:sz w:val="18"/>
          <w:szCs w:val="18"/>
        </w:rPr>
        <w:t xml:space="preserve">"""Respond to inbound webhook JSON HTTP POST from </w:t>
      </w:r>
      <w:proofErr w:type="spellStart"/>
      <w:r w:rsidRPr="002B47DA">
        <w:rPr>
          <w:rFonts w:ascii="CiscoSansTT Light" w:hAnsi="CiscoSansTT Light" w:cs="CiscoSansTT Light"/>
          <w:b/>
          <w:bCs/>
          <w:color w:val="008080"/>
          <w:sz w:val="18"/>
          <w:szCs w:val="18"/>
        </w:rPr>
        <w:t>Webex</w:t>
      </w:r>
      <w:proofErr w:type="spellEnd"/>
      <w:r w:rsidRPr="002B47DA">
        <w:rPr>
          <w:rFonts w:ascii="CiscoSansTT Light" w:hAnsi="CiscoSansTT Light" w:cs="CiscoSansTT Light"/>
          <w:b/>
          <w:bCs/>
          <w:color w:val="008080"/>
          <w:sz w:val="18"/>
          <w:szCs w:val="18"/>
        </w:rPr>
        <w:t xml:space="preserve"> Teams."""</w:t>
      </w:r>
      <w:r w:rsidRPr="002B47DA">
        <w:rPr>
          <w:rFonts w:ascii="CiscoSansTT Light" w:hAnsi="CiscoSansTT Light" w:cs="CiscoSansTT Light"/>
          <w:b/>
          <w:bCs/>
          <w:color w:val="008080"/>
          <w:sz w:val="18"/>
          <w:szCs w:val="18"/>
        </w:rPr>
        <w:br/>
      </w:r>
      <w:r w:rsidRPr="002B47DA">
        <w:rPr>
          <w:rFonts w:ascii="CiscoSansTT Light" w:hAnsi="CiscoSansTT Light" w:cs="CiscoSansTT Light"/>
          <w:b/>
          <w:bCs/>
          <w:color w:val="008080"/>
          <w:sz w:val="18"/>
          <w:szCs w:val="18"/>
        </w:rPr>
        <w:br/>
        <w:t xml:space="preserve">        </w:t>
      </w:r>
      <w:r w:rsidRPr="002B47DA">
        <w:rPr>
          <w:rFonts w:ascii="CiscoSansTT Light" w:hAnsi="CiscoSansTT Light" w:cs="CiscoSansTT Light"/>
          <w:sz w:val="18"/>
          <w:szCs w:val="18"/>
        </w:rPr>
        <w:t xml:space="preserve"># Get the POST data sent from </w:t>
      </w:r>
      <w:proofErr w:type="spellStart"/>
      <w:r w:rsidRPr="002B47DA">
        <w:rPr>
          <w:rFonts w:ascii="CiscoSansTT Light" w:hAnsi="CiscoSansTT Light" w:cs="CiscoSansTT Light"/>
          <w:sz w:val="18"/>
          <w:szCs w:val="18"/>
        </w:rPr>
        <w:t>Webex</w:t>
      </w:r>
      <w:proofErr w:type="spellEnd"/>
      <w:r w:rsidRPr="002B47DA">
        <w:rPr>
          <w:rFonts w:ascii="CiscoSansTT Light" w:hAnsi="CiscoSansTT Light" w:cs="CiscoSansTT Light"/>
          <w:sz w:val="18"/>
          <w:szCs w:val="18"/>
        </w:rPr>
        <w:t xml:space="preserve"> Teams</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sz w:val="18"/>
          <w:szCs w:val="18"/>
        </w:rPr>
        <w:t>json_data</w:t>
      </w:r>
      <w:proofErr w:type="spellEnd"/>
      <w:r w:rsidRPr="002B47DA">
        <w:rPr>
          <w:rFonts w:ascii="CiscoSansTT Light" w:hAnsi="CiscoSansTT Light" w:cs="CiscoSansTT Light"/>
          <w:sz w:val="18"/>
          <w:szCs w:val="18"/>
        </w:rPr>
        <w:t xml:space="preserve"> = </w:t>
      </w:r>
      <w:proofErr w:type="spellStart"/>
      <w:r w:rsidRPr="002B47DA">
        <w:rPr>
          <w:rFonts w:ascii="CiscoSansTT Light" w:hAnsi="CiscoSansTT Light" w:cs="CiscoSansTT Light"/>
          <w:sz w:val="18"/>
          <w:szCs w:val="18"/>
        </w:rPr>
        <w:t>request.json</w:t>
      </w:r>
      <w:proofErr w:type="spellEnd"/>
      <w:r w:rsidRPr="002B47DA">
        <w:rPr>
          <w:rFonts w:ascii="CiscoSansTT Light" w:hAnsi="CiscoSansTT Light" w:cs="CiscoSansTT Light"/>
          <w:sz w:val="18"/>
          <w:szCs w:val="18"/>
        </w:rPr>
        <w:br/>
        <w:t xml:space="preserve">        </w:t>
      </w:r>
      <w:r w:rsidRPr="002B47DA">
        <w:rPr>
          <w:rFonts w:ascii="CiscoSansTT Light" w:hAnsi="CiscoSansTT Light" w:cs="CiscoSansTT Light"/>
          <w:color w:val="000080"/>
          <w:sz w:val="18"/>
          <w:szCs w:val="18"/>
        </w:rPr>
        <w:t>print</w:t>
      </w:r>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color w:val="000080"/>
          <w:sz w:val="18"/>
          <w:szCs w:val="18"/>
        </w:rPr>
        <w:t>print</w:t>
      </w:r>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WEBHOOK POST RECEIVED:"</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color w:val="000080"/>
          <w:sz w:val="18"/>
          <w:szCs w:val="18"/>
        </w:rPr>
        <w:t>print</w:t>
      </w:r>
      <w:r w:rsidRPr="002B47DA">
        <w:rPr>
          <w:rFonts w:ascii="CiscoSansTT Light" w:hAnsi="CiscoSansTT Light" w:cs="CiscoSansTT Light"/>
          <w:sz w:val="18"/>
          <w:szCs w:val="18"/>
        </w:rPr>
        <w:t>(</w:t>
      </w:r>
      <w:proofErr w:type="spellStart"/>
      <w:r w:rsidRPr="002B47DA">
        <w:rPr>
          <w:rFonts w:ascii="CiscoSansTT Light" w:hAnsi="CiscoSansTT Light" w:cs="CiscoSansTT Light"/>
          <w:sz w:val="18"/>
          <w:szCs w:val="18"/>
        </w:rPr>
        <w:t>json_data</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color w:val="000080"/>
          <w:sz w:val="18"/>
          <w:szCs w:val="18"/>
        </w:rPr>
        <w:t>print</w:t>
      </w:r>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t xml:space="preserve">        # Create a Webhook object from the JSON data</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sz w:val="18"/>
          <w:szCs w:val="18"/>
        </w:rPr>
        <w:t>webhook_obj</w:t>
      </w:r>
      <w:proofErr w:type="spellEnd"/>
      <w:r w:rsidRPr="002B47DA">
        <w:rPr>
          <w:rFonts w:ascii="CiscoSansTT Light" w:hAnsi="CiscoSansTT Light" w:cs="CiscoSansTT Light"/>
          <w:sz w:val="18"/>
          <w:szCs w:val="18"/>
        </w:rPr>
        <w:t xml:space="preserve"> = Webhook(</w:t>
      </w:r>
      <w:proofErr w:type="spellStart"/>
      <w:r w:rsidRPr="002B47DA">
        <w:rPr>
          <w:rFonts w:ascii="CiscoSansTT Light" w:hAnsi="CiscoSansTT Light" w:cs="CiscoSansTT Light"/>
          <w:sz w:val="18"/>
          <w:szCs w:val="18"/>
        </w:rPr>
        <w:t>json_data</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 Get the room details</w:t>
      </w:r>
      <w:r w:rsidRPr="002B47DA">
        <w:rPr>
          <w:rFonts w:ascii="CiscoSansTT Light" w:hAnsi="CiscoSansTT Light" w:cs="CiscoSansTT Light"/>
          <w:sz w:val="18"/>
          <w:szCs w:val="18"/>
        </w:rPr>
        <w:br/>
        <w:t xml:space="preserve">        room = </w:t>
      </w:r>
      <w:proofErr w:type="spellStart"/>
      <w:r w:rsidRPr="002B47DA">
        <w:rPr>
          <w:rFonts w:ascii="CiscoSansTT Light" w:hAnsi="CiscoSansTT Light" w:cs="CiscoSansTT Light"/>
          <w:sz w:val="18"/>
          <w:szCs w:val="18"/>
        </w:rPr>
        <w:t>api.rooms.get</w:t>
      </w:r>
      <w:proofErr w:type="spellEnd"/>
      <w:r w:rsidRPr="002B47DA">
        <w:rPr>
          <w:rFonts w:ascii="CiscoSansTT Light" w:hAnsi="CiscoSansTT Light" w:cs="CiscoSansTT Light"/>
          <w:sz w:val="18"/>
          <w:szCs w:val="18"/>
        </w:rPr>
        <w:t>(</w:t>
      </w:r>
      <w:proofErr w:type="spellStart"/>
      <w:r w:rsidRPr="002B47DA">
        <w:rPr>
          <w:rFonts w:ascii="CiscoSansTT Light" w:hAnsi="CiscoSansTT Light" w:cs="CiscoSansTT Light"/>
          <w:sz w:val="18"/>
          <w:szCs w:val="18"/>
        </w:rPr>
        <w:t>webhook_obj.data.roomId</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 Get the message details</w:t>
      </w:r>
      <w:r w:rsidRPr="002B47DA">
        <w:rPr>
          <w:rFonts w:ascii="CiscoSansTT Light" w:hAnsi="CiscoSansTT Light" w:cs="CiscoSansTT Light"/>
          <w:sz w:val="18"/>
          <w:szCs w:val="18"/>
        </w:rPr>
        <w:br/>
        <w:t xml:space="preserve">        message = </w:t>
      </w:r>
      <w:proofErr w:type="spellStart"/>
      <w:r w:rsidRPr="002B47DA">
        <w:rPr>
          <w:rFonts w:ascii="CiscoSansTT Light" w:hAnsi="CiscoSansTT Light" w:cs="CiscoSansTT Light"/>
          <w:sz w:val="18"/>
          <w:szCs w:val="18"/>
        </w:rPr>
        <w:t>api.messages.get</w:t>
      </w:r>
      <w:proofErr w:type="spellEnd"/>
      <w:r w:rsidRPr="002B47DA">
        <w:rPr>
          <w:rFonts w:ascii="CiscoSansTT Light" w:hAnsi="CiscoSansTT Light" w:cs="CiscoSansTT Light"/>
          <w:sz w:val="18"/>
          <w:szCs w:val="18"/>
        </w:rPr>
        <w:t>(webhook_obj.data.id)</w:t>
      </w:r>
      <w:r w:rsidRPr="002B47DA">
        <w:rPr>
          <w:rFonts w:ascii="CiscoSansTT Light" w:hAnsi="CiscoSansTT Light" w:cs="CiscoSansTT Light"/>
          <w:sz w:val="18"/>
          <w:szCs w:val="18"/>
        </w:rPr>
        <w:br/>
        <w:t xml:space="preserve">        # Get the sender's details</w:t>
      </w:r>
      <w:r w:rsidRPr="002B47DA">
        <w:rPr>
          <w:rFonts w:ascii="CiscoSansTT Light" w:hAnsi="CiscoSansTT Light" w:cs="CiscoSansTT Light"/>
          <w:sz w:val="18"/>
          <w:szCs w:val="18"/>
        </w:rPr>
        <w:br/>
        <w:t xml:space="preserve">        person = </w:t>
      </w:r>
      <w:proofErr w:type="spellStart"/>
      <w:r w:rsidRPr="002B47DA">
        <w:rPr>
          <w:rFonts w:ascii="CiscoSansTT Light" w:hAnsi="CiscoSansTT Light" w:cs="CiscoSansTT Light"/>
          <w:sz w:val="18"/>
          <w:szCs w:val="18"/>
        </w:rPr>
        <w:t>api.people.get</w:t>
      </w:r>
      <w:proofErr w:type="spellEnd"/>
      <w:r w:rsidRPr="002B47DA">
        <w:rPr>
          <w:rFonts w:ascii="CiscoSansTT Light" w:hAnsi="CiscoSansTT Light" w:cs="CiscoSansTT Light"/>
          <w:sz w:val="18"/>
          <w:szCs w:val="18"/>
        </w:rPr>
        <w:t>(</w:t>
      </w:r>
      <w:proofErr w:type="spellStart"/>
      <w:r w:rsidRPr="002B47DA">
        <w:rPr>
          <w:rFonts w:ascii="CiscoSansTT Light" w:hAnsi="CiscoSansTT Light" w:cs="CiscoSansTT Light"/>
          <w:sz w:val="18"/>
          <w:szCs w:val="18"/>
        </w:rPr>
        <w:t>message.personId</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r>
      <w:r w:rsidRPr="002B47DA">
        <w:rPr>
          <w:rFonts w:ascii="CiscoSansTT Light" w:hAnsi="CiscoSansTT Light" w:cs="CiscoSansTT Light"/>
          <w:sz w:val="18"/>
          <w:szCs w:val="18"/>
        </w:rPr>
        <w:lastRenderedPageBreak/>
        <w:t xml:space="preserve">        </w:t>
      </w:r>
      <w:r w:rsidRPr="002B47DA">
        <w:rPr>
          <w:rFonts w:ascii="CiscoSansTT Light" w:hAnsi="CiscoSansTT Light" w:cs="CiscoSansTT Light"/>
          <w:color w:val="000080"/>
          <w:sz w:val="18"/>
          <w:szCs w:val="18"/>
        </w:rPr>
        <w:t>print</w:t>
      </w:r>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NEW MESSAGE IN ROOM '{}'"</w:t>
      </w:r>
      <w:r w:rsidRPr="002B47DA">
        <w:rPr>
          <w:rFonts w:ascii="CiscoSansTT Light" w:hAnsi="CiscoSansTT Light" w:cs="CiscoSansTT Light"/>
          <w:sz w:val="18"/>
          <w:szCs w:val="18"/>
        </w:rPr>
        <w:t>.format(</w:t>
      </w:r>
      <w:proofErr w:type="spellStart"/>
      <w:r w:rsidRPr="002B47DA">
        <w:rPr>
          <w:rFonts w:ascii="CiscoSansTT Light" w:hAnsi="CiscoSansTT Light" w:cs="CiscoSansTT Light"/>
          <w:sz w:val="18"/>
          <w:szCs w:val="18"/>
        </w:rPr>
        <w:t>room.title</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color w:val="000080"/>
          <w:sz w:val="18"/>
          <w:szCs w:val="18"/>
        </w:rPr>
        <w:t>print</w:t>
      </w:r>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FROM '{}'"</w:t>
      </w:r>
      <w:r w:rsidRPr="002B47DA">
        <w:rPr>
          <w:rFonts w:ascii="CiscoSansTT Light" w:hAnsi="CiscoSansTT Light" w:cs="CiscoSansTT Light"/>
          <w:sz w:val="18"/>
          <w:szCs w:val="18"/>
        </w:rPr>
        <w:t>.format(</w:t>
      </w:r>
      <w:proofErr w:type="spellStart"/>
      <w:r w:rsidRPr="002B47DA">
        <w:rPr>
          <w:rFonts w:ascii="CiscoSansTT Light" w:hAnsi="CiscoSansTT Light" w:cs="CiscoSansTT Light"/>
          <w:sz w:val="18"/>
          <w:szCs w:val="18"/>
        </w:rPr>
        <w:t>person.displayName</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color w:val="000080"/>
          <w:sz w:val="18"/>
          <w:szCs w:val="18"/>
        </w:rPr>
        <w:t>print</w:t>
      </w:r>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MESSAGE '{}'</w:t>
      </w:r>
      <w:r w:rsidRPr="002B47DA">
        <w:rPr>
          <w:rFonts w:ascii="CiscoSansTT Light" w:hAnsi="CiscoSansTT Light" w:cs="CiscoSansTT Light"/>
          <w:b/>
          <w:bCs/>
          <w:color w:val="000080"/>
          <w:sz w:val="18"/>
          <w:szCs w:val="18"/>
        </w:rPr>
        <w:t>\</w:t>
      </w:r>
      <w:proofErr w:type="spellStart"/>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w:t>
      </w:r>
      <w:r w:rsidRPr="002B47DA">
        <w:rPr>
          <w:rFonts w:ascii="CiscoSansTT Light" w:hAnsi="CiscoSansTT Light" w:cs="CiscoSansTT Light"/>
          <w:sz w:val="18"/>
          <w:szCs w:val="18"/>
        </w:rPr>
        <w:t>.format</w:t>
      </w:r>
      <w:proofErr w:type="spellEnd"/>
      <w:r w:rsidRPr="002B47DA">
        <w:rPr>
          <w:rFonts w:ascii="CiscoSansTT Light" w:hAnsi="CiscoSansTT Light" w:cs="CiscoSansTT Light"/>
          <w:sz w:val="18"/>
          <w:szCs w:val="18"/>
        </w:rPr>
        <w:t>(</w:t>
      </w:r>
      <w:proofErr w:type="spellStart"/>
      <w:r w:rsidRPr="002B47DA">
        <w:rPr>
          <w:rFonts w:ascii="CiscoSansTT Light" w:hAnsi="CiscoSansTT Light" w:cs="CiscoSansTT Light"/>
          <w:sz w:val="18"/>
          <w:szCs w:val="18"/>
        </w:rPr>
        <w:t>message.text</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t xml:space="preserve">        # This is a VERY IMPORTANT loop prevention control step.</w:t>
      </w:r>
      <w:r w:rsidRPr="002B47DA">
        <w:rPr>
          <w:rFonts w:ascii="CiscoSansTT Light" w:hAnsi="CiscoSansTT Light" w:cs="CiscoSansTT Light"/>
          <w:sz w:val="18"/>
          <w:szCs w:val="18"/>
        </w:rPr>
        <w:br/>
        <w:t xml:space="preserve">        # If you respond to all messages...  You will respond to the messages</w:t>
      </w:r>
      <w:r w:rsidRPr="002B47DA">
        <w:rPr>
          <w:rFonts w:ascii="CiscoSansTT Light" w:hAnsi="CiscoSansTT Light" w:cs="CiscoSansTT Light"/>
          <w:sz w:val="18"/>
          <w:szCs w:val="18"/>
        </w:rPr>
        <w:br/>
        <w:t xml:space="preserve">        # that the bot posts and thereby create a loop condition.</w:t>
      </w:r>
      <w:r w:rsidRPr="002B47DA">
        <w:rPr>
          <w:rFonts w:ascii="CiscoSansTT Light" w:hAnsi="CiscoSansTT Light" w:cs="CiscoSansTT Light"/>
          <w:sz w:val="18"/>
          <w:szCs w:val="18"/>
        </w:rPr>
        <w:br/>
        <w:t xml:space="preserve">        me = api.people.me()</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0080"/>
          <w:sz w:val="18"/>
          <w:szCs w:val="18"/>
        </w:rPr>
        <w:t xml:space="preserve">if </w:t>
      </w:r>
      <w:proofErr w:type="spellStart"/>
      <w:r w:rsidRPr="002B47DA">
        <w:rPr>
          <w:rFonts w:ascii="CiscoSansTT Light" w:hAnsi="CiscoSansTT Light" w:cs="CiscoSansTT Light"/>
          <w:sz w:val="18"/>
          <w:szCs w:val="18"/>
        </w:rPr>
        <w:t>message.personId</w:t>
      </w:r>
      <w:proofErr w:type="spellEnd"/>
      <w:r w:rsidRPr="002B47DA">
        <w:rPr>
          <w:rFonts w:ascii="CiscoSansTT Light" w:hAnsi="CiscoSansTT Light" w:cs="CiscoSansTT Light"/>
          <w:sz w:val="18"/>
          <w:szCs w:val="18"/>
        </w:rPr>
        <w:t xml:space="preserve"> == me.id:</w:t>
      </w:r>
      <w:r w:rsidRPr="002B47DA">
        <w:rPr>
          <w:rFonts w:ascii="CiscoSansTT Light" w:hAnsi="CiscoSansTT Light" w:cs="CiscoSansTT Light"/>
          <w:sz w:val="18"/>
          <w:szCs w:val="18"/>
        </w:rPr>
        <w:br/>
        <w:t xml:space="preserve">            # Message was sent by me (bot); do not respond.</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0080"/>
          <w:sz w:val="18"/>
          <w:szCs w:val="18"/>
        </w:rPr>
        <w:t xml:space="preserve">return </w:t>
      </w:r>
      <w:r w:rsidRPr="002B47DA">
        <w:rPr>
          <w:rFonts w:ascii="CiscoSansTT Light" w:hAnsi="CiscoSansTT Light" w:cs="CiscoSansTT Light"/>
          <w:b/>
          <w:bCs/>
          <w:color w:val="008080"/>
          <w:sz w:val="18"/>
          <w:szCs w:val="18"/>
        </w:rPr>
        <w:t>'OK'</w:t>
      </w:r>
      <w:r w:rsidRPr="002B47DA">
        <w:rPr>
          <w:rFonts w:ascii="CiscoSansTT Light" w:hAnsi="CiscoSansTT Light" w:cs="CiscoSansTT Light"/>
          <w:b/>
          <w:bCs/>
          <w:color w:val="008080"/>
          <w:sz w:val="18"/>
          <w:szCs w:val="18"/>
        </w:rPr>
        <w:br/>
      </w:r>
      <w:r w:rsidRPr="002B47DA">
        <w:rPr>
          <w:rFonts w:ascii="CiscoSansTT Light" w:hAnsi="CiscoSansTT Light" w:cs="CiscoSansTT Light"/>
          <w:b/>
          <w:bCs/>
          <w:color w:val="008080"/>
          <w:sz w:val="18"/>
          <w:szCs w:val="18"/>
        </w:rPr>
        <w:br/>
        <w:t xml:space="preserve">        </w:t>
      </w:r>
      <w:r w:rsidRPr="002B47DA">
        <w:rPr>
          <w:rFonts w:ascii="CiscoSansTT Light" w:hAnsi="CiscoSansTT Light" w:cs="CiscoSansTT Light"/>
          <w:b/>
          <w:bCs/>
          <w:color w:val="000080"/>
          <w:sz w:val="18"/>
          <w:szCs w:val="18"/>
        </w:rPr>
        <w:t>else</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 Message was sent by someone else; parse message and respond.</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0080"/>
          <w:sz w:val="18"/>
          <w:szCs w:val="18"/>
        </w:rPr>
        <w:t xml:space="preserve">if </w:t>
      </w:r>
      <w:proofErr w:type="spellStart"/>
      <w:r w:rsidRPr="002B47DA">
        <w:rPr>
          <w:rFonts w:ascii="CiscoSansTT Light" w:hAnsi="CiscoSansTT Light" w:cs="CiscoSansTT Light"/>
          <w:sz w:val="18"/>
          <w:szCs w:val="18"/>
        </w:rPr>
        <w:t>message.text.lower</w:t>
      </w:r>
      <w:proofErr w:type="spellEnd"/>
      <w:r w:rsidRPr="002B47DA">
        <w:rPr>
          <w:rFonts w:ascii="CiscoSansTT Light" w:hAnsi="CiscoSansTT Light" w:cs="CiscoSansTT Light"/>
          <w:sz w:val="18"/>
          <w:szCs w:val="18"/>
        </w:rPr>
        <w:t>().</w:t>
      </w:r>
      <w:proofErr w:type="spellStart"/>
      <w:r w:rsidRPr="002B47DA">
        <w:rPr>
          <w:rFonts w:ascii="CiscoSansTT Light" w:hAnsi="CiscoSansTT Light" w:cs="CiscoSansTT Light"/>
          <w:sz w:val="18"/>
          <w:szCs w:val="18"/>
        </w:rPr>
        <w:t>startswith</w:t>
      </w:r>
      <w:proofErr w:type="spellEnd"/>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echo "</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sz w:val="18"/>
          <w:szCs w:val="18"/>
        </w:rPr>
        <w:t>api_response</w:t>
      </w:r>
      <w:proofErr w:type="spellEnd"/>
      <w:r w:rsidRPr="002B47DA">
        <w:rPr>
          <w:rFonts w:ascii="CiscoSansTT Light" w:hAnsi="CiscoSansTT Light" w:cs="CiscoSansTT Light"/>
          <w:sz w:val="18"/>
          <w:szCs w:val="18"/>
        </w:rPr>
        <w:t xml:space="preserve"> = </w:t>
      </w:r>
      <w:r w:rsidRPr="002B47DA">
        <w:rPr>
          <w:rFonts w:ascii="CiscoSansTT Light" w:hAnsi="CiscoSansTT Light" w:cs="CiscoSansTT Light"/>
          <w:b/>
          <w:bCs/>
          <w:color w:val="008080"/>
          <w:sz w:val="18"/>
          <w:szCs w:val="18"/>
        </w:rPr>
        <w:t>'Echoing back to you: {}'</w:t>
      </w:r>
      <w:r w:rsidRPr="002B47DA">
        <w:rPr>
          <w:rFonts w:ascii="CiscoSansTT Light" w:hAnsi="CiscoSansTT Light" w:cs="CiscoSansTT Light"/>
          <w:sz w:val="18"/>
          <w:szCs w:val="18"/>
        </w:rPr>
        <w:t>.format(</w:t>
      </w:r>
      <w:proofErr w:type="spellStart"/>
      <w:r w:rsidRPr="002B47DA">
        <w:rPr>
          <w:rFonts w:ascii="CiscoSansTT Light" w:hAnsi="CiscoSansTT Light" w:cs="CiscoSansTT Light"/>
          <w:sz w:val="18"/>
          <w:szCs w:val="18"/>
        </w:rPr>
        <w:t>message.text</w:t>
      </w:r>
      <w:proofErr w:type="spellEnd"/>
      <w:r w:rsidRPr="002B47DA">
        <w:rPr>
          <w:rFonts w:ascii="CiscoSansTT Light" w:hAnsi="CiscoSansTT Light" w:cs="CiscoSansTT Light"/>
          <w:sz w:val="18"/>
          <w:szCs w:val="18"/>
        </w:rPr>
        <w:t>[</w:t>
      </w:r>
      <w:r w:rsidRPr="002B47DA">
        <w:rPr>
          <w:rFonts w:ascii="CiscoSansTT Light" w:hAnsi="CiscoSansTT Light" w:cs="CiscoSansTT Light"/>
          <w:color w:val="0000FF"/>
          <w:sz w:val="18"/>
          <w:szCs w:val="18"/>
        </w:rPr>
        <w:t>6</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sz w:val="18"/>
          <w:szCs w:val="18"/>
        </w:rPr>
        <w:t>api.messages.create</w:t>
      </w:r>
      <w:proofErr w:type="spellEnd"/>
      <w:r w:rsidRPr="002B47DA">
        <w:rPr>
          <w:rFonts w:ascii="CiscoSansTT Light" w:hAnsi="CiscoSansTT Light" w:cs="CiscoSansTT Light"/>
          <w:sz w:val="18"/>
          <w:szCs w:val="18"/>
        </w:rPr>
        <w:t xml:space="preserve">(room.id, </w:t>
      </w:r>
      <w:r w:rsidRPr="002B47DA">
        <w:rPr>
          <w:rFonts w:ascii="CiscoSansTT Light" w:hAnsi="CiscoSansTT Light" w:cs="CiscoSansTT Light"/>
          <w:color w:val="660099"/>
          <w:sz w:val="18"/>
          <w:szCs w:val="18"/>
        </w:rPr>
        <w:t>text</w:t>
      </w:r>
      <w:r w:rsidRPr="002B47DA">
        <w:rPr>
          <w:rFonts w:ascii="CiscoSansTT Light" w:hAnsi="CiscoSansTT Light" w:cs="CiscoSansTT Light"/>
          <w:sz w:val="18"/>
          <w:szCs w:val="18"/>
        </w:rPr>
        <w:t>=</w:t>
      </w:r>
      <w:proofErr w:type="spellStart"/>
      <w:r w:rsidRPr="002B47DA">
        <w:rPr>
          <w:rFonts w:ascii="CiscoSansTT Light" w:hAnsi="CiscoSansTT Light" w:cs="CiscoSansTT Light"/>
          <w:sz w:val="18"/>
          <w:szCs w:val="18"/>
        </w:rPr>
        <w:t>api_response</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b/>
          <w:bCs/>
          <w:color w:val="000080"/>
          <w:sz w:val="18"/>
          <w:szCs w:val="18"/>
        </w:rPr>
        <w:t>elif</w:t>
      </w:r>
      <w:proofErr w:type="spellEnd"/>
      <w:r w:rsidRPr="002B47DA">
        <w:rPr>
          <w:rFonts w:ascii="CiscoSansTT Light" w:hAnsi="CiscoSansTT Light" w:cs="CiscoSansTT Light"/>
          <w:b/>
          <w:bCs/>
          <w:color w:val="000080"/>
          <w:sz w:val="18"/>
          <w:szCs w:val="18"/>
        </w:rPr>
        <w:t xml:space="preserve"> </w:t>
      </w:r>
      <w:proofErr w:type="spellStart"/>
      <w:r w:rsidRPr="002B47DA">
        <w:rPr>
          <w:rFonts w:ascii="CiscoSansTT Light" w:hAnsi="CiscoSansTT Light" w:cs="CiscoSansTT Light"/>
          <w:sz w:val="18"/>
          <w:szCs w:val="18"/>
        </w:rPr>
        <w:t>message.text.lower</w:t>
      </w:r>
      <w:proofErr w:type="spellEnd"/>
      <w:r w:rsidRPr="002B47DA">
        <w:rPr>
          <w:rFonts w:ascii="CiscoSansTT Light" w:hAnsi="CiscoSansTT Light" w:cs="CiscoSansTT Light"/>
          <w:sz w:val="18"/>
          <w:szCs w:val="18"/>
        </w:rPr>
        <w:t xml:space="preserve">() == </w:t>
      </w:r>
      <w:r w:rsidRPr="002B47DA">
        <w:rPr>
          <w:rFonts w:ascii="CiscoSansTT Light" w:hAnsi="CiscoSansTT Light" w:cs="CiscoSansTT Light"/>
          <w:b/>
          <w:bCs/>
          <w:color w:val="008080"/>
          <w:sz w:val="18"/>
          <w:szCs w:val="18"/>
        </w:rPr>
        <w:t>"/</w:t>
      </w:r>
      <w:proofErr w:type="spellStart"/>
      <w:r w:rsidRPr="002B47DA">
        <w:rPr>
          <w:rFonts w:ascii="CiscoSansTT Light" w:hAnsi="CiscoSansTT Light" w:cs="CiscoSansTT Light"/>
          <w:b/>
          <w:bCs/>
          <w:color w:val="008080"/>
          <w:sz w:val="18"/>
          <w:szCs w:val="18"/>
        </w:rPr>
        <w:t>whoami</w:t>
      </w:r>
      <w:proofErr w:type="spellEnd"/>
      <w:r w:rsidRPr="002B47DA">
        <w:rPr>
          <w:rFonts w:ascii="CiscoSansTT Light" w:hAnsi="CiscoSansTT Light" w:cs="CiscoSansTT Light"/>
          <w:b/>
          <w:bCs/>
          <w:color w:val="008080"/>
          <w:sz w:val="18"/>
          <w:szCs w:val="18"/>
        </w:rPr>
        <w:t>"</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sz w:val="18"/>
          <w:szCs w:val="18"/>
        </w:rPr>
        <w:t>api_response</w:t>
      </w:r>
      <w:proofErr w:type="spellEnd"/>
      <w:r w:rsidRPr="002B47DA">
        <w:rPr>
          <w:rFonts w:ascii="CiscoSansTT Light" w:hAnsi="CiscoSansTT Light" w:cs="CiscoSansTT Light"/>
          <w:sz w:val="18"/>
          <w:szCs w:val="18"/>
        </w:rPr>
        <w:t xml:space="preserve"> = </w:t>
      </w:r>
      <w:r w:rsidRPr="002B47DA">
        <w:rPr>
          <w:rFonts w:ascii="CiscoSansTT Light" w:hAnsi="CiscoSansTT Light" w:cs="CiscoSansTT Light"/>
          <w:b/>
          <w:bCs/>
          <w:color w:val="008080"/>
          <w:sz w:val="18"/>
          <w:szCs w:val="18"/>
        </w:rPr>
        <w:t>'I know who you are:</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 xml:space="preserve">' </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8080"/>
          <w:sz w:val="18"/>
          <w:szCs w:val="18"/>
        </w:rPr>
        <w:t>'</w:t>
      </w:r>
      <w:proofErr w:type="spellStart"/>
      <w:r w:rsidRPr="002B47DA">
        <w:rPr>
          <w:rFonts w:ascii="CiscoSansTT Light" w:hAnsi="CiscoSansTT Light" w:cs="CiscoSansTT Light"/>
          <w:b/>
          <w:bCs/>
          <w:color w:val="008080"/>
          <w:sz w:val="18"/>
          <w:szCs w:val="18"/>
        </w:rPr>
        <w:t>room_name</w:t>
      </w:r>
      <w:proofErr w:type="spellEnd"/>
      <w:r w:rsidRPr="002B47DA">
        <w:rPr>
          <w:rFonts w:ascii="CiscoSansTT Light" w:hAnsi="CiscoSansTT Light" w:cs="CiscoSansTT Light"/>
          <w:b/>
          <w:bCs/>
          <w:color w:val="008080"/>
          <w:sz w:val="18"/>
          <w:szCs w:val="18"/>
        </w:rPr>
        <w:t xml:space="preserve"> = {}</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 xml:space="preserve">' </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8080"/>
          <w:sz w:val="18"/>
          <w:szCs w:val="18"/>
        </w:rPr>
        <w:t>'your First Name = {}</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 xml:space="preserve">' </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8080"/>
          <w:sz w:val="18"/>
          <w:szCs w:val="18"/>
        </w:rPr>
        <w:t>'your Last Name = {}</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 xml:space="preserve">' </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8080"/>
          <w:sz w:val="18"/>
          <w:szCs w:val="18"/>
        </w:rPr>
        <w:t>''</w:t>
      </w:r>
      <w:r w:rsidRPr="002B47DA">
        <w:rPr>
          <w:rFonts w:ascii="CiscoSansTT Light" w:hAnsi="CiscoSansTT Light" w:cs="CiscoSansTT Light"/>
          <w:sz w:val="18"/>
          <w:szCs w:val="18"/>
        </w:rPr>
        <w:t>.format(</w:t>
      </w:r>
      <w:proofErr w:type="spellStart"/>
      <w:r w:rsidRPr="002B47DA">
        <w:rPr>
          <w:rFonts w:ascii="CiscoSansTT Light" w:hAnsi="CiscoSansTT Light" w:cs="CiscoSansTT Light"/>
          <w:sz w:val="18"/>
          <w:szCs w:val="18"/>
        </w:rPr>
        <w:t>room.title</w:t>
      </w:r>
      <w:proofErr w:type="spellEnd"/>
      <w:r w:rsidRPr="002B47DA">
        <w:rPr>
          <w:rFonts w:ascii="CiscoSansTT Light" w:hAnsi="CiscoSansTT Light" w:cs="CiscoSansTT Light"/>
          <w:sz w:val="18"/>
          <w:szCs w:val="18"/>
        </w:rPr>
        <w:t xml:space="preserve">, </w:t>
      </w:r>
      <w:proofErr w:type="spellStart"/>
      <w:r w:rsidRPr="002B47DA">
        <w:rPr>
          <w:rFonts w:ascii="CiscoSansTT Light" w:hAnsi="CiscoSansTT Light" w:cs="CiscoSansTT Light"/>
          <w:sz w:val="18"/>
          <w:szCs w:val="18"/>
        </w:rPr>
        <w:t>person.firstName</w:t>
      </w:r>
      <w:proofErr w:type="spellEnd"/>
      <w:r w:rsidRPr="002B47DA">
        <w:rPr>
          <w:rFonts w:ascii="CiscoSansTT Light" w:hAnsi="CiscoSansTT Light" w:cs="CiscoSansTT Light"/>
          <w:sz w:val="18"/>
          <w:szCs w:val="18"/>
        </w:rPr>
        <w:t xml:space="preserve">, </w:t>
      </w:r>
      <w:proofErr w:type="spellStart"/>
      <w:r w:rsidRPr="002B47DA">
        <w:rPr>
          <w:rFonts w:ascii="CiscoSansTT Light" w:hAnsi="CiscoSansTT Light" w:cs="CiscoSansTT Light"/>
          <w:sz w:val="18"/>
          <w:szCs w:val="18"/>
        </w:rPr>
        <w:t>person.lastName</w:t>
      </w:r>
      <w:proofErr w:type="spellEnd"/>
      <w:r w:rsidRPr="002B47DA">
        <w:rPr>
          <w:rFonts w:ascii="CiscoSansTT Light" w:hAnsi="CiscoSansTT Light" w:cs="CiscoSansTT Light"/>
          <w:sz w:val="18"/>
          <w:szCs w:val="18"/>
        </w:rPr>
        <w:t xml:space="preserve">, </w:t>
      </w:r>
      <w:proofErr w:type="spellStart"/>
      <w:r w:rsidRPr="002B47DA">
        <w:rPr>
          <w:rFonts w:ascii="CiscoSansTT Light" w:hAnsi="CiscoSansTT Light" w:cs="CiscoSansTT Light"/>
          <w:sz w:val="18"/>
          <w:szCs w:val="18"/>
        </w:rPr>
        <w:t>person.emails</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t xml:space="preserve">                </w:t>
      </w:r>
      <w:r w:rsidRPr="002B47DA">
        <w:rPr>
          <w:rFonts w:ascii="CiscoSansTT Light" w:hAnsi="CiscoSansTT Light" w:cs="CiscoSansTT Light"/>
          <w:color w:val="000080"/>
          <w:sz w:val="18"/>
          <w:szCs w:val="18"/>
        </w:rPr>
        <w:t>print</w:t>
      </w:r>
      <w:r w:rsidRPr="002B47DA">
        <w:rPr>
          <w:rFonts w:ascii="CiscoSansTT Light" w:hAnsi="CiscoSansTT Light" w:cs="CiscoSansTT Light"/>
          <w:sz w:val="18"/>
          <w:szCs w:val="18"/>
        </w:rPr>
        <w:t>(</w:t>
      </w:r>
      <w:r w:rsidRPr="002B47DA">
        <w:rPr>
          <w:rFonts w:ascii="CiscoSansTT Light" w:hAnsi="CiscoSansTT Light" w:cs="CiscoSansTT Light"/>
          <w:b/>
          <w:bCs/>
          <w:color w:val="008080"/>
          <w:sz w:val="18"/>
          <w:szCs w:val="18"/>
        </w:rPr>
        <w:t>"SENDING RESPONSE TO A CLIENT '{}'"</w:t>
      </w:r>
      <w:r w:rsidRPr="002B47DA">
        <w:rPr>
          <w:rFonts w:ascii="CiscoSansTT Light" w:hAnsi="CiscoSansTT Light" w:cs="CiscoSansTT Light"/>
          <w:sz w:val="18"/>
          <w:szCs w:val="18"/>
        </w:rPr>
        <w:t>.format(</w:t>
      </w:r>
      <w:proofErr w:type="spellStart"/>
      <w:r w:rsidRPr="002B47DA">
        <w:rPr>
          <w:rFonts w:ascii="CiscoSansTT Light" w:hAnsi="CiscoSansTT Light" w:cs="CiscoSansTT Light"/>
          <w:sz w:val="18"/>
          <w:szCs w:val="18"/>
        </w:rPr>
        <w:t>message.personId</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 Post the response to the room where the request was received</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sz w:val="18"/>
          <w:szCs w:val="18"/>
        </w:rPr>
        <w:t>api.messages.create</w:t>
      </w:r>
      <w:proofErr w:type="spellEnd"/>
      <w:r w:rsidRPr="002B47DA">
        <w:rPr>
          <w:rFonts w:ascii="CiscoSansTT Light" w:hAnsi="CiscoSansTT Light" w:cs="CiscoSansTT Light"/>
          <w:sz w:val="18"/>
          <w:szCs w:val="18"/>
        </w:rPr>
        <w:t xml:space="preserve">(room.id, </w:t>
      </w:r>
      <w:r w:rsidRPr="002B47DA">
        <w:rPr>
          <w:rFonts w:ascii="CiscoSansTT Light" w:hAnsi="CiscoSansTT Light" w:cs="CiscoSansTT Light"/>
          <w:color w:val="660099"/>
          <w:sz w:val="18"/>
          <w:szCs w:val="18"/>
        </w:rPr>
        <w:t>text</w:t>
      </w:r>
      <w:r w:rsidRPr="002B47DA">
        <w:rPr>
          <w:rFonts w:ascii="CiscoSansTT Light" w:hAnsi="CiscoSansTT Light" w:cs="CiscoSansTT Light"/>
          <w:sz w:val="18"/>
          <w:szCs w:val="18"/>
        </w:rPr>
        <w:t>=</w:t>
      </w:r>
      <w:proofErr w:type="spellStart"/>
      <w:r w:rsidRPr="002B47DA">
        <w:rPr>
          <w:rFonts w:ascii="CiscoSansTT Light" w:hAnsi="CiscoSansTT Light" w:cs="CiscoSansTT Light"/>
          <w:sz w:val="18"/>
          <w:szCs w:val="18"/>
        </w:rPr>
        <w:t>api_response</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0080"/>
          <w:sz w:val="18"/>
          <w:szCs w:val="18"/>
        </w:rPr>
        <w:t xml:space="preserve">for </w:t>
      </w:r>
      <w:r w:rsidRPr="002B47DA">
        <w:rPr>
          <w:rFonts w:ascii="CiscoSansTT Light" w:hAnsi="CiscoSansTT Light" w:cs="CiscoSansTT Light"/>
          <w:sz w:val="18"/>
          <w:szCs w:val="18"/>
        </w:rPr>
        <w:t xml:space="preserve">email </w:t>
      </w:r>
      <w:r w:rsidRPr="002B47DA">
        <w:rPr>
          <w:rFonts w:ascii="CiscoSansTT Light" w:hAnsi="CiscoSansTT Light" w:cs="CiscoSansTT Light"/>
          <w:b/>
          <w:bCs/>
          <w:color w:val="000080"/>
          <w:sz w:val="18"/>
          <w:szCs w:val="18"/>
        </w:rPr>
        <w:t xml:space="preserve">in </w:t>
      </w:r>
      <w:proofErr w:type="spellStart"/>
      <w:r w:rsidRPr="002B47DA">
        <w:rPr>
          <w:rFonts w:ascii="CiscoSansTT Light" w:hAnsi="CiscoSansTT Light" w:cs="CiscoSansTT Light"/>
          <w:sz w:val="18"/>
          <w:szCs w:val="18"/>
        </w:rPr>
        <w:t>person.emails</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print("email = {}".format(email))</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sz w:val="18"/>
          <w:szCs w:val="18"/>
        </w:rPr>
        <w:t>api_response</w:t>
      </w:r>
      <w:proofErr w:type="spellEnd"/>
      <w:r w:rsidRPr="002B47DA">
        <w:rPr>
          <w:rFonts w:ascii="CiscoSansTT Light" w:hAnsi="CiscoSansTT Light" w:cs="CiscoSansTT Light"/>
          <w:sz w:val="18"/>
          <w:szCs w:val="18"/>
        </w:rPr>
        <w:t xml:space="preserve"> = </w:t>
      </w:r>
      <w:r w:rsidRPr="002B47DA">
        <w:rPr>
          <w:rFonts w:ascii="CiscoSansTT Light" w:hAnsi="CiscoSansTT Light" w:cs="CiscoSansTT Light"/>
          <w:b/>
          <w:bCs/>
          <w:color w:val="008080"/>
          <w:sz w:val="18"/>
          <w:szCs w:val="18"/>
        </w:rPr>
        <w:t>"email = {}"</w:t>
      </w:r>
      <w:r w:rsidRPr="002B47DA">
        <w:rPr>
          <w:rFonts w:ascii="CiscoSansTT Light" w:hAnsi="CiscoSansTT Light" w:cs="CiscoSansTT Light"/>
          <w:sz w:val="18"/>
          <w:szCs w:val="18"/>
        </w:rPr>
        <w:t>.format(email)</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sz w:val="18"/>
          <w:szCs w:val="18"/>
        </w:rPr>
        <w:t>api.messages.create</w:t>
      </w:r>
      <w:proofErr w:type="spellEnd"/>
      <w:r w:rsidRPr="002B47DA">
        <w:rPr>
          <w:rFonts w:ascii="CiscoSansTT Light" w:hAnsi="CiscoSansTT Light" w:cs="CiscoSansTT Light"/>
          <w:sz w:val="18"/>
          <w:szCs w:val="18"/>
        </w:rPr>
        <w:t xml:space="preserve">(room.id, </w:t>
      </w:r>
      <w:r w:rsidRPr="002B47DA">
        <w:rPr>
          <w:rFonts w:ascii="CiscoSansTT Light" w:hAnsi="CiscoSansTT Light" w:cs="CiscoSansTT Light"/>
          <w:color w:val="660099"/>
          <w:sz w:val="18"/>
          <w:szCs w:val="18"/>
        </w:rPr>
        <w:t>text</w:t>
      </w:r>
      <w:r w:rsidRPr="002B47DA">
        <w:rPr>
          <w:rFonts w:ascii="CiscoSansTT Light" w:hAnsi="CiscoSansTT Light" w:cs="CiscoSansTT Light"/>
          <w:sz w:val="18"/>
          <w:szCs w:val="18"/>
        </w:rPr>
        <w:t>=</w:t>
      </w:r>
      <w:proofErr w:type="spellStart"/>
      <w:r w:rsidRPr="002B47DA">
        <w:rPr>
          <w:rFonts w:ascii="CiscoSansTT Light" w:hAnsi="CiscoSansTT Light" w:cs="CiscoSansTT Light"/>
          <w:sz w:val="18"/>
          <w:szCs w:val="18"/>
        </w:rPr>
        <w:t>api_response</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0080"/>
          <w:sz w:val="18"/>
          <w:szCs w:val="18"/>
        </w:rPr>
        <w:t>else</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proofErr w:type="spellStart"/>
      <w:r w:rsidRPr="002B47DA">
        <w:rPr>
          <w:rFonts w:ascii="CiscoSansTT Light" w:hAnsi="CiscoSansTT Light" w:cs="CiscoSansTT Light"/>
          <w:sz w:val="18"/>
          <w:szCs w:val="18"/>
        </w:rPr>
        <w:t>api_response</w:t>
      </w:r>
      <w:proofErr w:type="spellEnd"/>
      <w:r w:rsidRPr="002B47DA">
        <w:rPr>
          <w:rFonts w:ascii="CiscoSansTT Light" w:hAnsi="CiscoSansTT Light" w:cs="CiscoSansTT Light"/>
          <w:sz w:val="18"/>
          <w:szCs w:val="18"/>
        </w:rPr>
        <w:t xml:space="preserve"> = </w:t>
      </w:r>
      <w:r w:rsidRPr="002B47DA">
        <w:rPr>
          <w:rFonts w:ascii="CiscoSansTT Light" w:hAnsi="CiscoSansTT Light" w:cs="CiscoSansTT Light"/>
          <w:b/>
          <w:bCs/>
          <w:color w:val="008080"/>
          <w:sz w:val="18"/>
          <w:szCs w:val="18"/>
        </w:rPr>
        <w:t>'The command you</w:t>
      </w:r>
      <w:r w:rsidRPr="002B47DA">
        <w:rPr>
          <w:rFonts w:ascii="CiscoSansTT Light" w:hAnsi="CiscoSansTT Light" w:cs="CiscoSansTT Light"/>
          <w:b/>
          <w:bCs/>
          <w:color w:val="000080"/>
          <w:sz w:val="18"/>
          <w:szCs w:val="18"/>
        </w:rPr>
        <w:t>\'</w:t>
      </w:r>
      <w:r w:rsidRPr="002B47DA">
        <w:rPr>
          <w:rFonts w:ascii="CiscoSansTT Light" w:hAnsi="CiscoSansTT Light" w:cs="CiscoSansTT Light"/>
          <w:b/>
          <w:bCs/>
          <w:color w:val="008080"/>
          <w:sz w:val="18"/>
          <w:szCs w:val="18"/>
        </w:rPr>
        <w:t xml:space="preserve">ve sent </w:t>
      </w:r>
      <w:proofErr w:type="spellStart"/>
      <w:r w:rsidRPr="002B47DA">
        <w:rPr>
          <w:rFonts w:ascii="CiscoSansTT Light" w:hAnsi="CiscoSansTT Light" w:cs="CiscoSansTT Light"/>
          <w:b/>
          <w:bCs/>
          <w:color w:val="008080"/>
          <w:sz w:val="18"/>
          <w:szCs w:val="18"/>
        </w:rPr>
        <w:t>isn</w:t>
      </w:r>
      <w:proofErr w:type="spellEnd"/>
      <w:r w:rsidRPr="002B47DA">
        <w:rPr>
          <w:rFonts w:ascii="CiscoSansTT Light" w:hAnsi="CiscoSansTT Light" w:cs="CiscoSansTT Light"/>
          <w:b/>
          <w:bCs/>
          <w:color w:val="000080"/>
          <w:sz w:val="18"/>
          <w:szCs w:val="18"/>
        </w:rPr>
        <w:t>\'</w:t>
      </w:r>
      <w:r w:rsidRPr="002B47DA">
        <w:rPr>
          <w:rFonts w:ascii="CiscoSansTT Light" w:hAnsi="CiscoSansTT Light" w:cs="CiscoSansTT Light"/>
          <w:b/>
          <w:bCs/>
          <w:color w:val="008080"/>
          <w:sz w:val="18"/>
          <w:szCs w:val="18"/>
        </w:rPr>
        <w:t xml:space="preserve">t supported! </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 xml:space="preserve">' </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8080"/>
          <w:sz w:val="18"/>
          <w:szCs w:val="18"/>
        </w:rPr>
        <w:t>'List of supported commands:</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 xml:space="preserve">' </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8080"/>
          <w:sz w:val="18"/>
          <w:szCs w:val="18"/>
        </w:rPr>
        <w:t>'1. /</w:t>
      </w:r>
      <w:proofErr w:type="spellStart"/>
      <w:r w:rsidRPr="002B47DA">
        <w:rPr>
          <w:rFonts w:ascii="CiscoSansTT Light" w:hAnsi="CiscoSansTT Light" w:cs="CiscoSansTT Light"/>
          <w:b/>
          <w:bCs/>
          <w:color w:val="008080"/>
          <w:sz w:val="18"/>
          <w:szCs w:val="18"/>
        </w:rPr>
        <w:t>whoami</w:t>
      </w:r>
      <w:proofErr w:type="spellEnd"/>
      <w:r w:rsidRPr="002B47DA">
        <w:rPr>
          <w:rFonts w:ascii="CiscoSansTT Light" w:hAnsi="CiscoSansTT Light" w:cs="CiscoSansTT Light"/>
          <w:b/>
          <w:bCs/>
          <w:color w:val="008080"/>
          <w:sz w:val="18"/>
          <w:szCs w:val="18"/>
        </w:rPr>
        <w:t xml:space="preserve"> - shows detailed info about you</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 xml:space="preserve">' </w:t>
      </w:r>
      <w:r w:rsidRPr="002B47DA">
        <w:rPr>
          <w:rFonts w:ascii="CiscoSansTT Light" w:hAnsi="CiscoSansTT Light" w:cs="CiscoSansTT Light"/>
          <w:sz w:val="18"/>
          <w:szCs w:val="18"/>
        </w:rPr>
        <w:t>\</w:t>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8080"/>
          <w:sz w:val="18"/>
          <w:szCs w:val="18"/>
        </w:rPr>
        <w:t>'2. /echo [text] - echoes back [text] that you sent to me</w:t>
      </w:r>
      <w:r w:rsidRPr="002B47DA">
        <w:rPr>
          <w:rFonts w:ascii="CiscoSansTT Light" w:hAnsi="CiscoSansTT Light" w:cs="CiscoSansTT Light"/>
          <w:b/>
          <w:bCs/>
          <w:color w:val="000080"/>
          <w:sz w:val="18"/>
          <w:szCs w:val="18"/>
        </w:rPr>
        <w:t>\n</w:t>
      </w:r>
      <w:r w:rsidRPr="002B47DA">
        <w:rPr>
          <w:rFonts w:ascii="CiscoSansTT Light" w:hAnsi="CiscoSansTT Light" w:cs="CiscoSansTT Light"/>
          <w:b/>
          <w:bCs/>
          <w:color w:val="008080"/>
          <w:sz w:val="18"/>
          <w:szCs w:val="18"/>
        </w:rPr>
        <w:t>'</w:t>
      </w:r>
      <w:r w:rsidRPr="002B47DA">
        <w:rPr>
          <w:rFonts w:ascii="CiscoSansTT Light" w:hAnsi="CiscoSansTT Light" w:cs="CiscoSansTT Light"/>
          <w:b/>
          <w:bCs/>
          <w:color w:val="008080"/>
          <w:sz w:val="18"/>
          <w:szCs w:val="18"/>
        </w:rPr>
        <w:br/>
      </w:r>
      <w:r w:rsidRPr="002B47DA">
        <w:rPr>
          <w:rFonts w:ascii="CiscoSansTT Light" w:hAnsi="CiscoSansTT Light" w:cs="CiscoSansTT Light"/>
          <w:b/>
          <w:bCs/>
          <w:color w:val="008080"/>
          <w:sz w:val="18"/>
          <w:szCs w:val="18"/>
        </w:rPr>
        <w:br/>
        <w:t xml:space="preserve">                </w:t>
      </w:r>
      <w:proofErr w:type="spellStart"/>
      <w:proofErr w:type="gramStart"/>
      <w:r w:rsidRPr="002B47DA">
        <w:rPr>
          <w:rFonts w:ascii="CiscoSansTT Light" w:hAnsi="CiscoSansTT Light" w:cs="CiscoSansTT Light"/>
          <w:sz w:val="18"/>
          <w:szCs w:val="18"/>
        </w:rPr>
        <w:t>api.messages</w:t>
      </w:r>
      <w:proofErr w:type="gramEnd"/>
      <w:r w:rsidRPr="002B47DA">
        <w:rPr>
          <w:rFonts w:ascii="CiscoSansTT Light" w:hAnsi="CiscoSansTT Light" w:cs="CiscoSansTT Light"/>
          <w:sz w:val="18"/>
          <w:szCs w:val="18"/>
        </w:rPr>
        <w:t>.create</w:t>
      </w:r>
      <w:proofErr w:type="spellEnd"/>
      <w:r w:rsidRPr="002B47DA">
        <w:rPr>
          <w:rFonts w:ascii="CiscoSansTT Light" w:hAnsi="CiscoSansTT Light" w:cs="CiscoSansTT Light"/>
          <w:sz w:val="18"/>
          <w:szCs w:val="18"/>
        </w:rPr>
        <w:t xml:space="preserve">(room.id, </w:t>
      </w:r>
      <w:r w:rsidRPr="002B47DA">
        <w:rPr>
          <w:rFonts w:ascii="CiscoSansTT Light" w:hAnsi="CiscoSansTT Light" w:cs="CiscoSansTT Light"/>
          <w:color w:val="660099"/>
          <w:sz w:val="18"/>
          <w:szCs w:val="18"/>
        </w:rPr>
        <w:t>text</w:t>
      </w:r>
      <w:r w:rsidRPr="002B47DA">
        <w:rPr>
          <w:rFonts w:ascii="CiscoSansTT Light" w:hAnsi="CiscoSansTT Light" w:cs="CiscoSansTT Light"/>
          <w:sz w:val="18"/>
          <w:szCs w:val="18"/>
        </w:rPr>
        <w:t>=</w:t>
      </w:r>
      <w:proofErr w:type="spellStart"/>
      <w:r w:rsidRPr="002B47DA">
        <w:rPr>
          <w:rFonts w:ascii="CiscoSansTT Light" w:hAnsi="CiscoSansTT Light" w:cs="CiscoSansTT Light"/>
          <w:sz w:val="18"/>
          <w:szCs w:val="18"/>
        </w:rPr>
        <w:t>api_response</w:t>
      </w:r>
      <w:proofErr w:type="spellEnd"/>
      <w:r w:rsidRPr="002B47DA">
        <w:rPr>
          <w:rFonts w:ascii="CiscoSansTT Light" w:hAnsi="CiscoSansTT Light" w:cs="CiscoSansTT Light"/>
          <w:sz w:val="18"/>
          <w:szCs w:val="18"/>
        </w:rPr>
        <w:t>)</w:t>
      </w:r>
      <w:r w:rsidRPr="002B47DA">
        <w:rPr>
          <w:rFonts w:ascii="CiscoSansTT Light" w:hAnsi="CiscoSansTT Light" w:cs="CiscoSansTT Light"/>
          <w:sz w:val="18"/>
          <w:szCs w:val="18"/>
        </w:rPr>
        <w:br/>
      </w:r>
      <w:r w:rsidRPr="002B47DA">
        <w:rPr>
          <w:rFonts w:ascii="CiscoSansTT Light" w:hAnsi="CiscoSansTT Light" w:cs="CiscoSansTT Light"/>
          <w:sz w:val="18"/>
          <w:szCs w:val="18"/>
        </w:rPr>
        <w:br/>
        <w:t xml:space="preserve">            </w:t>
      </w:r>
      <w:r w:rsidRPr="002B47DA">
        <w:rPr>
          <w:rFonts w:ascii="CiscoSansTT Light" w:hAnsi="CiscoSansTT Light" w:cs="CiscoSansTT Light"/>
          <w:b/>
          <w:bCs/>
          <w:color w:val="000080"/>
          <w:sz w:val="18"/>
          <w:szCs w:val="18"/>
        </w:rPr>
        <w:t xml:space="preserve">return </w:t>
      </w:r>
      <w:r w:rsidRPr="002B47DA">
        <w:rPr>
          <w:rFonts w:ascii="CiscoSansTT Light" w:hAnsi="CiscoSansTT Light" w:cs="CiscoSansTT Light"/>
          <w:b/>
          <w:bCs/>
          <w:color w:val="008080"/>
          <w:sz w:val="18"/>
          <w:szCs w:val="18"/>
        </w:rPr>
        <w:t>'OK'</w:t>
      </w:r>
    </w:p>
    <w:p w14:paraId="0C9B81CE" w14:textId="74E15581"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6</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Core functionality of sample bot</w:t>
      </w:r>
    </w:p>
    <w:p w14:paraId="44CF6A84" w14:textId="77777777" w:rsidR="00EB70D5" w:rsidRPr="002B47DA" w:rsidRDefault="00EB70D5" w:rsidP="00542967">
      <w:pPr>
        <w:pStyle w:val="dc-H5"/>
        <w:numPr>
          <w:ilvl w:val="0"/>
          <w:numId w:val="52"/>
        </w:numPr>
        <w:rPr>
          <w:rFonts w:ascii="CiscoSansTT Light" w:hAnsi="CiscoSansTT Light" w:cs="CiscoSansTT Light"/>
        </w:rPr>
      </w:pPr>
      <w:r w:rsidRPr="002B47DA">
        <w:rPr>
          <w:rFonts w:ascii="CiscoSansTT Light" w:hAnsi="CiscoSansTT Light" w:cs="CiscoSansTT Light"/>
        </w:rPr>
        <w:t>Test sample bot</w:t>
      </w:r>
    </w:p>
    <w:p w14:paraId="64362A02" w14:textId="77777777" w:rsidR="00EB70D5" w:rsidRPr="002B47DA" w:rsidRDefault="00EB70D5" w:rsidP="00542967">
      <w:pPr>
        <w:pStyle w:val="dC-Normal"/>
        <w:numPr>
          <w:ilvl w:val="0"/>
          <w:numId w:val="53"/>
        </w:numPr>
        <w:jc w:val="both"/>
        <w:rPr>
          <w:rFonts w:ascii="CiscoSansTT Light" w:hAnsi="CiscoSansTT Light" w:cs="CiscoSansTT Light"/>
          <w:sz w:val="22"/>
          <w:szCs w:val="22"/>
        </w:rPr>
      </w:pPr>
      <w:r w:rsidRPr="002B47DA">
        <w:rPr>
          <w:rFonts w:ascii="CiscoSansTT Light" w:hAnsi="CiscoSansTT Light" w:cs="CiscoSansTT Light"/>
          <w:sz w:val="22"/>
          <w:szCs w:val="22"/>
        </w:rPr>
        <w:t xml:space="preserve">Run module </w:t>
      </w:r>
      <w:r w:rsidRPr="002B47DA">
        <w:rPr>
          <w:rFonts w:ascii="CiscoSansTT Light" w:hAnsi="CiscoSansTT Light" w:cs="CiscoSansTT Light"/>
          <w:b/>
          <w:sz w:val="22"/>
          <w:szCs w:val="22"/>
        </w:rPr>
        <w:t xml:space="preserve">bot.py </w:t>
      </w:r>
      <w:r w:rsidRPr="002B47DA">
        <w:rPr>
          <w:rFonts w:ascii="CiscoSansTT Light" w:hAnsi="CiscoSansTT Light" w:cs="CiscoSansTT Light"/>
          <w:sz w:val="22"/>
          <w:szCs w:val="22"/>
        </w:rPr>
        <w:t>from PyCharm.</w:t>
      </w:r>
    </w:p>
    <w:p w14:paraId="0CF689B0" w14:textId="77777777" w:rsidR="00EB70D5" w:rsidRPr="002B47DA" w:rsidRDefault="00EB70D5" w:rsidP="00542967">
      <w:pPr>
        <w:pStyle w:val="dC-Normal"/>
        <w:numPr>
          <w:ilvl w:val="0"/>
          <w:numId w:val="53"/>
        </w:numPr>
        <w:jc w:val="both"/>
        <w:rPr>
          <w:rFonts w:ascii="CiscoSansTT Light" w:hAnsi="CiscoSansTT Light" w:cs="CiscoSansTT Light"/>
          <w:b/>
          <w:sz w:val="22"/>
          <w:szCs w:val="22"/>
        </w:rPr>
      </w:pPr>
      <w:r w:rsidRPr="002B47DA">
        <w:rPr>
          <w:rFonts w:ascii="CiscoSansTT Light" w:hAnsi="CiscoSansTT Light" w:cs="CiscoSansTT Light"/>
          <w:sz w:val="22"/>
          <w:szCs w:val="22"/>
        </w:rPr>
        <w:t xml:space="preserve">Get the bot’s name from bot </w:t>
      </w:r>
      <w:r w:rsidRPr="002B47DA">
        <w:rPr>
          <w:rStyle w:val="Hyperlink"/>
          <w:rFonts w:ascii="CiscoSansTT Light" w:hAnsi="CiscoSansTT Light" w:cs="CiscoSansTT Light"/>
          <w:b/>
          <w:sz w:val="22"/>
          <w:szCs w:val="22"/>
        </w:rPr>
        <w:t>PinaColada@sparkbot.io</w:t>
      </w:r>
      <w:r w:rsidRPr="002B47DA">
        <w:rPr>
          <w:rFonts w:ascii="CiscoSansTT Light" w:hAnsi="CiscoSansTT Light" w:cs="CiscoSansTT Light"/>
          <w:b/>
          <w:sz w:val="22"/>
          <w:szCs w:val="22"/>
        </w:rPr>
        <w:t>.</w:t>
      </w:r>
    </w:p>
    <w:p w14:paraId="690CDB2F" w14:textId="77777777" w:rsidR="00EB70D5" w:rsidRPr="002B47DA" w:rsidRDefault="00EB70D5" w:rsidP="00542967">
      <w:pPr>
        <w:pStyle w:val="dC-Normal"/>
        <w:numPr>
          <w:ilvl w:val="0"/>
          <w:numId w:val="53"/>
        </w:numPr>
        <w:jc w:val="both"/>
        <w:rPr>
          <w:rFonts w:ascii="CiscoSansTT Light" w:hAnsi="CiscoSansTT Light" w:cs="CiscoSansTT Light"/>
          <w:sz w:val="22"/>
          <w:szCs w:val="22"/>
        </w:rPr>
      </w:pPr>
      <w:r w:rsidRPr="002B47DA">
        <w:rPr>
          <w:rFonts w:ascii="CiscoSansTT Light" w:hAnsi="CiscoSansTT Light" w:cs="CiscoSansTT Light"/>
          <w:sz w:val="22"/>
          <w:szCs w:val="22"/>
        </w:rPr>
        <w:lastRenderedPageBreak/>
        <w:t xml:space="preserve">Add the bot with the name </w:t>
      </w:r>
      <w:r w:rsidRPr="002B47DA">
        <w:rPr>
          <w:rFonts w:ascii="CiscoSansTT Light" w:hAnsi="CiscoSansTT Light" w:cs="CiscoSansTT Light"/>
          <w:b/>
          <w:sz w:val="22"/>
          <w:szCs w:val="22"/>
        </w:rPr>
        <w:t>&lt;XX&gt;_CLEUR_LABCOL2293_&lt;NUMBER&gt;@</w:t>
      </w:r>
      <w:proofErr w:type="spellStart"/>
      <w:r w:rsidRPr="002B47DA">
        <w:rPr>
          <w:rFonts w:ascii="CiscoSansTT Light" w:hAnsi="CiscoSansTT Light" w:cs="CiscoSansTT Light"/>
          <w:b/>
          <w:sz w:val="22"/>
          <w:szCs w:val="22"/>
        </w:rPr>
        <w:t>webex.bot</w:t>
      </w:r>
      <w:proofErr w:type="spellEnd"/>
      <w:r w:rsidRPr="002B47DA">
        <w:rPr>
          <w:rFonts w:ascii="CiscoSansTT Light" w:hAnsi="CiscoSansTT Light" w:cs="CiscoSansTT Light"/>
          <w:sz w:val="22"/>
          <w:szCs w:val="22"/>
        </w:rPr>
        <w:t xml:space="preserve"> in </w:t>
      </w:r>
      <w:proofErr w:type="spellStart"/>
      <w:r w:rsidRPr="002B47DA">
        <w:rPr>
          <w:rFonts w:ascii="CiscoSansTT Light" w:hAnsi="CiscoSansTT Light" w:cs="CiscoSansTT Light"/>
          <w:sz w:val="22"/>
          <w:szCs w:val="22"/>
        </w:rPr>
        <w:t>Webex</w:t>
      </w:r>
      <w:proofErr w:type="spellEnd"/>
      <w:r w:rsidRPr="002B47DA">
        <w:rPr>
          <w:rFonts w:ascii="CiscoSansTT Light" w:hAnsi="CiscoSansTT Light" w:cs="CiscoSansTT Light"/>
          <w:sz w:val="22"/>
          <w:szCs w:val="22"/>
        </w:rPr>
        <w:t xml:space="preserve"> Teams application.</w:t>
      </w:r>
    </w:p>
    <w:p w14:paraId="2D418765" w14:textId="77777777" w:rsidR="00EB70D5" w:rsidRPr="002B47DA" w:rsidRDefault="00EB70D5" w:rsidP="00542967">
      <w:pPr>
        <w:pStyle w:val="dC-Normal"/>
        <w:numPr>
          <w:ilvl w:val="0"/>
          <w:numId w:val="53"/>
        </w:numPr>
        <w:jc w:val="both"/>
        <w:rPr>
          <w:rFonts w:ascii="CiscoSansTT Light" w:hAnsi="CiscoSansTT Light" w:cs="CiscoSansTT Light"/>
          <w:sz w:val="22"/>
          <w:szCs w:val="22"/>
        </w:rPr>
      </w:pPr>
      <w:r w:rsidRPr="002B47DA">
        <w:rPr>
          <w:rFonts w:ascii="CiscoSansTT Light" w:hAnsi="CiscoSansTT Light" w:cs="CiscoSansTT Light"/>
          <w:sz w:val="22"/>
          <w:szCs w:val="22"/>
        </w:rPr>
        <w:t>In the created room space, start conversation with bot:</w:t>
      </w:r>
    </w:p>
    <w:p w14:paraId="45F4080E" w14:textId="77777777" w:rsidR="00EB70D5" w:rsidRPr="002B47DA" w:rsidRDefault="00EB70D5" w:rsidP="00542967">
      <w:pPr>
        <w:pStyle w:val="dC-Normal"/>
        <w:numPr>
          <w:ilvl w:val="1"/>
          <w:numId w:val="53"/>
        </w:numPr>
        <w:jc w:val="both"/>
        <w:rPr>
          <w:rFonts w:ascii="CiscoSansTT Light" w:hAnsi="CiscoSansTT Light" w:cs="CiscoSansTT Light"/>
          <w:sz w:val="22"/>
          <w:szCs w:val="22"/>
        </w:rPr>
      </w:pPr>
      <w:r w:rsidRPr="002B47DA">
        <w:rPr>
          <w:rFonts w:ascii="CiscoSansTT Light" w:hAnsi="CiscoSansTT Light" w:cs="CiscoSansTT Light"/>
          <w:sz w:val="22"/>
          <w:szCs w:val="22"/>
        </w:rPr>
        <w:t xml:space="preserve">If you input </w:t>
      </w:r>
      <w:r w:rsidRPr="002B47DA">
        <w:rPr>
          <w:rFonts w:ascii="CiscoSansTT Light" w:hAnsi="CiscoSansTT Light" w:cs="CiscoSansTT Light"/>
          <w:b/>
          <w:sz w:val="22"/>
          <w:szCs w:val="22"/>
        </w:rPr>
        <w:t>/</w:t>
      </w:r>
      <w:proofErr w:type="spellStart"/>
      <w:r w:rsidRPr="002B47DA">
        <w:rPr>
          <w:rFonts w:ascii="CiscoSansTT Light" w:hAnsi="CiscoSansTT Light" w:cs="CiscoSansTT Light"/>
          <w:b/>
          <w:sz w:val="22"/>
          <w:szCs w:val="22"/>
        </w:rPr>
        <w:t>whoami</w:t>
      </w:r>
      <w:proofErr w:type="spellEnd"/>
      <w:r w:rsidRPr="002B47DA">
        <w:rPr>
          <w:rFonts w:ascii="CiscoSansTT Light" w:hAnsi="CiscoSansTT Light" w:cs="CiscoSansTT Light"/>
          <w:sz w:val="22"/>
          <w:szCs w:val="22"/>
        </w:rPr>
        <w:t xml:space="preserve"> command, a bot will show an information about your account in </w:t>
      </w:r>
      <w:proofErr w:type="spellStart"/>
      <w:r w:rsidRPr="002B47DA">
        <w:rPr>
          <w:rFonts w:ascii="CiscoSansTT Light" w:hAnsi="CiscoSansTT Light" w:cs="CiscoSansTT Light"/>
          <w:sz w:val="22"/>
          <w:szCs w:val="22"/>
        </w:rPr>
        <w:t>Webex</w:t>
      </w:r>
      <w:proofErr w:type="spellEnd"/>
      <w:r w:rsidRPr="002B47DA">
        <w:rPr>
          <w:rFonts w:ascii="CiscoSansTT Light" w:hAnsi="CiscoSansTT Light" w:cs="CiscoSansTT Light"/>
          <w:sz w:val="22"/>
          <w:szCs w:val="22"/>
        </w:rPr>
        <w:t xml:space="preserve"> Teams.</w:t>
      </w:r>
    </w:p>
    <w:p w14:paraId="3DE5DD2C" w14:textId="77777777" w:rsidR="00EB70D5" w:rsidRPr="002B47DA" w:rsidRDefault="00EB70D5" w:rsidP="00542967">
      <w:pPr>
        <w:pStyle w:val="dC-Normal"/>
        <w:numPr>
          <w:ilvl w:val="1"/>
          <w:numId w:val="53"/>
        </w:numPr>
        <w:jc w:val="both"/>
        <w:rPr>
          <w:rFonts w:ascii="CiscoSansTT Light" w:hAnsi="CiscoSansTT Light" w:cs="CiscoSansTT Light"/>
          <w:sz w:val="22"/>
          <w:szCs w:val="22"/>
        </w:rPr>
      </w:pPr>
      <w:r w:rsidRPr="002B47DA">
        <w:rPr>
          <w:rFonts w:ascii="CiscoSansTT Light" w:hAnsi="CiscoSansTT Light" w:cs="CiscoSansTT Light"/>
          <w:sz w:val="22"/>
          <w:szCs w:val="22"/>
        </w:rPr>
        <w:t xml:space="preserve">If you input </w:t>
      </w:r>
      <w:r w:rsidRPr="002B47DA">
        <w:rPr>
          <w:rFonts w:ascii="CiscoSansTT Light" w:hAnsi="CiscoSansTT Light" w:cs="CiscoSansTT Light"/>
          <w:b/>
          <w:sz w:val="22"/>
          <w:szCs w:val="22"/>
        </w:rPr>
        <w:t>/echo</w:t>
      </w:r>
      <w:r w:rsidRPr="002B47DA">
        <w:rPr>
          <w:rFonts w:ascii="CiscoSansTT Light" w:hAnsi="CiscoSansTT Light" w:cs="CiscoSansTT Light"/>
          <w:sz w:val="22"/>
          <w:szCs w:val="22"/>
        </w:rPr>
        <w:t xml:space="preserve"> followed with some phrase, the bot echoes the phrase back in the same </w:t>
      </w:r>
      <w:proofErr w:type="spellStart"/>
      <w:r w:rsidRPr="002B47DA">
        <w:rPr>
          <w:rFonts w:ascii="CiscoSansTT Light" w:hAnsi="CiscoSansTT Light" w:cs="CiscoSansTT Light"/>
          <w:sz w:val="22"/>
          <w:szCs w:val="22"/>
        </w:rPr>
        <w:t>Webex</w:t>
      </w:r>
      <w:proofErr w:type="spellEnd"/>
      <w:r w:rsidRPr="002B47DA">
        <w:rPr>
          <w:rFonts w:ascii="CiscoSansTT Light" w:hAnsi="CiscoSansTT Light" w:cs="CiscoSansTT Light"/>
          <w:sz w:val="22"/>
          <w:szCs w:val="22"/>
        </w:rPr>
        <w:t xml:space="preserve"> Teams room.</w:t>
      </w:r>
    </w:p>
    <w:p w14:paraId="3662C3E4" w14:textId="77777777" w:rsidR="00EB70D5" w:rsidRPr="002B47DA" w:rsidRDefault="00EB70D5" w:rsidP="00542967">
      <w:pPr>
        <w:pStyle w:val="dC-Normal"/>
        <w:numPr>
          <w:ilvl w:val="1"/>
          <w:numId w:val="53"/>
        </w:numPr>
        <w:jc w:val="both"/>
        <w:rPr>
          <w:rFonts w:ascii="CiscoSansTT Light" w:hAnsi="CiscoSansTT Light" w:cs="CiscoSansTT Light"/>
          <w:sz w:val="22"/>
          <w:szCs w:val="22"/>
        </w:rPr>
      </w:pPr>
      <w:r w:rsidRPr="002B47DA">
        <w:rPr>
          <w:rFonts w:ascii="CiscoSansTT Light" w:hAnsi="CiscoSansTT Light" w:cs="CiscoSansTT Light"/>
          <w:sz w:val="22"/>
          <w:szCs w:val="22"/>
        </w:rPr>
        <w:t>Try to ‘break’ the bot and check that it sustains your attempts and behaves correctly.</w:t>
      </w:r>
    </w:p>
    <w:p w14:paraId="0601D2AE" w14:textId="77777777" w:rsidR="00EB70D5" w:rsidRPr="002B47DA" w:rsidRDefault="00EB70D5" w:rsidP="00EB70D5">
      <w:pPr>
        <w:pStyle w:val="dC-Normal"/>
        <w:ind w:left="1440"/>
        <w:rPr>
          <w:rFonts w:ascii="CiscoSansTT Light" w:hAnsi="CiscoSansTT Light" w:cs="CiscoSansTT Light"/>
          <w:sz w:val="22"/>
          <w:szCs w:val="22"/>
        </w:rPr>
      </w:pPr>
      <w:r w:rsidRPr="002B47DA">
        <w:rPr>
          <w:rFonts w:ascii="CiscoSansTT Light" w:hAnsi="CiscoSansTT Light" w:cs="CiscoSansTT Light"/>
          <w:sz w:val="22"/>
          <w:szCs w:val="22"/>
        </w:rPr>
        <w:t>Possible data to input in a chat with a bot:</w:t>
      </w:r>
    </w:p>
    <w:p w14:paraId="0EFC1051" w14:textId="77777777" w:rsidR="00EB70D5" w:rsidRPr="002B47DA" w:rsidRDefault="00EB70D5" w:rsidP="00EB70D5">
      <w:pPr>
        <w:pStyle w:val="dC-Normal"/>
        <w:ind w:left="1440"/>
        <w:rPr>
          <w:rFonts w:ascii="CiscoSansTT Light" w:hAnsi="CiscoSansTT Light" w:cs="CiscoSansTT Light"/>
          <w:sz w:val="20"/>
        </w:rPr>
      </w:pPr>
      <w:r w:rsidRPr="002B47DA">
        <w:rPr>
          <w:rFonts w:ascii="CiscoSansTT Light" w:hAnsi="CiscoSansTT Light" w:cs="CiscoSansTT Light"/>
          <w:sz w:val="20"/>
        </w:rPr>
        <w:t xml:space="preserve">&lt;phrase&gt; </w:t>
      </w:r>
      <w:r w:rsidRPr="002B47DA">
        <w:rPr>
          <w:rFonts w:ascii="CiscoSansTT Light" w:hAnsi="CiscoSansTT Light" w:cs="CiscoSansTT Light"/>
          <w:b/>
          <w:sz w:val="20"/>
        </w:rPr>
        <w:t>/</w:t>
      </w:r>
      <w:proofErr w:type="spellStart"/>
      <w:r w:rsidRPr="002B47DA">
        <w:rPr>
          <w:rFonts w:ascii="CiscoSansTT Light" w:hAnsi="CiscoSansTT Light" w:cs="CiscoSansTT Light"/>
          <w:b/>
          <w:sz w:val="20"/>
        </w:rPr>
        <w:t>whoami</w:t>
      </w:r>
      <w:proofErr w:type="spellEnd"/>
      <w:r w:rsidRPr="002B47DA">
        <w:rPr>
          <w:rFonts w:ascii="CiscoSansTT Light" w:hAnsi="CiscoSansTT Light" w:cs="CiscoSansTT Light"/>
          <w:b/>
          <w:sz w:val="20"/>
        </w:rPr>
        <w:t xml:space="preserve"> </w:t>
      </w:r>
      <w:r w:rsidRPr="002B47DA">
        <w:rPr>
          <w:rFonts w:ascii="CiscoSansTT Light" w:hAnsi="CiscoSansTT Light" w:cs="CiscoSansTT Light"/>
          <w:sz w:val="20"/>
        </w:rPr>
        <w:t>&lt;phrase&gt;</w:t>
      </w:r>
    </w:p>
    <w:p w14:paraId="770AA241" w14:textId="77777777" w:rsidR="00EB70D5" w:rsidRPr="002B47DA" w:rsidRDefault="00EB70D5" w:rsidP="00EB70D5">
      <w:pPr>
        <w:pStyle w:val="dC-Normal"/>
        <w:ind w:left="1440"/>
        <w:rPr>
          <w:rFonts w:ascii="CiscoSansTT Light" w:hAnsi="CiscoSansTT Light" w:cs="CiscoSansTT Light"/>
          <w:sz w:val="20"/>
        </w:rPr>
      </w:pPr>
      <w:r w:rsidRPr="002B47DA">
        <w:rPr>
          <w:rFonts w:ascii="CiscoSansTT Light" w:hAnsi="CiscoSansTT Light" w:cs="CiscoSansTT Light"/>
          <w:b/>
          <w:sz w:val="20"/>
        </w:rPr>
        <w:t>/</w:t>
      </w:r>
      <w:proofErr w:type="spellStart"/>
      <w:r w:rsidRPr="002B47DA">
        <w:rPr>
          <w:rFonts w:ascii="CiscoSansTT Light" w:hAnsi="CiscoSansTT Light" w:cs="CiscoSansTT Light"/>
          <w:b/>
          <w:sz w:val="20"/>
        </w:rPr>
        <w:t>whoami</w:t>
      </w:r>
      <w:proofErr w:type="spellEnd"/>
      <w:r w:rsidRPr="002B47DA">
        <w:rPr>
          <w:rFonts w:ascii="CiscoSansTT Light" w:hAnsi="CiscoSansTT Light" w:cs="CiscoSansTT Light"/>
          <w:sz w:val="20"/>
        </w:rPr>
        <w:t>&lt;phrase&gt;</w:t>
      </w:r>
    </w:p>
    <w:p w14:paraId="6DFF859B" w14:textId="77777777" w:rsidR="00EB70D5" w:rsidRPr="002B47DA" w:rsidRDefault="00EB70D5" w:rsidP="00EB70D5">
      <w:pPr>
        <w:pStyle w:val="dC-Normal"/>
        <w:ind w:left="1440"/>
        <w:rPr>
          <w:rFonts w:ascii="CiscoSansTT Light" w:hAnsi="CiscoSansTT Light" w:cs="CiscoSansTT Light"/>
          <w:sz w:val="20"/>
        </w:rPr>
      </w:pPr>
      <w:r w:rsidRPr="002B47DA">
        <w:rPr>
          <w:rFonts w:ascii="CiscoSansTT Light" w:hAnsi="CiscoSansTT Light" w:cs="CiscoSansTT Light"/>
          <w:b/>
          <w:sz w:val="20"/>
        </w:rPr>
        <w:t>/</w:t>
      </w:r>
      <w:proofErr w:type="spellStart"/>
      <w:r w:rsidRPr="002B47DA">
        <w:rPr>
          <w:rFonts w:ascii="CiscoSansTT Light" w:hAnsi="CiscoSansTT Light" w:cs="CiscoSansTT Light"/>
          <w:b/>
          <w:sz w:val="20"/>
        </w:rPr>
        <w:t>whoami</w:t>
      </w:r>
      <w:proofErr w:type="spellEnd"/>
      <w:r w:rsidRPr="002B47DA">
        <w:rPr>
          <w:rFonts w:ascii="CiscoSansTT Light" w:hAnsi="CiscoSansTT Light" w:cs="CiscoSansTT Light"/>
          <w:sz w:val="20"/>
        </w:rPr>
        <w:t xml:space="preserve"> &lt;phrase&gt;</w:t>
      </w:r>
    </w:p>
    <w:p w14:paraId="7EB57E05" w14:textId="77777777" w:rsidR="00EB70D5" w:rsidRPr="002B47DA" w:rsidRDefault="00EB70D5" w:rsidP="00EB70D5">
      <w:pPr>
        <w:pStyle w:val="dC-Normal"/>
        <w:ind w:left="1440"/>
        <w:rPr>
          <w:rFonts w:ascii="CiscoSansTT Light" w:hAnsi="CiscoSansTT Light" w:cs="CiscoSansTT Light"/>
          <w:sz w:val="20"/>
        </w:rPr>
      </w:pPr>
      <w:r w:rsidRPr="002B47DA">
        <w:rPr>
          <w:rFonts w:ascii="CiscoSansTT Light" w:hAnsi="CiscoSansTT Light" w:cs="CiscoSansTT Light"/>
          <w:b/>
          <w:sz w:val="20"/>
        </w:rPr>
        <w:t>/</w:t>
      </w:r>
      <w:proofErr w:type="spellStart"/>
      <w:r w:rsidRPr="002B47DA">
        <w:rPr>
          <w:rFonts w:ascii="CiscoSansTT Light" w:hAnsi="CiscoSansTT Light" w:cs="CiscoSansTT Light"/>
          <w:b/>
          <w:sz w:val="20"/>
        </w:rPr>
        <w:t>whoami</w:t>
      </w:r>
      <w:proofErr w:type="spellEnd"/>
      <w:r w:rsidRPr="002B47DA">
        <w:rPr>
          <w:rFonts w:ascii="CiscoSansTT Light" w:hAnsi="CiscoSansTT Light" w:cs="CiscoSansTT Light"/>
          <w:sz w:val="20"/>
        </w:rPr>
        <w:t xml:space="preserve"> &lt;gif file&gt;</w:t>
      </w:r>
    </w:p>
    <w:p w14:paraId="13B0899E" w14:textId="77777777" w:rsidR="00EB70D5" w:rsidRPr="002B47DA" w:rsidRDefault="00EB70D5" w:rsidP="00EB70D5">
      <w:pPr>
        <w:pStyle w:val="dC-Normal"/>
        <w:ind w:left="1440"/>
        <w:rPr>
          <w:rFonts w:ascii="CiscoSansTT Light" w:hAnsi="CiscoSansTT Light" w:cs="CiscoSansTT Light"/>
          <w:sz w:val="20"/>
        </w:rPr>
      </w:pPr>
      <w:r w:rsidRPr="002B47DA">
        <w:rPr>
          <w:rFonts w:ascii="CiscoSansTT Light" w:hAnsi="CiscoSansTT Light" w:cs="CiscoSansTT Light"/>
          <w:b/>
          <w:sz w:val="20"/>
        </w:rPr>
        <w:t>/</w:t>
      </w:r>
      <w:proofErr w:type="spellStart"/>
      <w:r w:rsidRPr="002B47DA">
        <w:rPr>
          <w:rFonts w:ascii="CiscoSansTT Light" w:hAnsi="CiscoSansTT Light" w:cs="CiscoSansTT Light"/>
          <w:b/>
          <w:sz w:val="20"/>
        </w:rPr>
        <w:t>whoami</w:t>
      </w:r>
      <w:proofErr w:type="spellEnd"/>
      <w:r w:rsidRPr="002B47DA">
        <w:rPr>
          <w:rFonts w:ascii="CiscoSansTT Light" w:hAnsi="CiscoSansTT Light" w:cs="CiscoSansTT Light"/>
          <w:sz w:val="20"/>
        </w:rPr>
        <w:t xml:space="preserve"> &lt;smile&gt;</w:t>
      </w:r>
    </w:p>
    <w:p w14:paraId="769C395A" w14:textId="77777777" w:rsidR="00EB70D5" w:rsidRPr="002B47DA" w:rsidRDefault="00EB70D5" w:rsidP="00EB70D5">
      <w:pPr>
        <w:pStyle w:val="dC-Normal"/>
        <w:ind w:left="1440"/>
        <w:rPr>
          <w:rFonts w:ascii="CiscoSansTT Light" w:hAnsi="CiscoSansTT Light" w:cs="CiscoSansTT Light"/>
          <w:sz w:val="20"/>
        </w:rPr>
      </w:pPr>
    </w:p>
    <w:p w14:paraId="6251326C" w14:textId="77777777" w:rsidR="00EB70D5" w:rsidRPr="002B47DA" w:rsidRDefault="00EB70D5" w:rsidP="00EB70D5">
      <w:pPr>
        <w:pStyle w:val="dC-Note"/>
        <w:rPr>
          <w:rFonts w:ascii="CiscoSansTT Light" w:hAnsi="CiscoSansTT Light" w:cs="CiscoSansTT Light"/>
        </w:rPr>
      </w:pPr>
      <w:r w:rsidRPr="002B47DA">
        <w:rPr>
          <w:rFonts w:ascii="CiscoSansTT Light" w:hAnsi="CiscoSansTT Light" w:cs="CiscoSansTT Light"/>
        </w:rPr>
        <w:t xml:space="preserve">After you finish, go back to the </w:t>
      </w:r>
      <w:r w:rsidRPr="002B47DA">
        <w:rPr>
          <w:rFonts w:ascii="CiscoSansTT Light" w:hAnsi="CiscoSansTT Light" w:cs="CiscoSansTT Light"/>
          <w:b/>
        </w:rPr>
        <w:t xml:space="preserve">bot.py </w:t>
      </w:r>
      <w:proofErr w:type="gramStart"/>
      <w:r w:rsidRPr="002B47DA">
        <w:rPr>
          <w:rFonts w:ascii="CiscoSansTT Light" w:hAnsi="CiscoSansTT Light" w:cs="CiscoSansTT Light"/>
        </w:rPr>
        <w:t>and  ensure</w:t>
      </w:r>
      <w:proofErr w:type="gramEnd"/>
      <w:r w:rsidRPr="002B47DA">
        <w:rPr>
          <w:rFonts w:ascii="CiscoSansTT Light" w:hAnsi="CiscoSansTT Light" w:cs="CiscoSansTT Light"/>
        </w:rPr>
        <w:t xml:space="preserve"> you understand the core logic of a sample bot.</w:t>
      </w:r>
    </w:p>
    <w:p w14:paraId="60083578" w14:textId="77777777" w:rsidR="00EB70D5" w:rsidRPr="002B47DA" w:rsidRDefault="00EB70D5" w:rsidP="00542967">
      <w:pPr>
        <w:pStyle w:val="dC-H3"/>
        <w:numPr>
          <w:ilvl w:val="1"/>
          <w:numId w:val="10"/>
        </w:numPr>
        <w:ind w:left="720"/>
        <w:rPr>
          <w:rFonts w:ascii="CiscoSansTT Light" w:hAnsi="CiscoSansTT Light" w:cs="CiscoSansTT Light"/>
          <w:b w:val="0"/>
        </w:rPr>
      </w:pPr>
      <w:r w:rsidRPr="00B340F9">
        <w:rPr>
          <w:rStyle w:val="dC-NormalChar"/>
          <w:rFonts w:eastAsiaTheme="minorHAnsi"/>
        </w:rPr>
        <w:br w:type="page"/>
      </w:r>
      <w:bookmarkStart w:id="56" w:name="_Ref536523858"/>
      <w:bookmarkStart w:id="57" w:name="_Toc30349958"/>
      <w:r w:rsidRPr="002B47DA">
        <w:rPr>
          <w:rFonts w:ascii="CiscoSansTT Light" w:hAnsi="CiscoSansTT Light" w:cs="CiscoSansTT Light"/>
          <w:b w:val="0"/>
        </w:rPr>
        <w:lastRenderedPageBreak/>
        <w:t>Create Cisco Support API bot (defect’s information)</w:t>
      </w:r>
      <w:bookmarkEnd w:id="56"/>
      <w:bookmarkEnd w:id="57"/>
    </w:p>
    <w:p w14:paraId="35F82D70" w14:textId="2CE7A906" w:rsidR="00EB70D5" w:rsidRPr="002B47DA" w:rsidRDefault="00EB70D5" w:rsidP="00EB70D5">
      <w:pPr>
        <w:spacing w:after="160" w:line="259" w:lineRule="auto"/>
        <w:jc w:val="both"/>
      </w:pPr>
      <w:r w:rsidRPr="002B47DA">
        <w:t xml:space="preserve">In previous task you already created simple bot </w:t>
      </w:r>
      <w:proofErr w:type="spellStart"/>
      <w:r w:rsidRPr="002B47DA">
        <w:t>wih</w:t>
      </w:r>
      <w:proofErr w:type="spellEnd"/>
      <w:r w:rsidRPr="002B47DA">
        <w:t xml:space="preserve"> monolithic code design. All functions were mixed in one Python file except of webhook functions which were already separated. Let’s </w:t>
      </w:r>
      <w:proofErr w:type="gramStart"/>
      <w:r w:rsidRPr="002B47DA">
        <w:t>look into</w:t>
      </w:r>
      <w:proofErr w:type="gramEnd"/>
      <w:r w:rsidRPr="002B47DA">
        <w:t xml:space="preserve"> the design in more holistic way. We have several independent components which comprises a solution (see </w:t>
      </w:r>
      <w:r w:rsidRPr="002B47DA">
        <w:fldChar w:fldCharType="begin"/>
      </w:r>
      <w:r w:rsidRPr="002B47DA">
        <w:instrText xml:space="preserve"> REF _Ref536527498 \h </w:instrText>
      </w:r>
      <w:r w:rsidR="002B47DA">
        <w:instrText xml:space="preserve"> \* MERGEFORMAT </w:instrText>
      </w:r>
      <w:r w:rsidRPr="002B47DA">
        <w:fldChar w:fldCharType="separate"/>
      </w:r>
      <w:r w:rsidR="009968D2" w:rsidRPr="002B47DA">
        <w:rPr>
          <w:b/>
        </w:rPr>
        <w:t xml:space="preserve">Figure </w:t>
      </w:r>
      <w:r w:rsidR="009968D2">
        <w:rPr>
          <w:b/>
          <w:noProof/>
        </w:rPr>
        <w:t>23</w:t>
      </w:r>
      <w:r w:rsidRPr="002B47DA">
        <w:fldChar w:fldCharType="end"/>
      </w:r>
      <w:r w:rsidRPr="002B47DA">
        <w:t>):</w:t>
      </w:r>
    </w:p>
    <w:p w14:paraId="0CF3EA4C" w14:textId="77777777" w:rsidR="00EB70D5" w:rsidRPr="002B47DA" w:rsidRDefault="00EB70D5" w:rsidP="00EB70D5">
      <w:pPr>
        <w:spacing w:after="160" w:line="259" w:lineRule="auto"/>
        <w:jc w:val="both"/>
      </w:pPr>
      <w:r w:rsidRPr="002B47DA">
        <w:tab/>
      </w:r>
      <w:r w:rsidRPr="002B47DA">
        <w:rPr>
          <w:b/>
        </w:rPr>
        <w:t>Web server</w:t>
      </w:r>
      <w:r w:rsidRPr="002B47DA">
        <w:t xml:space="preserve"> - used to receive events coming from WebEx cloud </w:t>
      </w:r>
      <w:proofErr w:type="spellStart"/>
      <w:r w:rsidRPr="002B47DA">
        <w:t>Ngrok</w:t>
      </w:r>
      <w:proofErr w:type="spellEnd"/>
      <w:r w:rsidRPr="002B47DA">
        <w:t xml:space="preserve"> tunnel can use used to speed up development when web server is behind </w:t>
      </w:r>
      <w:proofErr w:type="spellStart"/>
      <w:r w:rsidRPr="002B47DA">
        <w:t>filrewall</w:t>
      </w:r>
      <w:proofErr w:type="spellEnd"/>
      <w:r w:rsidRPr="002B47DA">
        <w:t>.</w:t>
      </w:r>
    </w:p>
    <w:p w14:paraId="04701977" w14:textId="77777777" w:rsidR="00EB70D5" w:rsidRPr="002B47DA" w:rsidRDefault="00EB70D5" w:rsidP="00EB70D5">
      <w:pPr>
        <w:spacing w:after="160" w:line="259" w:lineRule="auto"/>
        <w:jc w:val="both"/>
      </w:pPr>
      <w:r w:rsidRPr="002B47DA">
        <w:tab/>
      </w:r>
      <w:r w:rsidRPr="002B47DA">
        <w:rPr>
          <w:b/>
        </w:rPr>
        <w:t>Bot</w:t>
      </w:r>
      <w:r w:rsidRPr="002B47DA">
        <w:t xml:space="preserve"> – command </w:t>
      </w:r>
      <w:proofErr w:type="spellStart"/>
      <w:r w:rsidRPr="002B47DA">
        <w:t>interpretor</w:t>
      </w:r>
      <w:proofErr w:type="spellEnd"/>
      <w:r w:rsidRPr="002B47DA">
        <w:t xml:space="preserve"> and processor. Performs message processing, command validation, data extraction.</w:t>
      </w:r>
    </w:p>
    <w:p w14:paraId="5B8D9204" w14:textId="77777777" w:rsidR="00EB70D5" w:rsidRPr="002B47DA" w:rsidRDefault="00EB70D5" w:rsidP="00EB70D5">
      <w:pPr>
        <w:spacing w:after="160" w:line="259" w:lineRule="auto"/>
        <w:jc w:val="both"/>
      </w:pPr>
      <w:r w:rsidRPr="002B47DA">
        <w:tab/>
      </w:r>
      <w:r w:rsidRPr="002B47DA">
        <w:rPr>
          <w:b/>
        </w:rPr>
        <w:t>Business logic</w:t>
      </w:r>
      <w:r w:rsidRPr="002B47DA">
        <w:t xml:space="preserve"> – code which executes specific commands required by business template, returns message which needs to be returned to command sender</w:t>
      </w:r>
    </w:p>
    <w:p w14:paraId="61278E99" w14:textId="77777777" w:rsidR="00EB70D5" w:rsidRPr="002B47DA" w:rsidRDefault="00EB70D5" w:rsidP="00EB70D5">
      <w:pPr>
        <w:spacing w:after="160" w:line="259" w:lineRule="auto"/>
        <w:jc w:val="both"/>
      </w:pPr>
      <w:r w:rsidRPr="002B47DA">
        <w:tab/>
      </w:r>
      <w:r w:rsidRPr="002B47DA">
        <w:rPr>
          <w:b/>
        </w:rPr>
        <w:t>Data source layer</w:t>
      </w:r>
      <w:r w:rsidRPr="002B47DA">
        <w:t xml:space="preserve"> – if business logic requires persistent data storage it’s implemented in separate layer to abstract and isolate specific data source from business logic</w:t>
      </w:r>
    </w:p>
    <w:p w14:paraId="45967A0B" w14:textId="77777777" w:rsidR="00EB70D5" w:rsidRDefault="00EB70D5" w:rsidP="00EB70D5">
      <w:pPr>
        <w:keepNext/>
        <w:spacing w:after="160" w:line="259" w:lineRule="auto"/>
        <w:jc w:val="center"/>
      </w:pPr>
      <w:r>
        <w:object w:dxaOrig="14695" w:dyaOrig="10290" w14:anchorId="0DDB04A9">
          <v:shape id="_x0000_i1029" type="#_x0000_t75" style="width:492.9pt;height:345.6pt" o:ole="">
            <v:imagedata r:id="rId57" o:title=""/>
          </v:shape>
          <o:OLEObject Type="Embed" ProgID="Visio.Drawing.15" ShapeID="_x0000_i1029" DrawAspect="Content" ObjectID="_1640963017" r:id="rId58"/>
        </w:object>
      </w:r>
    </w:p>
    <w:p w14:paraId="38D4D881" w14:textId="77ED8DDB" w:rsidR="00EB70D5" w:rsidRPr="002B47DA" w:rsidRDefault="00EB70D5" w:rsidP="00EB70D5">
      <w:pPr>
        <w:pStyle w:val="Caption"/>
        <w:jc w:val="center"/>
        <w:rPr>
          <w:rFonts w:ascii="CiscoSansTT Light" w:hAnsi="CiscoSansTT Light" w:cs="CiscoSansTT Light"/>
          <w:b/>
          <w:sz w:val="22"/>
          <w:szCs w:val="22"/>
        </w:rPr>
      </w:pPr>
      <w:bookmarkStart w:id="58" w:name="_Ref536527498"/>
      <w:r w:rsidRPr="002B47DA">
        <w:rPr>
          <w:rFonts w:ascii="CiscoSansTT Light" w:hAnsi="CiscoSansTT Light" w:cs="CiscoSansTT Light"/>
          <w:b/>
          <w:sz w:val="22"/>
          <w:szCs w:val="22"/>
        </w:rPr>
        <w:t xml:space="preserve">Figure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Figure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23</w:t>
      </w:r>
      <w:r w:rsidRPr="002B47DA">
        <w:rPr>
          <w:rFonts w:ascii="CiscoSansTT Light" w:hAnsi="CiscoSansTT Light" w:cs="CiscoSansTT Light"/>
          <w:b/>
          <w:sz w:val="22"/>
          <w:szCs w:val="22"/>
        </w:rPr>
        <w:fldChar w:fldCharType="end"/>
      </w:r>
      <w:bookmarkEnd w:id="58"/>
      <w:r w:rsidRPr="002B47DA">
        <w:rPr>
          <w:rFonts w:ascii="CiscoSansTT Light" w:hAnsi="CiscoSansTT Light" w:cs="CiscoSansTT Light"/>
          <w:b/>
          <w:sz w:val="22"/>
          <w:szCs w:val="22"/>
        </w:rPr>
        <w:t xml:space="preserve">  - High-level diagram of bot’s logic and components</w:t>
      </w:r>
    </w:p>
    <w:p w14:paraId="5882A4E7" w14:textId="77777777" w:rsidR="00EB70D5" w:rsidRPr="002B47DA" w:rsidRDefault="00EB70D5" w:rsidP="00EB70D5">
      <w:pPr>
        <w:spacing w:after="160" w:line="259" w:lineRule="auto"/>
        <w:jc w:val="both"/>
      </w:pPr>
      <w:r w:rsidRPr="002B47DA">
        <w:t xml:space="preserve">Such decomposition and isolation </w:t>
      </w:r>
      <w:proofErr w:type="gramStart"/>
      <w:r w:rsidRPr="002B47DA">
        <w:t>allows</w:t>
      </w:r>
      <w:proofErr w:type="gramEnd"/>
      <w:r w:rsidRPr="002B47DA">
        <w:t xml:space="preserve"> you to build/replace separate blocks of code as your project grows. For example, you can move from Flask in development environment to another WSGI server or Nginx, implement load balancing and redundancy which keeping other component untouched. You can also extend number of platforms you run business logic on to Jabber, Telegram or Web Chat.</w:t>
      </w:r>
    </w:p>
    <w:p w14:paraId="26FD1C2B" w14:textId="77777777" w:rsidR="00EB70D5" w:rsidRPr="002B47DA" w:rsidRDefault="00EB70D5" w:rsidP="00EB70D5">
      <w:pPr>
        <w:pStyle w:val="dC-Normal"/>
        <w:rPr>
          <w:rFonts w:ascii="CiscoSansTT Light" w:hAnsi="CiscoSansTT Light" w:cs="CiscoSansTT Light"/>
          <w:sz w:val="22"/>
          <w:szCs w:val="22"/>
        </w:rPr>
      </w:pPr>
    </w:p>
    <w:p w14:paraId="572E66D3" w14:textId="77777777" w:rsidR="00EB70D5" w:rsidRPr="002B47DA" w:rsidRDefault="00EB70D5" w:rsidP="00EB70D5">
      <w:pPr>
        <w:pStyle w:val="dC-Normal"/>
        <w:rPr>
          <w:rFonts w:ascii="CiscoSansTT Light" w:hAnsi="CiscoSansTT Light" w:cs="CiscoSansTT Light"/>
          <w:sz w:val="22"/>
          <w:szCs w:val="22"/>
        </w:rPr>
      </w:pPr>
      <w:r w:rsidRPr="002B47DA">
        <w:rPr>
          <w:rFonts w:ascii="CiscoSansTT Light" w:hAnsi="CiscoSansTT Light" w:cs="CiscoSansTT Light"/>
          <w:sz w:val="22"/>
          <w:szCs w:val="22"/>
        </w:rPr>
        <w:t xml:space="preserve">To complete this task, the following steps </w:t>
      </w:r>
      <w:proofErr w:type="gramStart"/>
      <w:r w:rsidRPr="002B47DA">
        <w:rPr>
          <w:rFonts w:ascii="CiscoSansTT Light" w:hAnsi="CiscoSansTT Light" w:cs="CiscoSansTT Light"/>
          <w:sz w:val="22"/>
          <w:szCs w:val="22"/>
        </w:rPr>
        <w:t>have to</w:t>
      </w:r>
      <w:proofErr w:type="gramEnd"/>
      <w:r w:rsidRPr="002B47DA">
        <w:rPr>
          <w:rFonts w:ascii="CiscoSansTT Light" w:hAnsi="CiscoSansTT Light" w:cs="CiscoSansTT Light"/>
          <w:sz w:val="22"/>
          <w:szCs w:val="22"/>
        </w:rPr>
        <w:t xml:space="preserve"> be followed:</w:t>
      </w:r>
    </w:p>
    <w:p w14:paraId="2A2B9840" w14:textId="77777777" w:rsidR="00EB70D5" w:rsidRPr="002B47DA" w:rsidRDefault="00EB70D5" w:rsidP="00542967">
      <w:pPr>
        <w:pStyle w:val="dC-Normal"/>
        <w:numPr>
          <w:ilvl w:val="0"/>
          <w:numId w:val="47"/>
        </w:numPr>
        <w:rPr>
          <w:rFonts w:ascii="CiscoSansTT Light" w:hAnsi="CiscoSansTT Light" w:cs="CiscoSansTT Light"/>
          <w:sz w:val="22"/>
          <w:szCs w:val="22"/>
        </w:rPr>
      </w:pPr>
      <w:r w:rsidRPr="002B47DA">
        <w:rPr>
          <w:rFonts w:ascii="CiscoSansTT Light" w:hAnsi="CiscoSansTT Light" w:cs="CiscoSansTT Light"/>
          <w:sz w:val="22"/>
          <w:szCs w:val="22"/>
        </w:rPr>
        <w:t>Prepare common components</w:t>
      </w:r>
    </w:p>
    <w:p w14:paraId="657CA2CB" w14:textId="77777777" w:rsidR="00EB70D5" w:rsidRPr="002B47DA" w:rsidRDefault="00EB70D5" w:rsidP="00542967">
      <w:pPr>
        <w:pStyle w:val="dC-Normal"/>
        <w:numPr>
          <w:ilvl w:val="1"/>
          <w:numId w:val="47"/>
        </w:numPr>
        <w:rPr>
          <w:rFonts w:ascii="CiscoSansTT Light" w:hAnsi="CiscoSansTT Light" w:cs="CiscoSansTT Light"/>
          <w:sz w:val="22"/>
          <w:szCs w:val="22"/>
        </w:rPr>
      </w:pPr>
      <w:r w:rsidRPr="002B47DA">
        <w:rPr>
          <w:rFonts w:ascii="CiscoSansTT Light" w:hAnsi="CiscoSansTT Light" w:cs="CiscoSansTT Light"/>
          <w:sz w:val="22"/>
          <w:szCs w:val="22"/>
        </w:rPr>
        <w:t>Use code of Service Bot from GitHub project.</w:t>
      </w:r>
    </w:p>
    <w:p w14:paraId="797E33E3" w14:textId="77777777" w:rsidR="00EB70D5" w:rsidRPr="002B47DA" w:rsidRDefault="00EB70D5" w:rsidP="00542967">
      <w:pPr>
        <w:pStyle w:val="dC-Normal"/>
        <w:numPr>
          <w:ilvl w:val="1"/>
          <w:numId w:val="47"/>
        </w:numPr>
        <w:rPr>
          <w:rFonts w:ascii="CiscoSansTT Light" w:hAnsi="CiscoSansTT Light" w:cs="CiscoSansTT Light"/>
          <w:sz w:val="22"/>
          <w:szCs w:val="22"/>
        </w:rPr>
      </w:pPr>
      <w:r w:rsidRPr="002B47DA">
        <w:rPr>
          <w:rFonts w:ascii="CiscoSansTT Light" w:hAnsi="CiscoSansTT Light" w:cs="CiscoSansTT Light"/>
          <w:sz w:val="22"/>
          <w:szCs w:val="22"/>
        </w:rPr>
        <w:t>Replace Bot’s Access Token in a configuration of a bot.</w:t>
      </w:r>
    </w:p>
    <w:p w14:paraId="79998C1D" w14:textId="77777777" w:rsidR="00EB70D5" w:rsidRPr="002B47DA" w:rsidRDefault="00EB70D5" w:rsidP="00542967">
      <w:pPr>
        <w:pStyle w:val="dC-Normal"/>
        <w:numPr>
          <w:ilvl w:val="1"/>
          <w:numId w:val="47"/>
        </w:numPr>
        <w:rPr>
          <w:rFonts w:ascii="CiscoSansTT Light" w:hAnsi="CiscoSansTT Light" w:cs="CiscoSansTT Light"/>
          <w:sz w:val="22"/>
          <w:szCs w:val="22"/>
        </w:rPr>
      </w:pPr>
      <w:r w:rsidRPr="002B47DA">
        <w:rPr>
          <w:rFonts w:ascii="CiscoSansTT Light" w:hAnsi="CiscoSansTT Light" w:cs="CiscoSansTT Light"/>
          <w:sz w:val="22"/>
          <w:szCs w:val="22"/>
        </w:rPr>
        <w:t xml:space="preserve">Start </w:t>
      </w:r>
      <w:proofErr w:type="spellStart"/>
      <w:r w:rsidRPr="002B47DA">
        <w:rPr>
          <w:rFonts w:ascii="CiscoSansTT Light" w:hAnsi="CiscoSansTT Light" w:cs="CiscoSansTT Light"/>
          <w:sz w:val="22"/>
          <w:szCs w:val="22"/>
        </w:rPr>
        <w:t>Ngrok</w:t>
      </w:r>
      <w:proofErr w:type="spellEnd"/>
      <w:r w:rsidRPr="002B47DA">
        <w:rPr>
          <w:rFonts w:ascii="CiscoSansTT Light" w:hAnsi="CiscoSansTT Light" w:cs="CiscoSansTT Light"/>
          <w:sz w:val="22"/>
          <w:szCs w:val="22"/>
        </w:rPr>
        <w:t>.</w:t>
      </w:r>
    </w:p>
    <w:p w14:paraId="12A13018" w14:textId="77777777" w:rsidR="00EB70D5" w:rsidRPr="002B47DA" w:rsidRDefault="00EB70D5" w:rsidP="00542967">
      <w:pPr>
        <w:pStyle w:val="dC-Normal"/>
        <w:numPr>
          <w:ilvl w:val="1"/>
          <w:numId w:val="47"/>
        </w:numPr>
        <w:rPr>
          <w:rFonts w:ascii="CiscoSansTT Light" w:hAnsi="CiscoSansTT Light" w:cs="CiscoSansTT Light"/>
          <w:sz w:val="22"/>
          <w:szCs w:val="22"/>
        </w:rPr>
      </w:pPr>
      <w:r w:rsidRPr="002B47DA">
        <w:rPr>
          <w:rFonts w:ascii="CiscoSansTT Light" w:hAnsi="CiscoSansTT Light" w:cs="CiscoSansTT Light"/>
          <w:sz w:val="22"/>
          <w:szCs w:val="22"/>
        </w:rPr>
        <w:t xml:space="preserve">Run Web Server and verify it accessible locally and over </w:t>
      </w:r>
      <w:proofErr w:type="spellStart"/>
      <w:r w:rsidRPr="002B47DA">
        <w:rPr>
          <w:rFonts w:ascii="CiscoSansTT Light" w:hAnsi="CiscoSansTT Light" w:cs="CiscoSansTT Light"/>
          <w:sz w:val="22"/>
          <w:szCs w:val="22"/>
        </w:rPr>
        <w:t>ngrok</w:t>
      </w:r>
      <w:proofErr w:type="spellEnd"/>
      <w:r w:rsidRPr="002B47DA">
        <w:rPr>
          <w:rFonts w:ascii="CiscoSansTT Light" w:hAnsi="CiscoSansTT Light" w:cs="CiscoSansTT Light"/>
          <w:sz w:val="22"/>
          <w:szCs w:val="22"/>
        </w:rPr>
        <w:t xml:space="preserve"> tunnel.</w:t>
      </w:r>
    </w:p>
    <w:p w14:paraId="4CBED06D" w14:textId="77777777" w:rsidR="00EB70D5" w:rsidRPr="002B47DA" w:rsidRDefault="00EB70D5" w:rsidP="00542967">
      <w:pPr>
        <w:pStyle w:val="dC-Normal"/>
        <w:numPr>
          <w:ilvl w:val="0"/>
          <w:numId w:val="47"/>
        </w:numPr>
        <w:rPr>
          <w:rFonts w:ascii="CiscoSansTT Light" w:hAnsi="CiscoSansTT Light" w:cs="CiscoSansTT Light"/>
          <w:sz w:val="22"/>
          <w:szCs w:val="22"/>
        </w:rPr>
      </w:pPr>
      <w:r w:rsidRPr="002B47DA">
        <w:rPr>
          <w:rFonts w:ascii="CiscoSansTT Light" w:hAnsi="CiscoSansTT Light" w:cs="CiscoSansTT Light"/>
          <w:sz w:val="22"/>
          <w:szCs w:val="22"/>
        </w:rPr>
        <w:lastRenderedPageBreak/>
        <w:t>Create bot functions in bot.py file</w:t>
      </w:r>
    </w:p>
    <w:p w14:paraId="4F4EB8EB" w14:textId="77777777" w:rsidR="00EB70D5" w:rsidRPr="002B47DA" w:rsidRDefault="00EB70D5" w:rsidP="00542967">
      <w:pPr>
        <w:pStyle w:val="dC-Normal"/>
        <w:numPr>
          <w:ilvl w:val="0"/>
          <w:numId w:val="47"/>
        </w:numPr>
        <w:rPr>
          <w:rFonts w:ascii="CiscoSansTT Light" w:hAnsi="CiscoSansTT Light" w:cs="CiscoSansTT Light"/>
          <w:sz w:val="22"/>
          <w:szCs w:val="22"/>
        </w:rPr>
      </w:pPr>
      <w:r w:rsidRPr="002B47DA">
        <w:rPr>
          <w:rFonts w:ascii="CiscoSansTT Light" w:hAnsi="CiscoSansTT Light" w:cs="CiscoSansTT Light"/>
          <w:sz w:val="22"/>
          <w:szCs w:val="22"/>
        </w:rPr>
        <w:t>Create business layer functions bi_template.py</w:t>
      </w:r>
    </w:p>
    <w:p w14:paraId="1A18E89D" w14:textId="77777777" w:rsidR="00EB70D5" w:rsidRPr="002B47DA" w:rsidRDefault="00EB70D5" w:rsidP="00542967">
      <w:pPr>
        <w:pStyle w:val="dC-Normal"/>
        <w:numPr>
          <w:ilvl w:val="0"/>
          <w:numId w:val="47"/>
        </w:numPr>
        <w:rPr>
          <w:rFonts w:ascii="CiscoSansTT Light" w:hAnsi="CiscoSansTT Light" w:cs="CiscoSansTT Light"/>
          <w:sz w:val="22"/>
          <w:szCs w:val="22"/>
        </w:rPr>
      </w:pPr>
      <w:r w:rsidRPr="002B47DA">
        <w:rPr>
          <w:rFonts w:ascii="CiscoSansTT Light" w:hAnsi="CiscoSansTT Light" w:cs="CiscoSansTT Light"/>
          <w:sz w:val="22"/>
          <w:szCs w:val="22"/>
        </w:rPr>
        <w:t xml:space="preserve">Start Service Bot and verify that you can get bug description from </w:t>
      </w:r>
      <w:proofErr w:type="gramStart"/>
      <w:r w:rsidRPr="002B47DA">
        <w:rPr>
          <w:rFonts w:ascii="CiscoSansTT Light" w:hAnsi="CiscoSansTT Light" w:cs="CiscoSansTT Light"/>
          <w:sz w:val="22"/>
          <w:szCs w:val="22"/>
        </w:rPr>
        <w:t>it</w:t>
      </w:r>
      <w:proofErr w:type="gramEnd"/>
      <w:r w:rsidRPr="002B47DA">
        <w:rPr>
          <w:rFonts w:ascii="CiscoSansTT Light" w:hAnsi="CiscoSansTT Light" w:cs="CiscoSansTT Light"/>
          <w:sz w:val="22"/>
          <w:szCs w:val="22"/>
        </w:rPr>
        <w:t xml:space="preserve"> Cisco Cloud </w:t>
      </w:r>
    </w:p>
    <w:p w14:paraId="48A08F53" w14:textId="77777777" w:rsidR="00EB70D5" w:rsidRPr="002B47DA" w:rsidRDefault="00EB70D5" w:rsidP="00EB70D5">
      <w:pPr>
        <w:pStyle w:val="dC-Normal"/>
        <w:rPr>
          <w:rFonts w:ascii="CiscoSansTT Light" w:hAnsi="CiscoSansTT Light" w:cs="CiscoSansTT Light"/>
          <w:sz w:val="22"/>
          <w:szCs w:val="22"/>
        </w:rPr>
      </w:pPr>
    </w:p>
    <w:p w14:paraId="52A73725" w14:textId="77777777" w:rsidR="00EB70D5" w:rsidRPr="002B47DA" w:rsidRDefault="00EB70D5" w:rsidP="00542967">
      <w:pPr>
        <w:pStyle w:val="dc-H5"/>
        <w:numPr>
          <w:ilvl w:val="0"/>
          <w:numId w:val="58"/>
        </w:numPr>
        <w:rPr>
          <w:rFonts w:ascii="CiscoSansTT Light" w:hAnsi="CiscoSansTT Light" w:cs="CiscoSansTT Light"/>
        </w:rPr>
      </w:pPr>
      <w:r w:rsidRPr="002B47DA">
        <w:rPr>
          <w:rFonts w:ascii="CiscoSansTT Light" w:hAnsi="CiscoSansTT Light" w:cs="CiscoSansTT Light"/>
        </w:rPr>
        <w:t>Use code of Service bot from GitHub.</w:t>
      </w:r>
    </w:p>
    <w:p w14:paraId="73FB7808" w14:textId="6F7B5EA8" w:rsidR="00EB70D5" w:rsidRPr="002B47DA" w:rsidRDefault="00EB70D5" w:rsidP="00EB70D5">
      <w:pPr>
        <w:pStyle w:val="dC-Normal"/>
        <w:ind w:left="720"/>
        <w:rPr>
          <w:rFonts w:ascii="CiscoSansTT Light" w:hAnsi="CiscoSansTT Light" w:cs="CiscoSansTT Light"/>
          <w:sz w:val="22"/>
          <w:szCs w:val="22"/>
        </w:rPr>
      </w:pPr>
      <w:r w:rsidRPr="002B47DA">
        <w:rPr>
          <w:rFonts w:ascii="CiscoSansTT Light" w:hAnsi="CiscoSansTT Light" w:cs="CiscoSansTT Light"/>
          <w:sz w:val="22"/>
          <w:szCs w:val="22"/>
        </w:rPr>
        <w:t xml:space="preserve">Pull </w:t>
      </w:r>
      <w:proofErr w:type="spellStart"/>
      <w:r w:rsidRPr="002B47DA">
        <w:rPr>
          <w:rFonts w:ascii="CiscoSansTT Light" w:hAnsi="CiscoSansTT Light" w:cs="CiscoSansTT Light"/>
          <w:sz w:val="22"/>
          <w:szCs w:val="22"/>
        </w:rPr>
        <w:t>Webex</w:t>
      </w:r>
      <w:proofErr w:type="spellEnd"/>
      <w:r w:rsidRPr="002B47DA">
        <w:rPr>
          <w:rFonts w:ascii="CiscoSansTT Light" w:hAnsi="CiscoSansTT Light" w:cs="CiscoSansTT Light"/>
          <w:sz w:val="22"/>
          <w:szCs w:val="22"/>
        </w:rPr>
        <w:t xml:space="preserve"> Teams bot’s code from GitHub (See Chapter “</w:t>
      </w:r>
      <w:r w:rsidRPr="002B47DA">
        <w:rPr>
          <w:rFonts w:ascii="CiscoSansTT Light" w:hAnsi="CiscoSansTT Light" w:cs="CiscoSansTT Light"/>
          <w:sz w:val="22"/>
          <w:szCs w:val="22"/>
        </w:rPr>
        <w:fldChar w:fldCharType="begin"/>
      </w:r>
      <w:r w:rsidRPr="002B47DA">
        <w:rPr>
          <w:rFonts w:ascii="CiscoSansTT Light" w:hAnsi="CiscoSansTT Light" w:cs="CiscoSansTT Light"/>
          <w:sz w:val="22"/>
          <w:szCs w:val="22"/>
        </w:rPr>
        <w:instrText xml:space="preserve"> REF _Ref536438193 \h  \* MERGEFORMAT </w:instrText>
      </w:r>
      <w:r w:rsidRPr="002B47DA">
        <w:rPr>
          <w:rFonts w:ascii="CiscoSansTT Light" w:hAnsi="CiscoSansTT Light" w:cs="CiscoSansTT Light"/>
          <w:sz w:val="22"/>
          <w:szCs w:val="22"/>
        </w:rPr>
      </w:r>
      <w:r w:rsidRPr="002B47DA">
        <w:rPr>
          <w:rFonts w:ascii="CiscoSansTT Light" w:hAnsi="CiscoSansTT Light" w:cs="CiscoSansTT Light"/>
          <w:sz w:val="22"/>
          <w:szCs w:val="22"/>
        </w:rPr>
        <w:fldChar w:fldCharType="separate"/>
      </w:r>
      <w:r w:rsidR="009968D2" w:rsidRPr="009968D2">
        <w:rPr>
          <w:rFonts w:ascii="CiscoSansTT Light" w:hAnsi="CiscoSansTT Light" w:cs="CiscoSansTT Light"/>
          <w:sz w:val="22"/>
          <w:szCs w:val="22"/>
        </w:rPr>
        <w:t>Copy code of sample bot from GitHub</w:t>
      </w:r>
      <w:r w:rsidRPr="002B47DA">
        <w:rPr>
          <w:rFonts w:ascii="CiscoSansTT Light" w:hAnsi="CiscoSansTT Light" w:cs="CiscoSansTT Light"/>
          <w:sz w:val="22"/>
          <w:szCs w:val="22"/>
        </w:rPr>
        <w:fldChar w:fldCharType="end"/>
      </w:r>
      <w:r w:rsidRPr="002B47DA">
        <w:rPr>
          <w:rFonts w:ascii="CiscoSansTT Light" w:hAnsi="CiscoSansTT Light" w:cs="CiscoSansTT Light"/>
          <w:sz w:val="22"/>
          <w:szCs w:val="22"/>
        </w:rPr>
        <w:t>” from Option #</w:t>
      </w:r>
      <w:proofErr w:type="gramStart"/>
      <w:r w:rsidRPr="002B47DA">
        <w:rPr>
          <w:rFonts w:ascii="CiscoSansTT Light" w:hAnsi="CiscoSansTT Light" w:cs="CiscoSansTT Light"/>
          <w:sz w:val="22"/>
          <w:szCs w:val="22"/>
        </w:rPr>
        <w:t>1  for</w:t>
      </w:r>
      <w:proofErr w:type="gramEnd"/>
      <w:r w:rsidRPr="002B47DA">
        <w:rPr>
          <w:rFonts w:ascii="CiscoSansTT Light" w:hAnsi="CiscoSansTT Light" w:cs="CiscoSansTT Light"/>
          <w:sz w:val="22"/>
          <w:szCs w:val="22"/>
        </w:rPr>
        <w:t xml:space="preserve"> the details).</w:t>
      </w:r>
    </w:p>
    <w:p w14:paraId="1138B2D6" w14:textId="77777777" w:rsidR="00EB70D5" w:rsidRPr="002B47DA" w:rsidRDefault="00EB70D5" w:rsidP="00EB70D5">
      <w:pPr>
        <w:pStyle w:val="dC-Normal"/>
        <w:ind w:left="720"/>
        <w:rPr>
          <w:rFonts w:ascii="CiscoSansTT Light" w:hAnsi="CiscoSansTT Light" w:cs="CiscoSansTT Light"/>
          <w:b/>
          <w:sz w:val="22"/>
          <w:szCs w:val="22"/>
        </w:rPr>
      </w:pPr>
      <w:r w:rsidRPr="002B47DA">
        <w:rPr>
          <w:rFonts w:ascii="CiscoSansTT Light" w:hAnsi="CiscoSansTT Light" w:cs="CiscoSansTT Light"/>
          <w:sz w:val="22"/>
          <w:szCs w:val="22"/>
        </w:rPr>
        <w:t xml:space="preserve">Bot for the current task </w:t>
      </w:r>
      <w:proofErr w:type="gramStart"/>
      <w:r w:rsidRPr="002B47DA">
        <w:rPr>
          <w:rFonts w:ascii="CiscoSansTT Light" w:hAnsi="CiscoSansTT Light" w:cs="CiscoSansTT Light"/>
          <w:sz w:val="22"/>
          <w:szCs w:val="22"/>
        </w:rPr>
        <w:t>is located in</w:t>
      </w:r>
      <w:proofErr w:type="gramEnd"/>
      <w:r w:rsidRPr="002B47DA">
        <w:rPr>
          <w:rFonts w:ascii="CiscoSansTT Light" w:hAnsi="CiscoSansTT Light" w:cs="CiscoSansTT Light"/>
          <w:sz w:val="22"/>
          <w:szCs w:val="22"/>
        </w:rPr>
        <w:t xml:space="preserve"> folder: </w:t>
      </w:r>
      <w:r w:rsidRPr="002B47DA">
        <w:rPr>
          <w:rFonts w:ascii="CiscoSansTT Light" w:hAnsi="CiscoSansTT Light" w:cs="CiscoSansTT Light"/>
          <w:b/>
          <w:sz w:val="22"/>
          <w:szCs w:val="22"/>
        </w:rPr>
        <w:t>/lab/</w:t>
      </w:r>
      <w:proofErr w:type="spellStart"/>
      <w:r w:rsidRPr="002B47DA">
        <w:rPr>
          <w:rFonts w:ascii="CiscoSansTT Light" w:hAnsi="CiscoSansTT Light" w:cs="CiscoSansTT Light"/>
          <w:b/>
          <w:sz w:val="22"/>
          <w:szCs w:val="22"/>
        </w:rPr>
        <w:t>bot_service</w:t>
      </w:r>
      <w:proofErr w:type="spellEnd"/>
      <w:r w:rsidRPr="002B47DA">
        <w:rPr>
          <w:rFonts w:ascii="CiscoSansTT Light" w:hAnsi="CiscoSansTT Light" w:cs="CiscoSansTT Light"/>
          <w:b/>
          <w:sz w:val="22"/>
          <w:szCs w:val="22"/>
        </w:rPr>
        <w:t>/</w:t>
      </w:r>
    </w:p>
    <w:p w14:paraId="47316CD2" w14:textId="77777777" w:rsidR="00EB70D5" w:rsidRPr="002B47DA" w:rsidRDefault="00EB70D5" w:rsidP="00EB70D5">
      <w:pPr>
        <w:pStyle w:val="dC-Normal"/>
        <w:ind w:left="720"/>
        <w:rPr>
          <w:rFonts w:ascii="CiscoSansTT Light" w:hAnsi="CiscoSansTT Light" w:cs="CiscoSansTT Light"/>
        </w:rPr>
      </w:pPr>
    </w:p>
    <w:p w14:paraId="4E288D27" w14:textId="77777777" w:rsidR="00EB70D5" w:rsidRPr="002B47DA" w:rsidRDefault="00EB70D5" w:rsidP="00EB70D5">
      <w:pPr>
        <w:pStyle w:val="dC-Normal"/>
        <w:ind w:left="720"/>
        <w:rPr>
          <w:rFonts w:ascii="CiscoSansTT Light" w:hAnsi="CiscoSansTT Light" w:cs="CiscoSansTT Light"/>
          <w:sz w:val="22"/>
          <w:szCs w:val="22"/>
        </w:rPr>
      </w:pPr>
      <w:r w:rsidRPr="002B47DA">
        <w:rPr>
          <w:rFonts w:ascii="CiscoSansTT Light" w:hAnsi="CiscoSansTT Light" w:cs="CiscoSansTT Light"/>
          <w:sz w:val="22"/>
          <w:szCs w:val="22"/>
        </w:rPr>
        <w:t>After copying of the code from GitHub is completed, you will see a project’s structure in a Project’s tab on the left-side of PyCharm.</w:t>
      </w:r>
    </w:p>
    <w:p w14:paraId="04BBFB58" w14:textId="392F7FF3" w:rsidR="00EB70D5" w:rsidRPr="002B47DA" w:rsidRDefault="00EB70D5" w:rsidP="00EB70D5">
      <w:pPr>
        <w:pStyle w:val="dC-Normal"/>
        <w:ind w:left="720"/>
        <w:jc w:val="both"/>
        <w:rPr>
          <w:rFonts w:ascii="CiscoSansTT Light" w:hAnsi="CiscoSansTT Light" w:cs="CiscoSansTT Light"/>
          <w:sz w:val="22"/>
          <w:szCs w:val="22"/>
        </w:rPr>
      </w:pPr>
      <w:r w:rsidRPr="002B47DA">
        <w:rPr>
          <w:rFonts w:ascii="CiscoSansTT Light" w:hAnsi="CiscoSansTT Light" w:cs="CiscoSansTT Light"/>
          <w:sz w:val="22"/>
          <w:szCs w:val="22"/>
        </w:rPr>
        <w:t xml:space="preserve">In a PyCharm check Project’s structure (see </w:t>
      </w:r>
      <w:r w:rsidRPr="002B47DA">
        <w:rPr>
          <w:rFonts w:ascii="CiscoSansTT Light" w:hAnsi="CiscoSansTT Light" w:cs="CiscoSansTT Light"/>
          <w:sz w:val="22"/>
          <w:szCs w:val="22"/>
        </w:rPr>
        <w:fldChar w:fldCharType="begin"/>
      </w:r>
      <w:r w:rsidRPr="002B47DA">
        <w:rPr>
          <w:rFonts w:ascii="CiscoSansTT Light" w:hAnsi="CiscoSansTT Light" w:cs="CiscoSansTT Light"/>
          <w:sz w:val="22"/>
          <w:szCs w:val="22"/>
        </w:rPr>
        <w:instrText xml:space="preserve"> REF _Ref536533883 \h </w:instrText>
      </w:r>
      <w:r w:rsidRPr="002B47DA">
        <w:rPr>
          <w:rFonts w:ascii="CiscoSansTT Light" w:hAnsi="CiscoSansTT Light" w:cs="CiscoSansTT Light"/>
          <w:sz w:val="22"/>
          <w:szCs w:val="22"/>
        </w:rPr>
      </w:r>
      <w:r w:rsidR="002B47DA">
        <w:rPr>
          <w:rFonts w:ascii="CiscoSansTT Light" w:hAnsi="CiscoSansTT Light" w:cs="CiscoSansTT Light"/>
          <w:sz w:val="22"/>
          <w:szCs w:val="22"/>
        </w:rPr>
        <w:instrText xml:space="preserve"> \* MERGEFORMAT </w:instrText>
      </w:r>
      <w:r w:rsidRPr="002B47DA">
        <w:rPr>
          <w:rFonts w:ascii="CiscoSansTT Light" w:hAnsi="CiscoSansTT Light" w:cs="CiscoSansTT Light"/>
          <w:sz w:val="22"/>
          <w:szCs w:val="22"/>
        </w:rPr>
        <w:fldChar w:fldCharType="separate"/>
      </w:r>
      <w:r w:rsidR="009968D2" w:rsidRPr="002B47DA">
        <w:rPr>
          <w:rFonts w:ascii="CiscoSansTT Light" w:hAnsi="CiscoSansTT Light" w:cs="CiscoSansTT Light"/>
          <w:b/>
          <w:sz w:val="22"/>
          <w:szCs w:val="22"/>
        </w:rPr>
        <w:t xml:space="preserve">Figure </w:t>
      </w:r>
      <w:r w:rsidR="009968D2">
        <w:rPr>
          <w:rFonts w:ascii="CiscoSansTT Light" w:hAnsi="CiscoSansTT Light" w:cs="CiscoSansTT Light"/>
          <w:b/>
          <w:noProof/>
          <w:sz w:val="22"/>
          <w:szCs w:val="22"/>
        </w:rPr>
        <w:t>24</w:t>
      </w:r>
      <w:r w:rsidRPr="002B47DA">
        <w:rPr>
          <w:rFonts w:ascii="CiscoSansTT Light" w:hAnsi="CiscoSansTT Light" w:cs="CiscoSansTT Light"/>
          <w:sz w:val="22"/>
          <w:szCs w:val="22"/>
        </w:rPr>
        <w:fldChar w:fldCharType="end"/>
      </w:r>
      <w:r w:rsidRPr="002B47DA">
        <w:rPr>
          <w:rFonts w:ascii="CiscoSansTT Light" w:hAnsi="CiscoSansTT Light" w:cs="CiscoSansTT Light"/>
          <w:sz w:val="22"/>
          <w:szCs w:val="22"/>
        </w:rPr>
        <w:t>):</w:t>
      </w:r>
    </w:p>
    <w:p w14:paraId="3AA62135" w14:textId="77777777" w:rsidR="00EB70D5" w:rsidRPr="002B47DA" w:rsidRDefault="00EB70D5" w:rsidP="00EB70D5">
      <w:pPr>
        <w:pStyle w:val="dC-Normal"/>
        <w:ind w:left="720"/>
        <w:jc w:val="both"/>
        <w:rPr>
          <w:rFonts w:ascii="CiscoSansTT Light" w:hAnsi="CiscoSansTT Light" w:cs="CiscoSansTT Light"/>
          <w:sz w:val="22"/>
          <w:szCs w:val="22"/>
        </w:rPr>
      </w:pPr>
      <w:r w:rsidRPr="002B47DA">
        <w:rPr>
          <w:rFonts w:ascii="CiscoSansTT Light" w:hAnsi="CiscoSansTT Light" w:cs="CiscoSansTT Light"/>
          <w:b/>
          <w:sz w:val="22"/>
          <w:szCs w:val="22"/>
        </w:rPr>
        <w:t>lab</w:t>
      </w:r>
      <w:r w:rsidRPr="002B47DA">
        <w:rPr>
          <w:rFonts w:ascii="CiscoSansTT Light" w:hAnsi="CiscoSansTT Light" w:cs="CiscoSansTT Light"/>
          <w:sz w:val="22"/>
          <w:szCs w:val="22"/>
        </w:rPr>
        <w:t xml:space="preserve"> – contains the files with Python code. You will paste a code to the files in this directory doing the lab.</w:t>
      </w:r>
    </w:p>
    <w:p w14:paraId="1254B79D" w14:textId="77777777" w:rsidR="00EB70D5" w:rsidRPr="002B47DA" w:rsidRDefault="00EB70D5" w:rsidP="00EB70D5">
      <w:pPr>
        <w:pStyle w:val="dC-Normal"/>
        <w:ind w:left="720"/>
        <w:jc w:val="both"/>
        <w:rPr>
          <w:rFonts w:ascii="CiscoSansTT Light" w:hAnsi="CiscoSansTT Light" w:cs="CiscoSansTT Light"/>
          <w:sz w:val="22"/>
          <w:szCs w:val="22"/>
        </w:rPr>
      </w:pPr>
      <w:r w:rsidRPr="002B47DA">
        <w:rPr>
          <w:rFonts w:ascii="CiscoSansTT Light" w:hAnsi="CiscoSansTT Light" w:cs="CiscoSansTT Light"/>
          <w:b/>
          <w:sz w:val="22"/>
          <w:szCs w:val="22"/>
        </w:rPr>
        <w:t>main</w:t>
      </w:r>
      <w:r w:rsidRPr="002B47DA">
        <w:rPr>
          <w:rFonts w:ascii="CiscoSansTT Light" w:hAnsi="CiscoSansTT Light" w:cs="CiscoSansTT Light"/>
          <w:sz w:val="22"/>
          <w:szCs w:val="22"/>
        </w:rPr>
        <w:t xml:space="preserve"> – contains the files with completely working Python code. The structure of this directory is the same as </w:t>
      </w:r>
      <w:r w:rsidRPr="002B47DA">
        <w:rPr>
          <w:rFonts w:ascii="CiscoSansTT Light" w:hAnsi="CiscoSansTT Light" w:cs="CiscoSansTT Light"/>
          <w:b/>
          <w:sz w:val="22"/>
          <w:szCs w:val="22"/>
        </w:rPr>
        <w:t>lab</w:t>
      </w:r>
      <w:r w:rsidRPr="002B47DA">
        <w:rPr>
          <w:rFonts w:ascii="CiscoSansTT Light" w:hAnsi="CiscoSansTT Light" w:cs="CiscoSansTT Light"/>
          <w:sz w:val="22"/>
          <w:szCs w:val="22"/>
        </w:rPr>
        <w:t xml:space="preserve"> directory. You can refer to the files in this directory if you have any problems while doing the tasks.</w:t>
      </w:r>
    </w:p>
    <w:p w14:paraId="5714AED7" w14:textId="77777777" w:rsidR="00EB70D5" w:rsidRPr="002B47DA" w:rsidRDefault="00EB70D5" w:rsidP="00EB70D5">
      <w:pPr>
        <w:pStyle w:val="dC-Normal"/>
        <w:ind w:left="720"/>
        <w:jc w:val="both"/>
        <w:rPr>
          <w:rFonts w:ascii="CiscoSansTT Light" w:hAnsi="CiscoSansTT Light" w:cs="CiscoSansTT Light"/>
          <w:sz w:val="22"/>
          <w:szCs w:val="22"/>
        </w:rPr>
      </w:pPr>
    </w:p>
    <w:p w14:paraId="4F845FC5" w14:textId="667F2947" w:rsidR="00EB70D5" w:rsidRDefault="00EB70D5" w:rsidP="00EB70D5">
      <w:pPr>
        <w:pStyle w:val="dC-Normal"/>
        <w:keepNext/>
        <w:tabs>
          <w:tab w:val="clear" w:pos="2880"/>
          <w:tab w:val="left" w:pos="2520"/>
        </w:tabs>
        <w:ind w:left="720" w:firstLine="1620"/>
      </w:pPr>
      <w:r w:rsidRPr="00B90E8E">
        <w:rPr>
          <w:noProof/>
        </w:rPr>
        <w:lastRenderedPageBreak/>
        <w:drawing>
          <wp:inline distT="0" distB="0" distL="0" distR="0" wp14:anchorId="264E72C8" wp14:editId="7D2DF0E3">
            <wp:extent cx="3608070" cy="3840480"/>
            <wp:effectExtent l="0" t="0" r="0" b="762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8070" cy="3840480"/>
                    </a:xfrm>
                    <a:prstGeom prst="rect">
                      <a:avLst/>
                    </a:prstGeom>
                    <a:noFill/>
                    <a:ln>
                      <a:noFill/>
                    </a:ln>
                  </pic:spPr>
                </pic:pic>
              </a:graphicData>
            </a:graphic>
          </wp:inline>
        </w:drawing>
      </w:r>
    </w:p>
    <w:p w14:paraId="245AF776" w14:textId="6B5BE36E" w:rsidR="00EB70D5" w:rsidRPr="002B47DA" w:rsidRDefault="00EB70D5" w:rsidP="00EB70D5">
      <w:pPr>
        <w:pStyle w:val="Caption"/>
        <w:jc w:val="center"/>
        <w:rPr>
          <w:rFonts w:ascii="CiscoSansTT Light" w:hAnsi="CiscoSansTT Light" w:cs="CiscoSansTT Light"/>
          <w:sz w:val="22"/>
          <w:szCs w:val="22"/>
        </w:rPr>
      </w:pPr>
      <w:bookmarkStart w:id="59" w:name="_Ref536533883"/>
      <w:r w:rsidRPr="002B47DA">
        <w:rPr>
          <w:rFonts w:ascii="CiscoSansTT Light" w:hAnsi="CiscoSansTT Light" w:cs="CiscoSansTT Light"/>
          <w:b/>
          <w:sz w:val="22"/>
          <w:szCs w:val="22"/>
        </w:rPr>
        <w:t xml:space="preserve">Figure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Figure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24</w:t>
      </w:r>
      <w:r w:rsidRPr="002B47DA">
        <w:rPr>
          <w:rFonts w:ascii="CiscoSansTT Light" w:hAnsi="CiscoSansTT Light" w:cs="CiscoSansTT Light"/>
          <w:b/>
          <w:sz w:val="22"/>
          <w:szCs w:val="22"/>
        </w:rPr>
        <w:fldChar w:fldCharType="end"/>
      </w:r>
      <w:bookmarkEnd w:id="59"/>
      <w:r w:rsidRPr="002B47DA">
        <w:rPr>
          <w:rFonts w:ascii="CiscoSansTT Light" w:hAnsi="CiscoSansTT Light" w:cs="CiscoSansTT Light"/>
          <w:b/>
          <w:sz w:val="22"/>
          <w:szCs w:val="22"/>
        </w:rPr>
        <w:t xml:space="preserve">  - Project’s structure in PyCharm</w:t>
      </w:r>
    </w:p>
    <w:p w14:paraId="50D43D1D" w14:textId="77777777" w:rsidR="00EB70D5" w:rsidRPr="002B47DA" w:rsidRDefault="00EB70D5" w:rsidP="00EB70D5">
      <w:pPr>
        <w:pStyle w:val="dC-Normal"/>
        <w:ind w:left="720"/>
        <w:rPr>
          <w:rFonts w:ascii="CiscoSansTT Light" w:hAnsi="CiscoSansTT Light" w:cs="CiscoSansTT Light"/>
        </w:rPr>
      </w:pPr>
    </w:p>
    <w:p w14:paraId="793953CE" w14:textId="77777777" w:rsidR="00EB70D5" w:rsidRPr="002B47DA" w:rsidRDefault="00EB70D5" w:rsidP="00542967">
      <w:pPr>
        <w:pStyle w:val="dc-H5"/>
        <w:numPr>
          <w:ilvl w:val="0"/>
          <w:numId w:val="58"/>
        </w:numPr>
        <w:rPr>
          <w:rFonts w:ascii="CiscoSansTT Light" w:hAnsi="CiscoSansTT Light" w:cs="CiscoSansTT Light"/>
        </w:rPr>
      </w:pPr>
      <w:r w:rsidRPr="002B47DA">
        <w:rPr>
          <w:rFonts w:ascii="CiscoSansTT Light" w:hAnsi="CiscoSansTT Light" w:cs="CiscoSansTT Light"/>
        </w:rPr>
        <w:t>Replace Bot's Access Token in a configuration of a bot</w:t>
      </w:r>
    </w:p>
    <w:p w14:paraId="2750F09C" w14:textId="77777777" w:rsidR="00EB70D5" w:rsidRPr="002B47DA" w:rsidRDefault="00EB70D5" w:rsidP="00EB70D5">
      <w:pPr>
        <w:pStyle w:val="dC-Normal"/>
        <w:ind w:left="720"/>
        <w:rPr>
          <w:rFonts w:ascii="CiscoSansTT Light" w:hAnsi="CiscoSansTT Light" w:cs="CiscoSansTT Light"/>
          <w:sz w:val="22"/>
          <w:szCs w:val="22"/>
        </w:rPr>
      </w:pPr>
      <w:r w:rsidRPr="002B47DA">
        <w:rPr>
          <w:rFonts w:ascii="CiscoSansTT Light" w:hAnsi="CiscoSansTT Light" w:cs="CiscoSansTT Light"/>
          <w:sz w:val="22"/>
          <w:szCs w:val="22"/>
        </w:rPr>
        <w:t>In a PyCharm, open a bot’s configuration file:</w:t>
      </w:r>
    </w:p>
    <w:p w14:paraId="672B645D" w14:textId="77777777" w:rsidR="00EB70D5" w:rsidRPr="002B47DA" w:rsidRDefault="00EB70D5" w:rsidP="00EB70D5">
      <w:pPr>
        <w:pStyle w:val="dC-Normal"/>
        <w:ind w:left="720"/>
        <w:rPr>
          <w:rFonts w:ascii="CiscoSansTT Light" w:hAnsi="CiscoSansTT Light" w:cs="CiscoSansTT Light"/>
          <w:b/>
          <w:sz w:val="22"/>
          <w:szCs w:val="22"/>
        </w:rPr>
      </w:pPr>
      <w:r w:rsidRPr="002B47DA">
        <w:rPr>
          <w:rFonts w:ascii="CiscoSansTT Light" w:hAnsi="CiscoSansTT Light" w:cs="CiscoSansTT Light"/>
          <w:b/>
          <w:sz w:val="22"/>
          <w:szCs w:val="22"/>
        </w:rPr>
        <w:t xml:space="preserve">lab &gt; config &gt; </w:t>
      </w:r>
      <w:proofErr w:type="spellStart"/>
      <w:r w:rsidRPr="002B47DA">
        <w:rPr>
          <w:rFonts w:ascii="CiscoSansTT Light" w:hAnsi="CiscoSansTT Light" w:cs="CiscoSansTT Light"/>
          <w:b/>
          <w:sz w:val="22"/>
          <w:szCs w:val="22"/>
        </w:rPr>
        <w:t>config_service.yml</w:t>
      </w:r>
      <w:proofErr w:type="spellEnd"/>
    </w:p>
    <w:p w14:paraId="06B63FDF" w14:textId="77777777" w:rsidR="00EB70D5" w:rsidRPr="002B47DA" w:rsidRDefault="00EB70D5" w:rsidP="00EB70D5">
      <w:pPr>
        <w:pStyle w:val="dC-Normal"/>
        <w:ind w:left="720"/>
        <w:rPr>
          <w:rFonts w:ascii="CiscoSansTT Light" w:hAnsi="CiscoSansTT Light" w:cs="CiscoSansTT Light"/>
          <w:sz w:val="22"/>
          <w:szCs w:val="22"/>
        </w:rPr>
      </w:pPr>
      <w:r w:rsidRPr="002B47DA">
        <w:rPr>
          <w:rFonts w:ascii="CiscoSansTT Light" w:hAnsi="CiscoSansTT Light" w:cs="CiscoSansTT Light"/>
          <w:sz w:val="22"/>
          <w:szCs w:val="22"/>
        </w:rPr>
        <w:t xml:space="preserve">In </w:t>
      </w:r>
      <w:proofErr w:type="spellStart"/>
      <w:r w:rsidRPr="002B47DA">
        <w:rPr>
          <w:rFonts w:ascii="CiscoSansTT Light" w:hAnsi="CiscoSansTT Light" w:cs="CiscoSansTT Light"/>
          <w:sz w:val="22"/>
          <w:szCs w:val="22"/>
        </w:rPr>
        <w:t>config_service.yml</w:t>
      </w:r>
      <w:proofErr w:type="spellEnd"/>
      <w:r w:rsidRPr="002B47DA">
        <w:rPr>
          <w:rFonts w:ascii="CiscoSansTT Light" w:hAnsi="CiscoSansTT Light" w:cs="CiscoSansTT Light"/>
          <w:sz w:val="22"/>
          <w:szCs w:val="22"/>
        </w:rPr>
        <w:t xml:space="preserve"> file, after </w:t>
      </w:r>
      <w:proofErr w:type="spellStart"/>
      <w:r w:rsidRPr="002B47DA">
        <w:rPr>
          <w:rFonts w:ascii="CiscoSansTT Light" w:hAnsi="CiscoSansTT Light" w:cs="CiscoSansTT Light"/>
          <w:b/>
          <w:sz w:val="22"/>
          <w:szCs w:val="22"/>
        </w:rPr>
        <w:t>bot_access_token</w:t>
      </w:r>
      <w:proofErr w:type="spellEnd"/>
      <w:r w:rsidRPr="002B47DA">
        <w:rPr>
          <w:rFonts w:ascii="CiscoSansTT Light" w:hAnsi="CiscoSansTT Light" w:cs="CiscoSansTT Light"/>
          <w:b/>
          <w:sz w:val="22"/>
          <w:szCs w:val="22"/>
        </w:rPr>
        <w:t>:</w:t>
      </w:r>
      <w:r w:rsidRPr="002B47DA">
        <w:rPr>
          <w:rFonts w:ascii="CiscoSansTT Light" w:hAnsi="CiscoSansTT Light" w:cs="CiscoSansTT Light"/>
          <w:sz w:val="22"/>
          <w:szCs w:val="22"/>
        </w:rPr>
        <w:t xml:space="preserve"> put </w:t>
      </w:r>
      <w:r w:rsidRPr="002B47DA">
        <w:rPr>
          <w:rFonts w:ascii="CiscoSansTT Light" w:hAnsi="CiscoSansTT Light" w:cs="CiscoSansTT Light"/>
          <w:b/>
          <w:sz w:val="22"/>
          <w:szCs w:val="22"/>
        </w:rPr>
        <w:t xml:space="preserve">Bot’s Access Token </w:t>
      </w:r>
      <w:r w:rsidRPr="002B47DA">
        <w:rPr>
          <w:rFonts w:ascii="CiscoSansTT Light" w:hAnsi="CiscoSansTT Light" w:cs="CiscoSansTT Light"/>
          <w:sz w:val="22"/>
          <w:szCs w:val="22"/>
        </w:rPr>
        <w:t xml:space="preserve">received from </w:t>
      </w:r>
      <w:r w:rsidRPr="002B47DA">
        <w:rPr>
          <w:rFonts w:ascii="CiscoSansTT Light" w:hAnsi="CiscoSansTT Light" w:cs="CiscoSansTT Light"/>
          <w:b/>
          <w:sz w:val="22"/>
          <w:szCs w:val="22"/>
        </w:rPr>
        <w:t>PinaColada@sparkbot.io</w:t>
      </w:r>
      <w:r w:rsidRPr="002B47DA">
        <w:rPr>
          <w:rFonts w:ascii="CiscoSansTT Light" w:hAnsi="CiscoSansTT Light" w:cs="CiscoSansTT Light"/>
          <w:sz w:val="22"/>
          <w:szCs w:val="22"/>
        </w:rPr>
        <w:t xml:space="preserve"> bot earlier.</w:t>
      </w:r>
    </w:p>
    <w:p w14:paraId="18BCF9B3" w14:textId="77777777" w:rsidR="00EB70D5" w:rsidRPr="002B47DA" w:rsidRDefault="00EB70D5" w:rsidP="00EB70D5">
      <w:pPr>
        <w:pStyle w:val="dC-Normal"/>
        <w:ind w:left="720"/>
        <w:rPr>
          <w:rFonts w:ascii="CiscoSansTT Light" w:hAnsi="CiscoSansTT Light" w:cs="CiscoSansTT Light"/>
        </w:rPr>
      </w:pPr>
    </w:p>
    <w:p w14:paraId="24C3F789" w14:textId="77777777" w:rsidR="00EB70D5" w:rsidRPr="002B47DA" w:rsidRDefault="00EB70D5" w:rsidP="00542967">
      <w:pPr>
        <w:pStyle w:val="dc-H5"/>
        <w:numPr>
          <w:ilvl w:val="0"/>
          <w:numId w:val="58"/>
        </w:numPr>
        <w:rPr>
          <w:rFonts w:ascii="CiscoSansTT Light" w:hAnsi="CiscoSansTT Light" w:cs="CiscoSansTT Light"/>
        </w:rPr>
      </w:pPr>
      <w:r w:rsidRPr="002B47DA">
        <w:rPr>
          <w:rFonts w:ascii="CiscoSansTT Light" w:hAnsi="CiscoSansTT Light" w:cs="CiscoSansTT Light"/>
        </w:rPr>
        <w:t xml:space="preserve">Start </w:t>
      </w:r>
      <w:proofErr w:type="spellStart"/>
      <w:r w:rsidRPr="002B47DA">
        <w:rPr>
          <w:rFonts w:ascii="CiscoSansTT Light" w:hAnsi="CiscoSansTT Light" w:cs="CiscoSansTT Light"/>
        </w:rPr>
        <w:t>Ngrok</w:t>
      </w:r>
      <w:proofErr w:type="spellEnd"/>
    </w:p>
    <w:p w14:paraId="0CFBFC65" w14:textId="2466064D" w:rsidR="00EB70D5" w:rsidRPr="002B47DA" w:rsidRDefault="00EB70D5" w:rsidP="00EB70D5">
      <w:pPr>
        <w:spacing w:after="160" w:line="259" w:lineRule="auto"/>
        <w:ind w:firstLine="720"/>
        <w:jc w:val="both"/>
      </w:pPr>
      <w:r w:rsidRPr="002B47DA">
        <w:t xml:space="preserve">Start </w:t>
      </w:r>
      <w:proofErr w:type="spellStart"/>
      <w:r w:rsidRPr="002B47DA">
        <w:t>Ngrok</w:t>
      </w:r>
      <w:proofErr w:type="spellEnd"/>
      <w:r w:rsidRPr="002B47DA">
        <w:t xml:space="preserve"> application (See “</w:t>
      </w:r>
      <w:r w:rsidRPr="002B47DA">
        <w:fldChar w:fldCharType="begin"/>
      </w:r>
      <w:r w:rsidRPr="002B47DA">
        <w:instrText xml:space="preserve"> REF _Ref536440187 \h  \* MERGEFORMAT </w:instrText>
      </w:r>
      <w:r w:rsidRPr="002B47DA">
        <w:fldChar w:fldCharType="separate"/>
      </w:r>
      <w:r w:rsidR="009968D2" w:rsidRPr="00770DF3">
        <w:t xml:space="preserve">Start </w:t>
      </w:r>
      <w:proofErr w:type="spellStart"/>
      <w:r w:rsidR="009968D2" w:rsidRPr="00770DF3">
        <w:t>Ngrok</w:t>
      </w:r>
      <w:proofErr w:type="spellEnd"/>
      <w:r w:rsidRPr="002B47DA">
        <w:fldChar w:fldCharType="end"/>
      </w:r>
      <w:r w:rsidRPr="002B47DA">
        <w:t xml:space="preserve">” in </w:t>
      </w:r>
      <w:r w:rsidRPr="002B47DA">
        <w:fldChar w:fldCharType="begin"/>
      </w:r>
      <w:r w:rsidRPr="002B47DA">
        <w:instrText xml:space="preserve"> REF _Ref536440187 \w \h  \* MERGEFORMAT </w:instrText>
      </w:r>
      <w:r w:rsidRPr="002B47DA">
        <w:fldChar w:fldCharType="separate"/>
      </w:r>
      <w:r w:rsidR="009968D2">
        <w:t>Step 2</w:t>
      </w:r>
      <w:r w:rsidRPr="002B47DA">
        <w:fldChar w:fldCharType="end"/>
      </w:r>
      <w:r w:rsidRPr="002B47DA">
        <w:t xml:space="preserve"> of Option #1).</w:t>
      </w:r>
    </w:p>
    <w:p w14:paraId="3A0E55F4" w14:textId="77777777" w:rsidR="00EB70D5" w:rsidRPr="002B47DA" w:rsidRDefault="00EB70D5" w:rsidP="00542967">
      <w:pPr>
        <w:pStyle w:val="dC-H4"/>
        <w:numPr>
          <w:ilvl w:val="0"/>
          <w:numId w:val="58"/>
        </w:numPr>
        <w:rPr>
          <w:rFonts w:ascii="CiscoSansTT Light" w:hAnsi="CiscoSansTT Light" w:cs="CiscoSansTT Light"/>
        </w:rPr>
      </w:pPr>
      <w:r w:rsidRPr="002B47DA">
        <w:rPr>
          <w:rFonts w:ascii="CiscoSansTT Light" w:hAnsi="CiscoSansTT Light" w:cs="CiscoSansTT Light"/>
        </w:rPr>
        <w:t xml:space="preserve">Run Web Server and verify it accessible locally and over </w:t>
      </w:r>
      <w:proofErr w:type="spellStart"/>
      <w:r w:rsidRPr="002B47DA">
        <w:rPr>
          <w:rFonts w:ascii="CiscoSansTT Light" w:hAnsi="CiscoSansTT Light" w:cs="CiscoSansTT Light"/>
        </w:rPr>
        <w:t>ngrok</w:t>
      </w:r>
      <w:proofErr w:type="spellEnd"/>
      <w:r w:rsidRPr="002B47DA">
        <w:rPr>
          <w:rFonts w:ascii="CiscoSansTT Light" w:hAnsi="CiscoSansTT Light" w:cs="CiscoSansTT Light"/>
        </w:rPr>
        <w:t xml:space="preserve"> tunnel.</w:t>
      </w:r>
    </w:p>
    <w:p w14:paraId="5304525F" w14:textId="77777777" w:rsidR="00EB70D5" w:rsidRPr="002B47DA" w:rsidRDefault="00EB70D5" w:rsidP="00EB70D5">
      <w:pPr>
        <w:spacing w:after="160" w:line="259" w:lineRule="auto"/>
        <w:ind w:left="720"/>
        <w:jc w:val="both"/>
      </w:pPr>
      <w:r w:rsidRPr="002B47DA">
        <w:t>server.py file will contain web server code. It already contains relevant imports and generic code for config processing and logging.</w:t>
      </w:r>
    </w:p>
    <w:p w14:paraId="67D8F375" w14:textId="77777777" w:rsidR="00EB70D5" w:rsidRPr="002B47DA" w:rsidRDefault="00EB70D5" w:rsidP="00EB70D5">
      <w:pPr>
        <w:spacing w:after="160" w:line="259" w:lineRule="auto"/>
        <w:ind w:left="720"/>
        <w:jc w:val="both"/>
      </w:pPr>
      <w:r w:rsidRPr="002B47DA">
        <w:lastRenderedPageBreak/>
        <w:t xml:space="preserve">Import standard function </w:t>
      </w:r>
      <w:proofErr w:type="spellStart"/>
      <w:r w:rsidRPr="002B47DA">
        <w:rPr>
          <w:b/>
          <w:i/>
        </w:rPr>
        <w:t>process_message</w:t>
      </w:r>
      <w:proofErr w:type="spellEnd"/>
      <w:r w:rsidRPr="002B47DA">
        <w:t xml:space="preserve"> for incoming message processing from </w:t>
      </w:r>
      <w:r w:rsidRPr="002B47DA">
        <w:rPr>
          <w:b/>
        </w:rPr>
        <w:t>bot.py</w:t>
      </w:r>
      <w:r w:rsidRPr="002B47DA">
        <w:t>. We will create this function later</w:t>
      </w:r>
    </w:p>
    <w:tbl>
      <w:tblPr>
        <w:tblW w:w="0" w:type="auto"/>
        <w:tblInd w:w="720" w:type="dxa"/>
        <w:tblLook w:val="04A0" w:firstRow="1" w:lastRow="0" w:firstColumn="1" w:lastColumn="0" w:noHBand="0" w:noVBand="1"/>
      </w:tblPr>
      <w:tblGrid>
        <w:gridCol w:w="9706"/>
      </w:tblGrid>
      <w:tr w:rsidR="00EB70D5" w:rsidRPr="002B47DA" w14:paraId="7A089FA7" w14:textId="77777777" w:rsidTr="00770DF3">
        <w:tc>
          <w:tcPr>
            <w:tcW w:w="10642" w:type="dxa"/>
            <w:shd w:val="clear" w:color="auto" w:fill="auto"/>
          </w:tcPr>
          <w:p w14:paraId="0900AD65" w14:textId="77777777" w:rsidR="00EB70D5" w:rsidRPr="002B47DA" w:rsidRDefault="00EB70D5" w:rsidP="00770DF3">
            <w:pPr>
              <w:pStyle w:val="dC-CommandLine"/>
              <w:keepNext/>
              <w:rPr>
                <w:rFonts w:ascii="CiscoSansTT Light" w:hAnsi="CiscoSansTT Light" w:cs="CiscoSansTT Light"/>
              </w:rPr>
            </w:pPr>
            <w:r w:rsidRPr="002B47DA">
              <w:rPr>
                <w:rFonts w:ascii="CiscoSansTT Light" w:hAnsi="CiscoSansTT Light" w:cs="CiscoSansTT Light"/>
              </w:rPr>
              <w:t xml:space="preserve"># import </w:t>
            </w:r>
            <w:proofErr w:type="spellStart"/>
            <w:r w:rsidRPr="002B47DA">
              <w:rPr>
                <w:rFonts w:ascii="CiscoSansTT Light" w:hAnsi="CiscoSansTT Light" w:cs="CiscoSansTT Light"/>
              </w:rPr>
              <w:t>process_message</w:t>
            </w:r>
            <w:proofErr w:type="spellEnd"/>
            <w:r w:rsidRPr="002B47DA">
              <w:rPr>
                <w:rFonts w:ascii="CiscoSansTT Light" w:hAnsi="CiscoSansTT Light" w:cs="CiscoSansTT Light"/>
              </w:rPr>
              <w:t xml:space="preserve"> function from bot code as </w:t>
            </w:r>
            <w:proofErr w:type="spellStart"/>
            <w:r w:rsidRPr="002B47DA">
              <w:rPr>
                <w:rFonts w:ascii="CiscoSansTT Light" w:hAnsi="CiscoSansTT Light" w:cs="CiscoSansTT Light"/>
              </w:rPr>
              <w:t>scvbot_process_message</w:t>
            </w:r>
            <w:proofErr w:type="spellEnd"/>
            <w:r w:rsidRPr="002B47DA">
              <w:rPr>
                <w:rFonts w:ascii="CiscoSansTT Light" w:hAnsi="CiscoSansTT Light" w:cs="CiscoSansTT Light"/>
              </w:rPr>
              <w:br/>
              <w:t># you can later run multiple bots on same web server under different API points</w:t>
            </w:r>
            <w:r w:rsidRPr="002B47DA">
              <w:rPr>
                <w:rFonts w:ascii="CiscoSansTT Light" w:hAnsi="CiscoSansTT Light" w:cs="CiscoSansTT Light"/>
              </w:rPr>
              <w:br/>
            </w:r>
            <w:r w:rsidRPr="002B47DA">
              <w:rPr>
                <w:rFonts w:ascii="CiscoSansTT Light" w:hAnsi="CiscoSansTT Light" w:cs="CiscoSansTT Light"/>
                <w:b/>
                <w:bCs/>
                <w:color w:val="000080"/>
              </w:rPr>
              <w:t xml:space="preserve">from </w:t>
            </w:r>
            <w:r w:rsidRPr="002B47DA">
              <w:rPr>
                <w:rFonts w:ascii="CiscoSansTT Light" w:hAnsi="CiscoSansTT Light" w:cs="CiscoSansTT Light"/>
              </w:rPr>
              <w:t xml:space="preserve">bot </w:t>
            </w:r>
            <w:r w:rsidRPr="002B47DA">
              <w:rPr>
                <w:rFonts w:ascii="CiscoSansTT Light" w:hAnsi="CiscoSansTT Light" w:cs="CiscoSansTT Light"/>
                <w:b/>
                <w:bCs/>
                <w:color w:val="000080"/>
              </w:rPr>
              <w:t xml:space="preserve">import </w:t>
            </w:r>
            <w:proofErr w:type="spellStart"/>
            <w:r w:rsidRPr="002B47DA">
              <w:rPr>
                <w:rFonts w:ascii="CiscoSansTT Light" w:hAnsi="CiscoSansTT Light" w:cs="CiscoSansTT Light"/>
              </w:rPr>
              <w:t>process_message</w:t>
            </w:r>
            <w:proofErr w:type="spellEnd"/>
            <w:r w:rsidRPr="002B47DA">
              <w:rPr>
                <w:rFonts w:ascii="CiscoSansTT Light" w:hAnsi="CiscoSansTT Light" w:cs="CiscoSansTT Light"/>
              </w:rPr>
              <w:t xml:space="preserve"> </w:t>
            </w:r>
            <w:r w:rsidRPr="002B47DA">
              <w:rPr>
                <w:rFonts w:ascii="CiscoSansTT Light" w:hAnsi="CiscoSansTT Light" w:cs="CiscoSansTT Light"/>
                <w:b/>
                <w:bCs/>
                <w:color w:val="000080"/>
              </w:rPr>
              <w:t xml:space="preserve">as </w:t>
            </w:r>
            <w:proofErr w:type="spellStart"/>
            <w:r w:rsidRPr="002B47DA">
              <w:rPr>
                <w:rFonts w:ascii="CiscoSansTT Light" w:hAnsi="CiscoSansTT Light" w:cs="CiscoSansTT Light"/>
              </w:rPr>
              <w:t>svcbot_process_message</w:t>
            </w:r>
            <w:proofErr w:type="spellEnd"/>
          </w:p>
        </w:tc>
      </w:tr>
    </w:tbl>
    <w:p w14:paraId="37E1D110" w14:textId="697264A0" w:rsidR="00EB70D5" w:rsidRPr="002B47DA" w:rsidRDefault="00EB70D5" w:rsidP="00EB70D5">
      <w:pPr>
        <w:pStyle w:val="Caption"/>
        <w:ind w:firstLine="720"/>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7</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import </w:t>
      </w:r>
      <w:proofErr w:type="spellStart"/>
      <w:r w:rsidRPr="002B47DA">
        <w:rPr>
          <w:rFonts w:ascii="CiscoSansTT Light" w:hAnsi="CiscoSansTT Light" w:cs="CiscoSansTT Light"/>
          <w:b/>
          <w:sz w:val="22"/>
          <w:szCs w:val="22"/>
        </w:rPr>
        <w:t>process_message</w:t>
      </w:r>
      <w:proofErr w:type="spellEnd"/>
      <w:r w:rsidRPr="002B47DA">
        <w:rPr>
          <w:rFonts w:ascii="CiscoSansTT Light" w:hAnsi="CiscoSansTT Light" w:cs="CiscoSansTT Light"/>
          <w:b/>
          <w:sz w:val="22"/>
          <w:szCs w:val="22"/>
        </w:rPr>
        <w:t xml:space="preserve"> to server.py</w:t>
      </w:r>
    </w:p>
    <w:p w14:paraId="6D1E3557" w14:textId="77777777" w:rsidR="00EB70D5" w:rsidRPr="002B47DA" w:rsidRDefault="00EB70D5" w:rsidP="00EB70D5">
      <w:pPr>
        <w:spacing w:after="160" w:line="259" w:lineRule="auto"/>
        <w:ind w:left="720"/>
        <w:jc w:val="both"/>
      </w:pPr>
    </w:p>
    <w:p w14:paraId="3AF14557" w14:textId="77777777" w:rsidR="00EB70D5" w:rsidRPr="002B47DA" w:rsidRDefault="00EB70D5" w:rsidP="00EB70D5">
      <w:pPr>
        <w:ind w:firstLine="720"/>
      </w:pPr>
      <w:r w:rsidRPr="002B47DA">
        <w:t xml:space="preserve">Paste snippet above to the </w:t>
      </w:r>
      <w:r w:rsidRPr="002B47DA">
        <w:rPr>
          <w:b/>
        </w:rPr>
        <w:t xml:space="preserve">server.py </w:t>
      </w:r>
      <w:r w:rsidRPr="002B47DA">
        <w:t>under</w:t>
      </w:r>
      <w:r w:rsidRPr="002B47DA">
        <w:rPr>
          <w:b/>
        </w:rPr>
        <w:t xml:space="preserve"> #&lt;put import </w:t>
      </w:r>
      <w:proofErr w:type="spellStart"/>
      <w:r w:rsidRPr="002B47DA">
        <w:rPr>
          <w:b/>
        </w:rPr>
        <w:t>process_message</w:t>
      </w:r>
      <w:proofErr w:type="spellEnd"/>
      <w:r w:rsidRPr="002B47DA">
        <w:rPr>
          <w:b/>
        </w:rPr>
        <w:t xml:space="preserve">&gt; </w:t>
      </w:r>
      <w:r w:rsidRPr="002B47DA">
        <w:t>flag</w:t>
      </w:r>
      <w:r w:rsidRPr="002B47DA">
        <w:rPr>
          <w:b/>
        </w:rPr>
        <w:t>.</w:t>
      </w:r>
    </w:p>
    <w:p w14:paraId="54FDE276" w14:textId="77777777" w:rsidR="00EB70D5" w:rsidRPr="002B47DA" w:rsidRDefault="00EB70D5" w:rsidP="00EB70D5">
      <w:pPr>
        <w:spacing w:after="160" w:line="259" w:lineRule="auto"/>
        <w:ind w:left="720"/>
        <w:jc w:val="both"/>
      </w:pPr>
    </w:p>
    <w:p w14:paraId="2AE5AA20" w14:textId="77777777" w:rsidR="00EB70D5" w:rsidRPr="002B47DA" w:rsidRDefault="00EB70D5" w:rsidP="00EB70D5">
      <w:pPr>
        <w:spacing w:after="160" w:line="259" w:lineRule="auto"/>
        <w:ind w:left="720"/>
        <w:jc w:val="both"/>
      </w:pPr>
      <w:r w:rsidRPr="002B47DA">
        <w:t>Create new Flask application to host web server.</w:t>
      </w:r>
    </w:p>
    <w:tbl>
      <w:tblPr>
        <w:tblW w:w="0" w:type="auto"/>
        <w:tblInd w:w="720" w:type="dxa"/>
        <w:tblLook w:val="04A0" w:firstRow="1" w:lastRow="0" w:firstColumn="1" w:lastColumn="0" w:noHBand="0" w:noVBand="1"/>
      </w:tblPr>
      <w:tblGrid>
        <w:gridCol w:w="9706"/>
      </w:tblGrid>
      <w:tr w:rsidR="00EB70D5" w:rsidRPr="002B47DA" w14:paraId="2086E12A" w14:textId="77777777" w:rsidTr="00770DF3">
        <w:tc>
          <w:tcPr>
            <w:tcW w:w="10642" w:type="dxa"/>
            <w:shd w:val="clear" w:color="auto" w:fill="auto"/>
          </w:tcPr>
          <w:p w14:paraId="47BC5E9F" w14:textId="77777777" w:rsidR="00EB70D5" w:rsidRPr="002B47DA" w:rsidRDefault="00EB70D5" w:rsidP="00770DF3">
            <w:pPr>
              <w:pStyle w:val="dC-CommandLine"/>
              <w:keepNext/>
              <w:rPr>
                <w:rFonts w:ascii="CiscoSansTT Light" w:hAnsi="CiscoSansTT Light" w:cs="CiscoSansTT Light"/>
                <w:lang w:eastAsia="ru-RU"/>
              </w:rPr>
            </w:pPr>
            <w:r w:rsidRPr="002B47DA">
              <w:rPr>
                <w:rFonts w:ascii="CiscoSansTT Light" w:hAnsi="CiscoSansTT Light" w:cs="CiscoSansTT Light"/>
                <w:lang w:eastAsia="ru-RU"/>
              </w:rPr>
              <w:t># Create the web application instance</w:t>
            </w:r>
            <w:r w:rsidRPr="002B47DA">
              <w:rPr>
                <w:rFonts w:ascii="CiscoSansTT Light" w:hAnsi="CiscoSansTT Light" w:cs="CiscoSansTT Light"/>
                <w:lang w:eastAsia="ru-RU"/>
              </w:rPr>
              <w:br/>
            </w:r>
            <w:proofErr w:type="spellStart"/>
            <w:r w:rsidRPr="002B47DA">
              <w:rPr>
                <w:rFonts w:ascii="CiscoSansTT Light" w:hAnsi="CiscoSansTT Light" w:cs="CiscoSansTT Light"/>
                <w:lang w:eastAsia="ru-RU"/>
              </w:rPr>
              <w:t>flask_app</w:t>
            </w:r>
            <w:proofErr w:type="spellEnd"/>
            <w:r w:rsidRPr="002B47DA">
              <w:rPr>
                <w:rFonts w:ascii="CiscoSansTT Light" w:hAnsi="CiscoSansTT Light" w:cs="CiscoSansTT Light"/>
                <w:lang w:eastAsia="ru-RU"/>
              </w:rPr>
              <w:t xml:space="preserve"> = Flask(__name__)</w:t>
            </w:r>
          </w:p>
        </w:tc>
      </w:tr>
    </w:tbl>
    <w:p w14:paraId="7178D535" w14:textId="45F146CC"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8</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Create Flask application instance</w:t>
      </w:r>
    </w:p>
    <w:p w14:paraId="439840FF" w14:textId="77777777" w:rsidR="00EB70D5" w:rsidRPr="002B47DA" w:rsidRDefault="00EB70D5" w:rsidP="00EB70D5">
      <w:pPr>
        <w:spacing w:after="160" w:line="259" w:lineRule="auto"/>
        <w:ind w:left="720"/>
        <w:jc w:val="both"/>
      </w:pPr>
      <w:r w:rsidRPr="002B47DA">
        <w:t xml:space="preserve">Paste snippet above to the </w:t>
      </w:r>
      <w:r w:rsidRPr="002B47DA">
        <w:rPr>
          <w:b/>
        </w:rPr>
        <w:t xml:space="preserve">server.py </w:t>
      </w:r>
      <w:r w:rsidRPr="002B47DA">
        <w:t>under</w:t>
      </w:r>
      <w:r w:rsidRPr="002B47DA">
        <w:rPr>
          <w:b/>
        </w:rPr>
        <w:t xml:space="preserve"> #&lt;create flask instance&gt; </w:t>
      </w:r>
      <w:r w:rsidRPr="002B47DA">
        <w:t>flag</w:t>
      </w:r>
      <w:r w:rsidRPr="002B47DA">
        <w:rPr>
          <w:b/>
        </w:rPr>
        <w:t>.</w:t>
      </w:r>
    </w:p>
    <w:p w14:paraId="43026275" w14:textId="77777777" w:rsidR="00EB70D5" w:rsidRPr="002B47DA" w:rsidRDefault="00EB70D5" w:rsidP="00EB70D5">
      <w:pPr>
        <w:spacing w:after="160" w:line="259" w:lineRule="auto"/>
        <w:ind w:left="720"/>
        <w:jc w:val="both"/>
      </w:pPr>
      <w:r w:rsidRPr="002B47DA">
        <w:t xml:space="preserve">Define function </w:t>
      </w:r>
      <w:proofErr w:type="spellStart"/>
      <w:r w:rsidRPr="002B47DA">
        <w:rPr>
          <w:b/>
          <w:i/>
        </w:rPr>
        <w:t>webex_teams_webhook_events</w:t>
      </w:r>
      <w:proofErr w:type="spellEnd"/>
      <w:r w:rsidRPr="002B47DA">
        <w:t xml:space="preserve"> which will be processing HTTP requests.</w:t>
      </w:r>
    </w:p>
    <w:tbl>
      <w:tblPr>
        <w:tblW w:w="0" w:type="auto"/>
        <w:tblInd w:w="720" w:type="dxa"/>
        <w:tblLook w:val="04A0" w:firstRow="1" w:lastRow="0" w:firstColumn="1" w:lastColumn="0" w:noHBand="0" w:noVBand="1"/>
      </w:tblPr>
      <w:tblGrid>
        <w:gridCol w:w="9706"/>
      </w:tblGrid>
      <w:tr w:rsidR="00EB70D5" w:rsidRPr="002B47DA" w14:paraId="7719146B" w14:textId="77777777" w:rsidTr="00770DF3">
        <w:tc>
          <w:tcPr>
            <w:tcW w:w="10642" w:type="dxa"/>
            <w:shd w:val="clear" w:color="auto" w:fill="auto"/>
          </w:tcPr>
          <w:p w14:paraId="4D880AF4" w14:textId="77777777" w:rsidR="00EB70D5" w:rsidRPr="002B47DA" w:rsidRDefault="00EB70D5" w:rsidP="00770DF3">
            <w:pPr>
              <w:pStyle w:val="dC-CommandLine"/>
              <w:keepNext/>
              <w:rPr>
                <w:rFonts w:ascii="CiscoSansTT Light" w:hAnsi="CiscoSansTT Light" w:cs="CiscoSansTT Light"/>
              </w:rPr>
            </w:pPr>
            <w:r w:rsidRPr="002B47DA">
              <w:rPr>
                <w:rFonts w:ascii="CiscoSansTT Light" w:hAnsi="CiscoSansTT Light" w:cs="CiscoSansTT Light"/>
              </w:rPr>
              <w:lastRenderedPageBreak/>
              <w:t xml:space="preserve"># Define route in Flask to send requests coming to /events API point to function </w:t>
            </w:r>
            <w:proofErr w:type="spellStart"/>
            <w:r w:rsidRPr="002B47DA">
              <w:rPr>
                <w:rFonts w:ascii="CiscoSansTT Light" w:hAnsi="CiscoSansTT Light" w:cs="CiscoSansTT Light"/>
              </w:rPr>
              <w:t>webex_teams_webhook_events</w:t>
            </w:r>
            <w:proofErr w:type="spellEnd"/>
            <w:r w:rsidRPr="002B47DA">
              <w:rPr>
                <w:rFonts w:ascii="CiscoSansTT Light" w:hAnsi="CiscoSansTT Light" w:cs="CiscoSansTT Light"/>
              </w:rPr>
              <w:t>()</w:t>
            </w:r>
            <w:r w:rsidRPr="002B47DA">
              <w:rPr>
                <w:rFonts w:ascii="CiscoSansTT Light" w:hAnsi="CiscoSansTT Light" w:cs="CiscoSansTT Light"/>
              </w:rPr>
              <w:br/>
              <w:t># Your WebEx Teams webhook should point to http://&lt;serverip&gt;:&lt;port&gt;/events</w:t>
            </w:r>
            <w:r w:rsidRPr="002B47DA">
              <w:rPr>
                <w:rFonts w:ascii="CiscoSansTT Light" w:hAnsi="CiscoSansTT Light" w:cs="CiscoSansTT Light"/>
              </w:rPr>
              <w:br/>
              <w:t># Allow GET and POST message processing</w:t>
            </w:r>
            <w:r w:rsidRPr="002B47DA">
              <w:rPr>
                <w:rFonts w:ascii="CiscoSansTT Light" w:hAnsi="CiscoSansTT Light" w:cs="CiscoSansTT Light"/>
              </w:rPr>
              <w:br/>
            </w:r>
            <w:r w:rsidRPr="002B47DA">
              <w:rPr>
                <w:rFonts w:ascii="CiscoSansTT Light" w:hAnsi="CiscoSansTT Light" w:cs="CiscoSansTT Light"/>
                <w:color w:val="0000B2"/>
              </w:rPr>
              <w:t>@</w:t>
            </w:r>
            <w:proofErr w:type="spellStart"/>
            <w:r w:rsidRPr="002B47DA">
              <w:rPr>
                <w:rFonts w:ascii="CiscoSansTT Light" w:hAnsi="CiscoSansTT Light" w:cs="CiscoSansTT Light"/>
                <w:color w:val="0000B2"/>
              </w:rPr>
              <w:t>flask_app.route</w:t>
            </w:r>
            <w:proofErr w:type="spellEnd"/>
            <w:r w:rsidRPr="002B47DA">
              <w:rPr>
                <w:rFonts w:ascii="CiscoSansTT Light" w:hAnsi="CiscoSansTT Light" w:cs="CiscoSansTT Light"/>
              </w:rPr>
              <w:t>(</w:t>
            </w:r>
            <w:r w:rsidRPr="002B47DA">
              <w:rPr>
                <w:rFonts w:ascii="CiscoSansTT Light" w:hAnsi="CiscoSansTT Light" w:cs="CiscoSansTT Light"/>
                <w:b/>
                <w:bCs/>
                <w:color w:val="008080"/>
              </w:rPr>
              <w:t>'/events'</w:t>
            </w:r>
            <w:r w:rsidRPr="002B47DA">
              <w:rPr>
                <w:rFonts w:ascii="CiscoSansTT Light" w:hAnsi="CiscoSansTT Light" w:cs="CiscoSansTT Light"/>
              </w:rPr>
              <w:t xml:space="preserve">, </w:t>
            </w:r>
            <w:r w:rsidRPr="002B47DA">
              <w:rPr>
                <w:rFonts w:ascii="CiscoSansTT Light" w:hAnsi="CiscoSansTT Light" w:cs="CiscoSansTT Light"/>
                <w:color w:val="660099"/>
              </w:rPr>
              <w:t>methods</w:t>
            </w:r>
            <w:r w:rsidRPr="002B47DA">
              <w:rPr>
                <w:rFonts w:ascii="CiscoSansTT Light" w:hAnsi="CiscoSansTT Light" w:cs="CiscoSansTT Light"/>
              </w:rPr>
              <w:t>=[</w:t>
            </w:r>
            <w:r w:rsidRPr="002B47DA">
              <w:rPr>
                <w:rFonts w:ascii="CiscoSansTT Light" w:hAnsi="CiscoSansTT Light" w:cs="CiscoSansTT Light"/>
                <w:b/>
                <w:bCs/>
                <w:color w:val="008080"/>
              </w:rPr>
              <w:t>'GET'</w:t>
            </w:r>
            <w:r w:rsidRPr="002B47DA">
              <w:rPr>
                <w:rFonts w:ascii="CiscoSansTT Light" w:hAnsi="CiscoSansTT Light" w:cs="CiscoSansTT Light"/>
              </w:rPr>
              <w:t xml:space="preserve">, </w:t>
            </w:r>
            <w:r w:rsidRPr="002B47DA">
              <w:rPr>
                <w:rFonts w:ascii="CiscoSansTT Light" w:hAnsi="CiscoSansTT Light" w:cs="CiscoSansTT Light"/>
                <w:b/>
                <w:bCs/>
                <w:color w:val="008080"/>
              </w:rPr>
              <w:t>'POST'</w:t>
            </w:r>
            <w:r w:rsidRPr="002B47DA">
              <w:rPr>
                <w:rFonts w:ascii="CiscoSansTT Light" w:hAnsi="CiscoSansTT Light" w:cs="CiscoSansTT Light"/>
              </w:rPr>
              <w:t>])</w:t>
            </w:r>
            <w:r w:rsidRPr="002B47DA">
              <w:rPr>
                <w:rFonts w:ascii="CiscoSansTT Light" w:hAnsi="CiscoSansTT Light" w:cs="CiscoSansTT Light"/>
              </w:rPr>
              <w:br/>
            </w:r>
            <w:r w:rsidRPr="002B47DA">
              <w:rPr>
                <w:rFonts w:ascii="CiscoSansTT Light" w:hAnsi="CiscoSansTT Light" w:cs="CiscoSansTT Light"/>
                <w:b/>
                <w:bCs/>
                <w:color w:val="000080"/>
              </w:rPr>
              <w:t xml:space="preserve">def </w:t>
            </w:r>
            <w:proofErr w:type="spellStart"/>
            <w:r w:rsidRPr="002B47DA">
              <w:rPr>
                <w:rFonts w:ascii="CiscoSansTT Light" w:hAnsi="CiscoSansTT Light" w:cs="CiscoSansTT Light"/>
              </w:rPr>
              <w:t>webex_teams_webhook_events</w:t>
            </w:r>
            <w:proofErr w:type="spellEnd"/>
            <w:r w:rsidRPr="002B47DA">
              <w:rPr>
                <w:rFonts w:ascii="CiscoSansTT Light" w:hAnsi="CiscoSansTT Light" w:cs="CiscoSansTT Light"/>
              </w:rPr>
              <w:t>():</w:t>
            </w:r>
            <w:r w:rsidRPr="002B47DA">
              <w:rPr>
                <w:rFonts w:ascii="CiscoSansTT Light" w:hAnsi="CiscoSansTT Light" w:cs="CiscoSansTT Light"/>
              </w:rPr>
              <w:br/>
              <w:t xml:space="preserve">    """Processes incoming requests to the '/events' URI."""</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if </w:t>
            </w:r>
            <w:proofErr w:type="spellStart"/>
            <w:r w:rsidRPr="002B47DA">
              <w:rPr>
                <w:rFonts w:ascii="CiscoSansTT Light" w:hAnsi="CiscoSansTT Light" w:cs="CiscoSansTT Light"/>
              </w:rPr>
              <w:t>request.method</w:t>
            </w:r>
            <w:proofErr w:type="spellEnd"/>
            <w:r w:rsidRPr="002B47DA">
              <w:rPr>
                <w:rFonts w:ascii="CiscoSansTT Light" w:hAnsi="CiscoSansTT Light" w:cs="CiscoSansTT Light"/>
              </w:rPr>
              <w:t xml:space="preserve"> == </w:t>
            </w:r>
            <w:r w:rsidRPr="002B47DA">
              <w:rPr>
                <w:rFonts w:ascii="CiscoSansTT Light" w:hAnsi="CiscoSansTT Light" w:cs="CiscoSansTT Light"/>
                <w:b/>
                <w:bCs/>
                <w:color w:val="008080"/>
              </w:rPr>
              <w:t>'GET'</w:t>
            </w:r>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return </w:t>
            </w:r>
            <w:r w:rsidRPr="002B47DA">
              <w:rPr>
                <w:rFonts w:ascii="CiscoSansTT Light" w:hAnsi="CiscoSansTT Light" w:cs="CiscoSansTT Light"/>
              </w:rPr>
              <w:t>(</w:t>
            </w:r>
            <w:r w:rsidRPr="002B47DA">
              <w:rPr>
                <w:rFonts w:ascii="CiscoSansTT Light" w:hAnsi="CiscoSansTT Light" w:cs="CiscoSansTT Light"/>
                <w:b/>
                <w:bCs/>
                <w:color w:val="008080"/>
              </w:rPr>
              <w:t xml:space="preserve">"""&lt;!DOCTYPE html&gt;&lt;html </w:t>
            </w:r>
            <w:proofErr w:type="spellStart"/>
            <w:r w:rsidRPr="002B47DA">
              <w:rPr>
                <w:rFonts w:ascii="CiscoSansTT Light" w:hAnsi="CiscoSansTT Light" w:cs="CiscoSansTT Light"/>
                <w:b/>
                <w:bCs/>
                <w:color w:val="008080"/>
              </w:rPr>
              <w:t>lang</w:t>
            </w:r>
            <w:proofErr w:type="spellEnd"/>
            <w:r w:rsidRPr="002B47DA">
              <w:rPr>
                <w:rFonts w:ascii="CiscoSansTT Light" w:hAnsi="CiscoSansTT Light" w:cs="CiscoSansTT Light"/>
                <w:b/>
                <w:bCs/>
                <w:color w:val="008080"/>
              </w:rPr>
              <w:t>="</w:t>
            </w:r>
            <w:proofErr w:type="spellStart"/>
            <w:r w:rsidRPr="002B47DA">
              <w:rPr>
                <w:rFonts w:ascii="CiscoSansTT Light" w:hAnsi="CiscoSansTT Light" w:cs="CiscoSansTT Light"/>
                <w:b/>
                <w:bCs/>
                <w:color w:val="008080"/>
              </w:rPr>
              <w:t>en</w:t>
            </w:r>
            <w:proofErr w:type="spellEnd"/>
            <w:r w:rsidRPr="002B47DA">
              <w:rPr>
                <w:rFonts w:ascii="CiscoSansTT Light" w:hAnsi="CiscoSansTT Light" w:cs="CiscoSansTT Light"/>
                <w:b/>
                <w:bCs/>
                <w:color w:val="008080"/>
              </w:rPr>
              <w:t>"&gt;</w:t>
            </w:r>
            <w:r w:rsidRPr="002B47DA">
              <w:rPr>
                <w:rFonts w:ascii="CiscoSansTT Light" w:hAnsi="CiscoSansTT Light" w:cs="CiscoSansTT Light"/>
                <w:b/>
                <w:bCs/>
                <w:color w:val="008080"/>
              </w:rPr>
              <w:br/>
              <w:t xml:space="preserve">                       &lt;head&gt;&lt;meta charset="UTF-8"&gt;&lt;title&gt;</w:t>
            </w:r>
            <w:proofErr w:type="spellStart"/>
            <w:r w:rsidRPr="002B47DA">
              <w:rPr>
                <w:rFonts w:ascii="CiscoSansTT Light" w:hAnsi="CiscoSansTT Light" w:cs="CiscoSansTT Light"/>
                <w:b/>
                <w:bCs/>
                <w:color w:val="008080"/>
              </w:rPr>
              <w:t>ServiceBot</w:t>
            </w:r>
            <w:proofErr w:type="spellEnd"/>
            <w:r w:rsidRPr="002B47DA">
              <w:rPr>
                <w:rFonts w:ascii="CiscoSansTT Light" w:hAnsi="CiscoSansTT Light" w:cs="CiscoSansTT Light"/>
                <w:b/>
                <w:bCs/>
                <w:color w:val="008080"/>
              </w:rPr>
              <w:t>&lt;/title&gt;&lt;/head&gt;</w:t>
            </w:r>
            <w:r w:rsidRPr="002B47DA">
              <w:rPr>
                <w:rFonts w:ascii="CiscoSansTT Light" w:hAnsi="CiscoSansTT Light" w:cs="CiscoSansTT Light"/>
                <w:b/>
                <w:bCs/>
                <w:color w:val="008080"/>
              </w:rPr>
              <w:br/>
              <w:t xml:space="preserve">                        &lt;body&gt;</w:t>
            </w:r>
            <w:r w:rsidRPr="002B47DA">
              <w:rPr>
                <w:rFonts w:ascii="CiscoSansTT Light" w:hAnsi="CiscoSansTT Light" w:cs="CiscoSansTT Light"/>
                <w:b/>
                <w:bCs/>
                <w:color w:val="008080"/>
              </w:rPr>
              <w:br/>
              <w:t xml:space="preserve">                            &lt;p&gt;&lt;strong&gt;</w:t>
            </w:r>
            <w:proofErr w:type="spellStart"/>
            <w:r w:rsidRPr="002B47DA">
              <w:rPr>
                <w:rFonts w:ascii="CiscoSansTT Light" w:hAnsi="CiscoSansTT Light" w:cs="CiscoSansTT Light"/>
                <w:b/>
                <w:bCs/>
                <w:color w:val="008080"/>
              </w:rPr>
              <w:t>ServiceBot</w:t>
            </w:r>
            <w:proofErr w:type="spellEnd"/>
            <w:r w:rsidRPr="002B47DA">
              <w:rPr>
                <w:rFonts w:ascii="CiscoSansTT Light" w:hAnsi="CiscoSansTT Light" w:cs="CiscoSansTT Light"/>
                <w:b/>
                <w:bCs/>
                <w:color w:val="008080"/>
              </w:rPr>
              <w:t>&lt;/strong&gt;&lt;/p&gt;</w:t>
            </w:r>
            <w:r w:rsidRPr="002B47DA">
              <w:rPr>
                <w:rFonts w:ascii="CiscoSansTT Light" w:hAnsi="CiscoSansTT Light" w:cs="CiscoSansTT Light"/>
                <w:b/>
                <w:bCs/>
                <w:color w:val="008080"/>
              </w:rPr>
              <w:br/>
              <w:t xml:space="preserve">                        &lt;/body&gt;</w:t>
            </w:r>
            <w:r w:rsidRPr="002B47DA">
              <w:rPr>
                <w:rFonts w:ascii="CiscoSansTT Light" w:hAnsi="CiscoSansTT Light" w:cs="CiscoSansTT Light"/>
                <w:b/>
                <w:bCs/>
                <w:color w:val="008080"/>
              </w:rPr>
              <w:br/>
              <w:t xml:space="preserve">                   &lt;/html&gt;"""</w:t>
            </w:r>
            <w:r w:rsidRPr="002B47DA">
              <w:rPr>
                <w:rFonts w:ascii="CiscoSansTT Light" w:hAnsi="CiscoSansTT Light" w:cs="CiscoSansTT Light"/>
              </w:rPr>
              <w:t>)</w:t>
            </w:r>
            <w:r w:rsidRPr="002B47DA">
              <w:rPr>
                <w:rFonts w:ascii="CiscoSansTT Light" w:hAnsi="CiscoSansTT Light" w:cs="CiscoSansTT Light"/>
              </w:rPr>
              <w:br/>
              <w:t xml:space="preserve">    </w:t>
            </w:r>
            <w:proofErr w:type="spellStart"/>
            <w:r w:rsidRPr="002B47DA">
              <w:rPr>
                <w:rFonts w:ascii="CiscoSansTT Light" w:hAnsi="CiscoSansTT Light" w:cs="CiscoSansTT Light"/>
                <w:b/>
                <w:bCs/>
                <w:color w:val="000080"/>
              </w:rPr>
              <w:t>elif</w:t>
            </w:r>
            <w:proofErr w:type="spellEnd"/>
            <w:r w:rsidRPr="002B47DA">
              <w:rPr>
                <w:rFonts w:ascii="CiscoSansTT Light" w:hAnsi="CiscoSansTT Light" w:cs="CiscoSansTT Light"/>
                <w:b/>
                <w:bCs/>
                <w:color w:val="000080"/>
              </w:rPr>
              <w:t xml:space="preserve"> </w:t>
            </w:r>
            <w:proofErr w:type="spellStart"/>
            <w:r w:rsidRPr="002B47DA">
              <w:rPr>
                <w:rFonts w:ascii="CiscoSansTT Light" w:hAnsi="CiscoSansTT Light" w:cs="CiscoSansTT Light"/>
              </w:rPr>
              <w:t>request.method</w:t>
            </w:r>
            <w:proofErr w:type="spellEnd"/>
            <w:r w:rsidRPr="002B47DA">
              <w:rPr>
                <w:rFonts w:ascii="CiscoSansTT Light" w:hAnsi="CiscoSansTT Light" w:cs="CiscoSansTT Light"/>
              </w:rPr>
              <w:t xml:space="preserve"> == </w:t>
            </w:r>
            <w:r w:rsidRPr="002B47DA">
              <w:rPr>
                <w:rFonts w:ascii="CiscoSansTT Light" w:hAnsi="CiscoSansTT Light" w:cs="CiscoSansTT Light"/>
                <w:b/>
                <w:bCs/>
                <w:color w:val="008080"/>
              </w:rPr>
              <w:t>'POST'</w:t>
            </w:r>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b/>
                <w:bCs/>
                <w:color w:val="008080"/>
              </w:rPr>
              <w:t xml:space="preserve">"""Responds to inbound webhook JSON HTTP POST from </w:t>
            </w:r>
            <w:proofErr w:type="spellStart"/>
            <w:r w:rsidRPr="002B47DA">
              <w:rPr>
                <w:rFonts w:ascii="CiscoSansTT Light" w:hAnsi="CiscoSansTT Light" w:cs="CiscoSansTT Light"/>
                <w:b/>
                <w:bCs/>
                <w:color w:val="008080"/>
              </w:rPr>
              <w:t>Webex</w:t>
            </w:r>
            <w:proofErr w:type="spellEnd"/>
            <w:r w:rsidRPr="002B47DA">
              <w:rPr>
                <w:rFonts w:ascii="CiscoSansTT Light" w:hAnsi="CiscoSansTT Light" w:cs="CiscoSansTT Light"/>
                <w:b/>
                <w:bCs/>
                <w:color w:val="008080"/>
              </w:rPr>
              <w:t xml:space="preserve"> Teams."""</w:t>
            </w:r>
            <w:r w:rsidRPr="002B47DA">
              <w:rPr>
                <w:rFonts w:ascii="CiscoSansTT Light" w:hAnsi="CiscoSansTT Light" w:cs="CiscoSansTT Light"/>
                <w:b/>
                <w:bCs/>
                <w:color w:val="008080"/>
              </w:rPr>
              <w:br/>
            </w:r>
            <w:r w:rsidRPr="002B47DA">
              <w:rPr>
                <w:rFonts w:ascii="CiscoSansTT Light" w:hAnsi="CiscoSansTT Light" w:cs="CiscoSansTT Light"/>
                <w:b/>
                <w:bCs/>
                <w:color w:val="008080"/>
              </w:rPr>
              <w:br/>
              <w:t xml:space="preserve">        </w:t>
            </w:r>
            <w:r w:rsidRPr="002B47DA">
              <w:rPr>
                <w:rFonts w:ascii="CiscoSansTT Light" w:hAnsi="CiscoSansTT Light" w:cs="CiscoSansTT Light"/>
              </w:rPr>
              <w:t xml:space="preserve"># Log POST data sent from </w:t>
            </w:r>
            <w:proofErr w:type="spellStart"/>
            <w:r w:rsidRPr="002B47DA">
              <w:rPr>
                <w:rFonts w:ascii="CiscoSansTT Light" w:hAnsi="CiscoSansTT Light" w:cs="CiscoSansTT Light"/>
              </w:rPr>
              <w:t>Webex</w:t>
            </w:r>
            <w:proofErr w:type="spellEnd"/>
            <w:r w:rsidRPr="002B47DA">
              <w:rPr>
                <w:rFonts w:ascii="CiscoSansTT Light" w:hAnsi="CiscoSansTT Light" w:cs="CiscoSansTT Light"/>
              </w:rPr>
              <w:t xml:space="preserve"> Teams</w:t>
            </w:r>
            <w:r w:rsidRPr="002B47DA">
              <w:rPr>
                <w:rFonts w:ascii="CiscoSansTT Light" w:hAnsi="CiscoSansTT Light" w:cs="CiscoSansTT Light"/>
              </w:rPr>
              <w:br/>
              <w:t xml:space="preserve">        logging.info(</w:t>
            </w:r>
            <w:r w:rsidRPr="002B47DA">
              <w:rPr>
                <w:rFonts w:ascii="CiscoSansTT Light" w:hAnsi="CiscoSansTT Light" w:cs="CiscoSansTT Light"/>
                <w:b/>
                <w:bCs/>
                <w:color w:val="008080"/>
              </w:rPr>
              <w:t>'WEBHOOK POST RECEIVED:'</w:t>
            </w:r>
            <w:r w:rsidRPr="002B47DA">
              <w:rPr>
                <w:rFonts w:ascii="CiscoSansTT Light" w:hAnsi="CiscoSansTT Light" w:cs="CiscoSansTT Light"/>
              </w:rPr>
              <w:t>)</w:t>
            </w:r>
            <w:r w:rsidRPr="002B47DA">
              <w:rPr>
                <w:rFonts w:ascii="CiscoSansTT Light" w:hAnsi="CiscoSansTT Light" w:cs="CiscoSansTT Light"/>
              </w:rPr>
              <w:br/>
              <w:t xml:space="preserve">        logging.info(</w:t>
            </w:r>
            <w:proofErr w:type="spellStart"/>
            <w:r w:rsidRPr="002B47DA">
              <w:rPr>
                <w:rFonts w:ascii="CiscoSansTT Light" w:hAnsi="CiscoSansTT Light" w:cs="CiscoSansTT Light"/>
              </w:rPr>
              <w:t>request.json</w:t>
            </w:r>
            <w:proofErr w:type="spellEnd"/>
            <w:r w:rsidRPr="002B47DA">
              <w:rPr>
                <w:rFonts w:ascii="CiscoSansTT Light" w:hAnsi="CiscoSansTT Light" w:cs="CiscoSansTT Light"/>
              </w:rPr>
              <w:t>)</w:t>
            </w:r>
            <w:r w:rsidRPr="002B47DA">
              <w:rPr>
                <w:rFonts w:ascii="CiscoSansTT Light" w:hAnsi="CiscoSansTT Light" w:cs="CiscoSansTT Light"/>
              </w:rPr>
              <w:br/>
              <w:t xml:space="preserve">        # Send incoming message in json format to bot layer and return as results</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return </w:t>
            </w:r>
            <w:proofErr w:type="spellStart"/>
            <w:r w:rsidRPr="002B47DA">
              <w:rPr>
                <w:rFonts w:ascii="CiscoSansTT Light" w:hAnsi="CiscoSansTT Light" w:cs="CiscoSansTT Light"/>
              </w:rPr>
              <w:t>svcbot_process_message</w:t>
            </w:r>
            <w:proofErr w:type="spellEnd"/>
            <w:r w:rsidRPr="002B47DA">
              <w:rPr>
                <w:rFonts w:ascii="CiscoSansTT Light" w:hAnsi="CiscoSansTT Light" w:cs="CiscoSansTT Light"/>
              </w:rPr>
              <w:t>(</w:t>
            </w:r>
            <w:proofErr w:type="spellStart"/>
            <w:r w:rsidRPr="002B47DA">
              <w:rPr>
                <w:rFonts w:ascii="CiscoSansTT Light" w:hAnsi="CiscoSansTT Light" w:cs="CiscoSansTT Light"/>
              </w:rPr>
              <w:t>api,request.json</w:t>
            </w:r>
            <w:proofErr w:type="spellEnd"/>
            <w:r w:rsidRPr="002B47DA">
              <w:rPr>
                <w:rFonts w:ascii="CiscoSansTT Light" w:hAnsi="CiscoSansTT Light" w:cs="CiscoSansTT Light"/>
              </w:rPr>
              <w:t>)</w:t>
            </w:r>
          </w:p>
        </w:tc>
      </w:tr>
    </w:tbl>
    <w:p w14:paraId="18314EA6" w14:textId="2A73DE4A"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9</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Create </w:t>
      </w:r>
      <w:proofErr w:type="spellStart"/>
      <w:r w:rsidRPr="002B47DA">
        <w:rPr>
          <w:rFonts w:ascii="CiscoSansTT Light" w:hAnsi="CiscoSansTT Light" w:cs="CiscoSansTT Light"/>
          <w:b/>
          <w:sz w:val="22"/>
          <w:szCs w:val="22"/>
        </w:rPr>
        <w:t>webex_teams_webhook_events</w:t>
      </w:r>
      <w:proofErr w:type="spellEnd"/>
      <w:r w:rsidRPr="002B47DA">
        <w:rPr>
          <w:rFonts w:ascii="CiscoSansTT Light" w:hAnsi="CiscoSansTT Light" w:cs="CiscoSansTT Light"/>
          <w:b/>
          <w:sz w:val="22"/>
          <w:szCs w:val="22"/>
        </w:rPr>
        <w:t xml:space="preserve"> function</w:t>
      </w:r>
    </w:p>
    <w:p w14:paraId="36A300DC" w14:textId="77777777" w:rsidR="00EB70D5" w:rsidRPr="002B47DA" w:rsidRDefault="00EB70D5" w:rsidP="00EB70D5">
      <w:pPr>
        <w:spacing w:after="160" w:line="259" w:lineRule="auto"/>
        <w:ind w:left="720"/>
        <w:jc w:val="both"/>
      </w:pPr>
      <w:r w:rsidRPr="002B47DA">
        <w:t xml:space="preserve">Paste snippet above to the </w:t>
      </w:r>
      <w:r w:rsidRPr="002B47DA">
        <w:rPr>
          <w:b/>
        </w:rPr>
        <w:t xml:space="preserve">server.py </w:t>
      </w:r>
      <w:r w:rsidRPr="002B47DA">
        <w:t>under</w:t>
      </w:r>
      <w:r w:rsidRPr="002B47DA">
        <w:rPr>
          <w:b/>
        </w:rPr>
        <w:t xml:space="preserve"> #&lt;create webhook events&gt; </w:t>
      </w:r>
      <w:r w:rsidRPr="002B47DA">
        <w:t>flag</w:t>
      </w:r>
      <w:r w:rsidRPr="002B47DA">
        <w:rPr>
          <w:b/>
        </w:rPr>
        <w:t>.</w:t>
      </w:r>
    </w:p>
    <w:p w14:paraId="2664C77F" w14:textId="77777777" w:rsidR="00EB70D5" w:rsidRPr="00CE4B8B" w:rsidRDefault="00EB70D5" w:rsidP="00EB70D5">
      <w:pPr>
        <w:spacing w:after="160" w:line="259" w:lineRule="auto"/>
        <w:ind w:left="720"/>
        <w:jc w:val="both"/>
        <w:rPr>
          <w:rFonts w:ascii="Calibri" w:hAnsi="Calibri" w:cs="Calibri"/>
        </w:rPr>
      </w:pPr>
    </w:p>
    <w:p w14:paraId="0346293C" w14:textId="77777777" w:rsidR="00EB70D5" w:rsidRPr="002B47DA" w:rsidRDefault="00EB70D5" w:rsidP="00EB70D5">
      <w:pPr>
        <w:spacing w:after="160" w:line="259" w:lineRule="auto"/>
        <w:ind w:left="720"/>
        <w:jc w:val="both"/>
      </w:pPr>
      <w:r w:rsidRPr="002B47DA">
        <w:t>Create main function:</w:t>
      </w:r>
    </w:p>
    <w:p w14:paraId="35A88AF6" w14:textId="77777777" w:rsidR="00EB70D5" w:rsidRPr="002B47DA" w:rsidRDefault="00EB70D5" w:rsidP="00EB70D5">
      <w:pPr>
        <w:spacing w:after="160" w:line="259" w:lineRule="auto"/>
        <w:ind w:left="720"/>
        <w:jc w:val="both"/>
      </w:pPr>
    </w:p>
    <w:tbl>
      <w:tblPr>
        <w:tblW w:w="0" w:type="auto"/>
        <w:tblInd w:w="720" w:type="dxa"/>
        <w:tblLook w:val="04A0" w:firstRow="1" w:lastRow="0" w:firstColumn="1" w:lastColumn="0" w:noHBand="0" w:noVBand="1"/>
      </w:tblPr>
      <w:tblGrid>
        <w:gridCol w:w="9706"/>
      </w:tblGrid>
      <w:tr w:rsidR="00EB70D5" w:rsidRPr="002B47DA" w14:paraId="5ED5D959" w14:textId="77777777" w:rsidTr="00770DF3">
        <w:tc>
          <w:tcPr>
            <w:tcW w:w="10642" w:type="dxa"/>
            <w:shd w:val="clear" w:color="auto" w:fill="auto"/>
          </w:tcPr>
          <w:p w14:paraId="1DE7C0A2" w14:textId="77777777" w:rsidR="00EB70D5" w:rsidRPr="002B47DA" w:rsidRDefault="00EB70D5" w:rsidP="00770DF3">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sidRPr="002B47DA">
              <w:rPr>
                <w:b/>
                <w:bCs/>
                <w:color w:val="000080"/>
                <w:sz w:val="20"/>
                <w:lang w:eastAsia="ru-RU"/>
              </w:rPr>
              <w:t xml:space="preserve">if </w:t>
            </w:r>
            <w:r w:rsidRPr="002B47DA">
              <w:rPr>
                <w:color w:val="000000"/>
                <w:sz w:val="20"/>
                <w:lang w:eastAsia="ru-RU"/>
              </w:rPr>
              <w:t xml:space="preserve">__name__ == </w:t>
            </w:r>
            <w:r w:rsidRPr="002B47DA">
              <w:rPr>
                <w:b/>
                <w:bCs/>
                <w:color w:val="008080"/>
                <w:sz w:val="20"/>
                <w:lang w:eastAsia="ru-RU"/>
              </w:rPr>
              <w:t>'__main__'</w:t>
            </w:r>
            <w:r w:rsidRPr="002B47DA">
              <w:rPr>
                <w:color w:val="000000"/>
                <w:sz w:val="20"/>
                <w:lang w:eastAsia="ru-RU"/>
              </w:rPr>
              <w:t>:</w:t>
            </w:r>
            <w:r w:rsidRPr="002B47DA">
              <w:rPr>
                <w:color w:val="000000"/>
                <w:sz w:val="20"/>
                <w:lang w:eastAsia="ru-RU"/>
              </w:rPr>
              <w:br/>
              <w:t xml:space="preserve">    </w:t>
            </w:r>
            <w:proofErr w:type="gramStart"/>
            <w:r w:rsidRPr="002B47DA">
              <w:rPr>
                <w:color w:val="000000"/>
                <w:sz w:val="20"/>
                <w:lang w:eastAsia="ru-RU"/>
              </w:rPr>
              <w:t>logger.info(</w:t>
            </w:r>
            <w:proofErr w:type="spellStart"/>
            <w:proofErr w:type="gramEnd"/>
            <w:r w:rsidRPr="002B47DA">
              <w:rPr>
                <w:b/>
                <w:bCs/>
                <w:color w:val="008080"/>
                <w:sz w:val="20"/>
                <w:lang w:eastAsia="ru-RU"/>
              </w:rPr>
              <w:t>f'Start</w:t>
            </w:r>
            <w:proofErr w:type="spellEnd"/>
            <w:r w:rsidRPr="002B47DA">
              <w:rPr>
                <w:b/>
                <w:bCs/>
                <w:color w:val="008080"/>
                <w:sz w:val="20"/>
                <w:lang w:eastAsia="ru-RU"/>
              </w:rPr>
              <w:t xml:space="preserve"> using token:{config["</w:t>
            </w:r>
            <w:proofErr w:type="spellStart"/>
            <w:r w:rsidRPr="002B47DA">
              <w:rPr>
                <w:b/>
                <w:bCs/>
                <w:color w:val="008080"/>
                <w:sz w:val="20"/>
                <w:lang w:eastAsia="ru-RU"/>
              </w:rPr>
              <w:t>bot_access_token</w:t>
            </w:r>
            <w:proofErr w:type="spellEnd"/>
            <w:r w:rsidRPr="002B47DA">
              <w:rPr>
                <w:b/>
                <w:bCs/>
                <w:color w:val="008080"/>
                <w:sz w:val="20"/>
                <w:lang w:eastAsia="ru-RU"/>
              </w:rPr>
              <w:t>"]}'</w:t>
            </w:r>
            <w:r w:rsidRPr="002B47DA">
              <w:rPr>
                <w:color w:val="000000"/>
                <w:sz w:val="20"/>
                <w:lang w:eastAsia="ru-RU"/>
              </w:rPr>
              <w:t>)</w:t>
            </w:r>
            <w:r w:rsidRPr="002B47DA">
              <w:rPr>
                <w:color w:val="000000"/>
                <w:sz w:val="20"/>
                <w:lang w:eastAsia="ru-RU"/>
              </w:rPr>
              <w:br/>
              <w:t xml:space="preserve">    </w:t>
            </w:r>
            <w:proofErr w:type="spellStart"/>
            <w:r w:rsidRPr="002B47DA">
              <w:rPr>
                <w:color w:val="000000"/>
                <w:sz w:val="20"/>
                <w:lang w:eastAsia="ru-RU"/>
              </w:rPr>
              <w:t>api</w:t>
            </w:r>
            <w:proofErr w:type="spellEnd"/>
            <w:r w:rsidRPr="002B47DA">
              <w:rPr>
                <w:color w:val="000000"/>
                <w:sz w:val="20"/>
                <w:lang w:eastAsia="ru-RU"/>
              </w:rPr>
              <w:t xml:space="preserve"> = </w:t>
            </w:r>
            <w:proofErr w:type="spellStart"/>
            <w:r w:rsidRPr="002B47DA">
              <w:rPr>
                <w:color w:val="000000"/>
                <w:sz w:val="20"/>
                <w:lang w:eastAsia="ru-RU"/>
              </w:rPr>
              <w:t>WebexTeamsAPI</w:t>
            </w:r>
            <w:proofErr w:type="spellEnd"/>
            <w:r w:rsidRPr="002B47DA">
              <w:rPr>
                <w:color w:val="000000"/>
                <w:sz w:val="20"/>
                <w:lang w:eastAsia="ru-RU"/>
              </w:rPr>
              <w:t>(config[</w:t>
            </w:r>
            <w:r w:rsidRPr="002B47DA">
              <w:rPr>
                <w:b/>
                <w:bCs/>
                <w:color w:val="008080"/>
                <w:sz w:val="20"/>
                <w:lang w:eastAsia="ru-RU"/>
              </w:rPr>
              <w:t>'</w:t>
            </w:r>
            <w:proofErr w:type="spellStart"/>
            <w:r w:rsidRPr="002B47DA">
              <w:rPr>
                <w:b/>
                <w:bCs/>
                <w:color w:val="008080"/>
                <w:sz w:val="20"/>
                <w:lang w:eastAsia="ru-RU"/>
              </w:rPr>
              <w:t>bot_access_token</w:t>
            </w:r>
            <w:proofErr w:type="spellEnd"/>
            <w:r w:rsidRPr="002B47DA">
              <w:rPr>
                <w:b/>
                <w:bCs/>
                <w:color w:val="008080"/>
                <w:sz w:val="20"/>
                <w:lang w:eastAsia="ru-RU"/>
              </w:rPr>
              <w:t>'</w:t>
            </w:r>
            <w:r w:rsidRPr="002B47DA">
              <w:rPr>
                <w:color w:val="000000"/>
                <w:sz w:val="20"/>
                <w:lang w:eastAsia="ru-RU"/>
              </w:rPr>
              <w:t>])</w:t>
            </w:r>
            <w:r w:rsidRPr="002B47DA">
              <w:rPr>
                <w:color w:val="000000"/>
                <w:sz w:val="20"/>
                <w:lang w:eastAsia="ru-RU"/>
              </w:rPr>
              <w:br/>
              <w:t xml:space="preserve">    </w:t>
            </w:r>
            <w:proofErr w:type="spellStart"/>
            <w:r w:rsidRPr="002B47DA">
              <w:rPr>
                <w:color w:val="000000"/>
                <w:sz w:val="20"/>
                <w:lang w:eastAsia="ru-RU"/>
              </w:rPr>
              <w:t>webhook_name</w:t>
            </w:r>
            <w:proofErr w:type="spellEnd"/>
            <w:r w:rsidRPr="002B47DA">
              <w:rPr>
                <w:color w:val="000000"/>
                <w:sz w:val="20"/>
                <w:lang w:eastAsia="ru-RU"/>
              </w:rPr>
              <w:t xml:space="preserve"> = config[</w:t>
            </w:r>
            <w:r w:rsidRPr="002B47DA">
              <w:rPr>
                <w:b/>
                <w:bCs/>
                <w:color w:val="008080"/>
                <w:sz w:val="20"/>
                <w:lang w:eastAsia="ru-RU"/>
              </w:rPr>
              <w:t>'</w:t>
            </w:r>
            <w:proofErr w:type="spellStart"/>
            <w:r w:rsidRPr="002B47DA">
              <w:rPr>
                <w:b/>
                <w:bCs/>
                <w:color w:val="008080"/>
                <w:sz w:val="20"/>
                <w:lang w:eastAsia="ru-RU"/>
              </w:rPr>
              <w:t>webhook_name</w:t>
            </w:r>
            <w:proofErr w:type="spellEnd"/>
            <w:r w:rsidRPr="002B47DA">
              <w:rPr>
                <w:b/>
                <w:bCs/>
                <w:color w:val="008080"/>
                <w:sz w:val="20"/>
                <w:lang w:eastAsia="ru-RU"/>
              </w:rPr>
              <w:t>'</w:t>
            </w:r>
            <w:r w:rsidRPr="002B47DA">
              <w:rPr>
                <w:color w:val="000000"/>
                <w:sz w:val="20"/>
                <w:lang w:eastAsia="ru-RU"/>
              </w:rPr>
              <w:t>]</w:t>
            </w:r>
            <w:r w:rsidRPr="002B47DA">
              <w:rPr>
                <w:color w:val="000000"/>
                <w:sz w:val="20"/>
                <w:lang w:eastAsia="ru-RU"/>
              </w:rPr>
              <w:br/>
            </w:r>
            <w:r w:rsidRPr="002B47DA">
              <w:rPr>
                <w:color w:val="000000"/>
                <w:sz w:val="20"/>
                <w:lang w:eastAsia="ru-RU"/>
              </w:rPr>
              <w:br/>
              <w:t xml:space="preserve">    </w:t>
            </w:r>
            <w:r w:rsidRPr="002B47DA">
              <w:rPr>
                <w:b/>
                <w:bCs/>
                <w:color w:val="008080"/>
                <w:sz w:val="20"/>
                <w:lang w:eastAsia="ru-RU"/>
              </w:rPr>
              <w:t xml:space="preserve">"""Delete previous webhooks. If local </w:t>
            </w:r>
            <w:proofErr w:type="spellStart"/>
            <w:r w:rsidRPr="002B47DA">
              <w:rPr>
                <w:b/>
                <w:bCs/>
                <w:color w:val="008080"/>
                <w:sz w:val="20"/>
                <w:lang w:eastAsia="ru-RU"/>
              </w:rPr>
              <w:t>ngrok</w:t>
            </w:r>
            <w:proofErr w:type="spellEnd"/>
            <w:r w:rsidRPr="002B47DA">
              <w:rPr>
                <w:b/>
                <w:bCs/>
                <w:color w:val="008080"/>
                <w:sz w:val="20"/>
                <w:lang w:eastAsia="ru-RU"/>
              </w:rPr>
              <w:t xml:space="preserve"> tunnel, create a webhook."""</w:t>
            </w:r>
            <w:r w:rsidRPr="002B47DA">
              <w:rPr>
                <w:b/>
                <w:bCs/>
                <w:color w:val="008080"/>
                <w:sz w:val="20"/>
                <w:lang w:eastAsia="ru-RU"/>
              </w:rPr>
              <w:br/>
              <w:t xml:space="preserve">    </w:t>
            </w:r>
            <w:r w:rsidRPr="002B47DA">
              <w:rPr>
                <w:b/>
                <w:bCs/>
                <w:color w:val="000080"/>
                <w:sz w:val="20"/>
                <w:lang w:eastAsia="ru-RU"/>
              </w:rPr>
              <w:t xml:space="preserve">if </w:t>
            </w:r>
            <w:proofErr w:type="spellStart"/>
            <w:r w:rsidRPr="002B47DA">
              <w:rPr>
                <w:color w:val="000000"/>
                <w:sz w:val="20"/>
                <w:lang w:eastAsia="ru-RU"/>
              </w:rPr>
              <w:t>webhook.create_webhook</w:t>
            </w:r>
            <w:proofErr w:type="spellEnd"/>
            <w:r w:rsidRPr="002B47DA">
              <w:rPr>
                <w:color w:val="000000"/>
                <w:sz w:val="20"/>
                <w:lang w:eastAsia="ru-RU"/>
              </w:rPr>
              <w:t>(</w:t>
            </w:r>
            <w:proofErr w:type="spellStart"/>
            <w:r w:rsidRPr="002B47DA">
              <w:rPr>
                <w:color w:val="000000"/>
                <w:sz w:val="20"/>
                <w:lang w:eastAsia="ru-RU"/>
              </w:rPr>
              <w:t>api,config</w:t>
            </w:r>
            <w:proofErr w:type="spellEnd"/>
            <w:r w:rsidRPr="002B47DA">
              <w:rPr>
                <w:color w:val="000000"/>
                <w:sz w:val="20"/>
                <w:lang w:eastAsia="ru-RU"/>
              </w:rPr>
              <w:t>[</w:t>
            </w:r>
            <w:r w:rsidRPr="002B47DA">
              <w:rPr>
                <w:b/>
                <w:bCs/>
                <w:color w:val="008080"/>
                <w:sz w:val="20"/>
                <w:lang w:eastAsia="ru-RU"/>
              </w:rPr>
              <w:t>'</w:t>
            </w:r>
            <w:proofErr w:type="spellStart"/>
            <w:r w:rsidRPr="002B47DA">
              <w:rPr>
                <w:b/>
                <w:bCs/>
                <w:color w:val="008080"/>
                <w:sz w:val="20"/>
                <w:lang w:eastAsia="ru-RU"/>
              </w:rPr>
              <w:t>webhook_name</w:t>
            </w:r>
            <w:proofErr w:type="spellEnd"/>
            <w:r w:rsidRPr="002B47DA">
              <w:rPr>
                <w:b/>
                <w:bCs/>
                <w:color w:val="008080"/>
                <w:sz w:val="20"/>
                <w:lang w:eastAsia="ru-RU"/>
              </w:rPr>
              <w:t>'</w:t>
            </w:r>
            <w:r w:rsidRPr="002B47DA">
              <w:rPr>
                <w:color w:val="000000"/>
                <w:sz w:val="20"/>
                <w:lang w:eastAsia="ru-RU"/>
              </w:rPr>
              <w:t>]):</w:t>
            </w:r>
            <w:r w:rsidRPr="002B47DA">
              <w:rPr>
                <w:color w:val="000000"/>
                <w:sz w:val="20"/>
                <w:lang w:eastAsia="ru-RU"/>
              </w:rPr>
              <w:br/>
              <w:t xml:space="preserve">        </w:t>
            </w:r>
            <w:proofErr w:type="spellStart"/>
            <w:r w:rsidRPr="002B47DA">
              <w:rPr>
                <w:color w:val="000000"/>
                <w:sz w:val="20"/>
                <w:lang w:eastAsia="ru-RU"/>
              </w:rPr>
              <w:t>ngrok_port</w:t>
            </w:r>
            <w:proofErr w:type="spellEnd"/>
            <w:r w:rsidRPr="002B47DA">
              <w:rPr>
                <w:color w:val="000000"/>
                <w:sz w:val="20"/>
                <w:lang w:eastAsia="ru-RU"/>
              </w:rPr>
              <w:t xml:space="preserve"> = </w:t>
            </w:r>
            <w:proofErr w:type="spellStart"/>
            <w:r w:rsidRPr="002B47DA">
              <w:rPr>
                <w:color w:val="000000"/>
                <w:sz w:val="20"/>
                <w:lang w:eastAsia="ru-RU"/>
              </w:rPr>
              <w:t>webhook.get_ngrok_port</w:t>
            </w:r>
            <w:proofErr w:type="spellEnd"/>
            <w:r w:rsidRPr="002B47DA">
              <w:rPr>
                <w:color w:val="000000"/>
                <w:sz w:val="20"/>
                <w:lang w:eastAsia="ru-RU"/>
              </w:rPr>
              <w:t>()</w:t>
            </w:r>
            <w:r w:rsidRPr="002B47DA">
              <w:rPr>
                <w:color w:val="000000"/>
                <w:sz w:val="20"/>
                <w:lang w:eastAsia="ru-RU"/>
              </w:rPr>
              <w:br/>
              <w:t xml:space="preserve">        logger.info(</w:t>
            </w:r>
            <w:proofErr w:type="spellStart"/>
            <w:r w:rsidRPr="002B47DA">
              <w:rPr>
                <w:b/>
                <w:bCs/>
                <w:color w:val="008080"/>
                <w:sz w:val="20"/>
                <w:lang w:eastAsia="ru-RU"/>
              </w:rPr>
              <w:t>f'Get</w:t>
            </w:r>
            <w:proofErr w:type="spellEnd"/>
            <w:r w:rsidRPr="002B47DA">
              <w:rPr>
                <w:b/>
                <w:bCs/>
                <w:color w:val="008080"/>
                <w:sz w:val="20"/>
                <w:lang w:eastAsia="ru-RU"/>
              </w:rPr>
              <w:t xml:space="preserve"> </w:t>
            </w:r>
            <w:proofErr w:type="spellStart"/>
            <w:r w:rsidRPr="002B47DA">
              <w:rPr>
                <w:b/>
                <w:bCs/>
                <w:color w:val="008080"/>
                <w:sz w:val="20"/>
                <w:lang w:eastAsia="ru-RU"/>
              </w:rPr>
              <w:t>ngrok</w:t>
            </w:r>
            <w:proofErr w:type="spellEnd"/>
            <w:r w:rsidRPr="002B47DA">
              <w:rPr>
                <w:b/>
                <w:bCs/>
                <w:color w:val="008080"/>
                <w:sz w:val="20"/>
                <w:lang w:eastAsia="ru-RU"/>
              </w:rPr>
              <w:t xml:space="preserve"> port={</w:t>
            </w:r>
            <w:proofErr w:type="spellStart"/>
            <w:r w:rsidRPr="002B47DA">
              <w:rPr>
                <w:b/>
                <w:bCs/>
                <w:color w:val="008080"/>
                <w:sz w:val="20"/>
                <w:lang w:eastAsia="ru-RU"/>
              </w:rPr>
              <w:t>ngrok_port</w:t>
            </w:r>
            <w:proofErr w:type="spellEnd"/>
            <w:r w:rsidRPr="002B47DA">
              <w:rPr>
                <w:b/>
                <w:bCs/>
                <w:color w:val="008080"/>
                <w:sz w:val="20"/>
                <w:lang w:eastAsia="ru-RU"/>
              </w:rPr>
              <w:t>}.Starting Flask server on it'</w:t>
            </w:r>
            <w:r w:rsidRPr="002B47DA">
              <w:rPr>
                <w:color w:val="000000"/>
                <w:sz w:val="20"/>
                <w:lang w:eastAsia="ru-RU"/>
              </w:rPr>
              <w:t>)</w:t>
            </w:r>
            <w:r w:rsidRPr="002B47DA">
              <w:rPr>
                <w:color w:val="000000"/>
                <w:sz w:val="20"/>
                <w:lang w:eastAsia="ru-RU"/>
              </w:rPr>
              <w:br/>
            </w:r>
            <w:r w:rsidRPr="002B47DA">
              <w:rPr>
                <w:color w:val="000000"/>
                <w:sz w:val="20"/>
                <w:lang w:eastAsia="ru-RU"/>
              </w:rPr>
              <w:br/>
              <w:t xml:space="preserve">        </w:t>
            </w:r>
            <w:r w:rsidRPr="002B47DA">
              <w:rPr>
                <w:i/>
                <w:iCs/>
                <w:color w:val="808080"/>
                <w:sz w:val="20"/>
                <w:lang w:eastAsia="ru-RU"/>
              </w:rPr>
              <w:t># Start the Flask web server</w:t>
            </w:r>
            <w:r w:rsidRPr="002B47DA">
              <w:rPr>
                <w:i/>
                <w:iCs/>
                <w:color w:val="808080"/>
                <w:sz w:val="20"/>
                <w:lang w:eastAsia="ru-RU"/>
              </w:rPr>
              <w:br/>
              <w:t xml:space="preserve">        </w:t>
            </w:r>
            <w:proofErr w:type="spellStart"/>
            <w:r w:rsidRPr="002B47DA">
              <w:rPr>
                <w:color w:val="000000"/>
                <w:sz w:val="20"/>
                <w:lang w:eastAsia="ru-RU"/>
              </w:rPr>
              <w:t>flask_app.run</w:t>
            </w:r>
            <w:proofErr w:type="spellEnd"/>
            <w:r w:rsidRPr="002B47DA">
              <w:rPr>
                <w:color w:val="000000"/>
                <w:sz w:val="20"/>
                <w:lang w:eastAsia="ru-RU"/>
              </w:rPr>
              <w:t>(</w:t>
            </w:r>
            <w:r w:rsidRPr="002B47DA">
              <w:rPr>
                <w:color w:val="660099"/>
                <w:sz w:val="20"/>
                <w:lang w:eastAsia="ru-RU"/>
              </w:rPr>
              <w:t>host</w:t>
            </w:r>
            <w:r w:rsidRPr="002B47DA">
              <w:rPr>
                <w:color w:val="000000"/>
                <w:sz w:val="20"/>
                <w:lang w:eastAsia="ru-RU"/>
              </w:rPr>
              <w:t>=</w:t>
            </w:r>
            <w:r w:rsidRPr="002B47DA">
              <w:rPr>
                <w:b/>
                <w:bCs/>
                <w:color w:val="008080"/>
                <w:sz w:val="20"/>
                <w:lang w:eastAsia="ru-RU"/>
              </w:rPr>
              <w:t>'0.0.0.0'</w:t>
            </w:r>
            <w:r w:rsidRPr="002B47DA">
              <w:rPr>
                <w:color w:val="000000"/>
                <w:sz w:val="20"/>
                <w:lang w:eastAsia="ru-RU"/>
              </w:rPr>
              <w:t xml:space="preserve">, </w:t>
            </w:r>
            <w:r w:rsidRPr="002B47DA">
              <w:rPr>
                <w:color w:val="660099"/>
                <w:sz w:val="20"/>
                <w:lang w:eastAsia="ru-RU"/>
              </w:rPr>
              <w:t>port</w:t>
            </w:r>
            <w:r w:rsidRPr="002B47DA">
              <w:rPr>
                <w:color w:val="000000"/>
                <w:sz w:val="20"/>
                <w:lang w:eastAsia="ru-RU"/>
              </w:rPr>
              <w:t>=</w:t>
            </w:r>
            <w:proofErr w:type="spellStart"/>
            <w:r w:rsidRPr="002B47DA">
              <w:rPr>
                <w:color w:val="000000"/>
                <w:sz w:val="20"/>
                <w:lang w:eastAsia="ru-RU"/>
              </w:rPr>
              <w:t>ngrok_port</w:t>
            </w:r>
            <w:proofErr w:type="spellEnd"/>
            <w:r w:rsidRPr="002B47DA">
              <w:rPr>
                <w:color w:val="000000"/>
                <w:sz w:val="20"/>
                <w:lang w:eastAsia="ru-RU"/>
              </w:rPr>
              <w:t>)</w:t>
            </w:r>
            <w:r w:rsidRPr="002B47DA">
              <w:rPr>
                <w:color w:val="000000"/>
                <w:sz w:val="20"/>
                <w:lang w:eastAsia="ru-RU"/>
              </w:rPr>
              <w:br/>
              <w:t xml:space="preserve">    </w:t>
            </w:r>
            <w:r w:rsidRPr="002B47DA">
              <w:rPr>
                <w:b/>
                <w:bCs/>
                <w:color w:val="000080"/>
                <w:sz w:val="20"/>
                <w:lang w:eastAsia="ru-RU"/>
              </w:rPr>
              <w:t>else</w:t>
            </w:r>
            <w:r w:rsidRPr="002B47DA">
              <w:rPr>
                <w:color w:val="000000"/>
                <w:sz w:val="20"/>
                <w:lang w:eastAsia="ru-RU"/>
              </w:rPr>
              <w:t>:</w:t>
            </w:r>
            <w:r w:rsidRPr="002B47DA">
              <w:rPr>
                <w:color w:val="000000"/>
                <w:sz w:val="20"/>
                <w:lang w:eastAsia="ru-RU"/>
              </w:rPr>
              <w:br/>
              <w:t xml:space="preserve">        </w:t>
            </w:r>
            <w:proofErr w:type="spellStart"/>
            <w:r w:rsidRPr="002B47DA">
              <w:rPr>
                <w:color w:val="000000"/>
                <w:sz w:val="20"/>
                <w:lang w:eastAsia="ru-RU"/>
              </w:rPr>
              <w:t>logger.fatal</w:t>
            </w:r>
            <w:proofErr w:type="spellEnd"/>
            <w:r w:rsidRPr="002B47DA">
              <w:rPr>
                <w:color w:val="000000"/>
                <w:sz w:val="20"/>
                <w:lang w:eastAsia="ru-RU"/>
              </w:rPr>
              <w:t>(</w:t>
            </w:r>
            <w:r w:rsidRPr="002B47DA">
              <w:rPr>
                <w:b/>
                <w:bCs/>
                <w:color w:val="008080"/>
                <w:sz w:val="20"/>
                <w:lang w:eastAsia="ru-RU"/>
              </w:rPr>
              <w:t>'Can</w:t>
            </w:r>
            <w:r w:rsidRPr="002B47DA">
              <w:rPr>
                <w:b/>
                <w:bCs/>
                <w:color w:val="000080"/>
                <w:sz w:val="20"/>
                <w:lang w:eastAsia="ru-RU"/>
              </w:rPr>
              <w:t>\'</w:t>
            </w:r>
            <w:r w:rsidRPr="002B47DA">
              <w:rPr>
                <w:b/>
                <w:bCs/>
                <w:color w:val="008080"/>
                <w:sz w:val="20"/>
                <w:lang w:eastAsia="ru-RU"/>
              </w:rPr>
              <w:t xml:space="preserve">t create webhook for </w:t>
            </w:r>
            <w:proofErr w:type="spellStart"/>
            <w:r w:rsidRPr="002B47DA">
              <w:rPr>
                <w:b/>
                <w:bCs/>
                <w:color w:val="008080"/>
                <w:sz w:val="20"/>
                <w:lang w:eastAsia="ru-RU"/>
              </w:rPr>
              <w:t>WebexTeams</w:t>
            </w:r>
            <w:proofErr w:type="spellEnd"/>
            <w:r w:rsidRPr="002B47DA">
              <w:rPr>
                <w:b/>
                <w:bCs/>
                <w:color w:val="008080"/>
                <w:sz w:val="20"/>
                <w:lang w:eastAsia="ru-RU"/>
              </w:rPr>
              <w:t>'</w:t>
            </w:r>
            <w:r w:rsidRPr="002B47DA">
              <w:rPr>
                <w:color w:val="000000"/>
                <w:sz w:val="20"/>
                <w:lang w:eastAsia="ru-RU"/>
              </w:rPr>
              <w:t>)</w:t>
            </w:r>
          </w:p>
        </w:tc>
      </w:tr>
    </w:tbl>
    <w:p w14:paraId="4D0004A5" w14:textId="55A520E1"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lastRenderedPageBreak/>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0</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main function creation</w:t>
      </w:r>
    </w:p>
    <w:p w14:paraId="14BF1B91" w14:textId="77777777" w:rsidR="00EB70D5" w:rsidRPr="002B47DA" w:rsidRDefault="00EB70D5" w:rsidP="00EB70D5">
      <w:pPr>
        <w:spacing w:after="160" w:line="259" w:lineRule="auto"/>
        <w:ind w:left="720"/>
        <w:jc w:val="both"/>
      </w:pPr>
      <w:r w:rsidRPr="002B47DA">
        <w:t xml:space="preserve">Paste snippet above to the </w:t>
      </w:r>
      <w:r w:rsidRPr="002B47DA">
        <w:rPr>
          <w:b/>
        </w:rPr>
        <w:t xml:space="preserve">server.py </w:t>
      </w:r>
      <w:r w:rsidRPr="002B47DA">
        <w:t>under</w:t>
      </w:r>
      <w:r w:rsidRPr="002B47DA">
        <w:rPr>
          <w:b/>
        </w:rPr>
        <w:t xml:space="preserve"> #&lt;create main function&gt; </w:t>
      </w:r>
      <w:r w:rsidRPr="002B47DA">
        <w:t>flag</w:t>
      </w:r>
      <w:r w:rsidRPr="002B47DA">
        <w:rPr>
          <w:b/>
        </w:rPr>
        <w:t>.</w:t>
      </w:r>
    </w:p>
    <w:p w14:paraId="02913331" w14:textId="77777777" w:rsidR="00EB70D5" w:rsidRPr="002B47DA" w:rsidRDefault="00EB70D5" w:rsidP="00EB70D5">
      <w:pPr>
        <w:spacing w:after="160" w:line="259" w:lineRule="auto"/>
        <w:ind w:left="1440"/>
        <w:jc w:val="both"/>
      </w:pPr>
      <w:r w:rsidRPr="002B47DA">
        <w:t>First call in main function is to create webhook. Take a note that values for ‘</w:t>
      </w:r>
      <w:proofErr w:type="spellStart"/>
      <w:r w:rsidRPr="002B47DA">
        <w:t>webhook_name</w:t>
      </w:r>
      <w:proofErr w:type="spellEnd"/>
      <w:r w:rsidRPr="002B47DA">
        <w:t>’ and ‘</w:t>
      </w:r>
      <w:proofErr w:type="spellStart"/>
      <w:r w:rsidRPr="002B47DA">
        <w:t>access_token</w:t>
      </w:r>
      <w:proofErr w:type="spellEnd"/>
      <w:r w:rsidRPr="002B47DA">
        <w:t>’ variables are taken from the configuration file, that is loaded using following assignment:</w:t>
      </w:r>
    </w:p>
    <w:p w14:paraId="1765840B" w14:textId="77777777" w:rsidR="00EB70D5" w:rsidRPr="002B47DA" w:rsidRDefault="00EB70D5" w:rsidP="00EB70D5">
      <w:pPr>
        <w:pStyle w:val="dC-CommandLine"/>
        <w:ind w:left="1440"/>
        <w:rPr>
          <w:rFonts w:ascii="CiscoSansTT Light" w:hAnsi="CiscoSansTT Light" w:cs="CiscoSansTT Light"/>
          <w:lang w:eastAsia="ru-RU"/>
        </w:rPr>
      </w:pPr>
      <w:r w:rsidRPr="002B47DA">
        <w:rPr>
          <w:rFonts w:ascii="CiscoSansTT Light" w:hAnsi="CiscoSansTT Light" w:cs="CiscoSansTT Light"/>
          <w:lang w:eastAsia="ru-RU"/>
        </w:rPr>
        <w:t xml:space="preserve">config = </w:t>
      </w:r>
      <w:proofErr w:type="spellStart"/>
      <w:proofErr w:type="gramStart"/>
      <w:r w:rsidRPr="002B47DA">
        <w:rPr>
          <w:rFonts w:ascii="CiscoSansTT Light" w:hAnsi="CiscoSansTT Light" w:cs="CiscoSansTT Light"/>
          <w:lang w:eastAsia="ru-RU"/>
        </w:rPr>
        <w:t>setinitial.setup</w:t>
      </w:r>
      <w:proofErr w:type="gramEnd"/>
      <w:r w:rsidRPr="002B47DA">
        <w:rPr>
          <w:rFonts w:ascii="CiscoSansTT Light" w:hAnsi="CiscoSansTT Light" w:cs="CiscoSansTT Light"/>
          <w:lang w:eastAsia="ru-RU"/>
        </w:rPr>
        <w:t>_config</w:t>
      </w:r>
      <w:proofErr w:type="spellEnd"/>
      <w:r w:rsidRPr="002B47DA">
        <w:rPr>
          <w:rFonts w:ascii="CiscoSansTT Light" w:hAnsi="CiscoSansTT Light" w:cs="CiscoSansTT Light"/>
          <w:lang w:eastAsia="ru-RU"/>
        </w:rPr>
        <w:t>(</w:t>
      </w:r>
      <w:r w:rsidRPr="002B47DA">
        <w:rPr>
          <w:rFonts w:ascii="CiscoSansTT Light" w:hAnsi="CiscoSansTT Light" w:cs="CiscoSansTT Light"/>
          <w:color w:val="6A8759"/>
          <w:lang w:eastAsia="ru-RU"/>
        </w:rPr>
        <w:t>'config/</w:t>
      </w:r>
      <w:proofErr w:type="spellStart"/>
      <w:r w:rsidRPr="002B47DA">
        <w:rPr>
          <w:rFonts w:ascii="CiscoSansTT Light" w:hAnsi="CiscoSansTT Light" w:cs="CiscoSansTT Light"/>
          <w:color w:val="6A8759"/>
          <w:lang w:eastAsia="ru-RU"/>
        </w:rPr>
        <w:t>config_service.yml</w:t>
      </w:r>
      <w:proofErr w:type="spellEnd"/>
      <w:r w:rsidRPr="002B47DA">
        <w:rPr>
          <w:rFonts w:ascii="CiscoSansTT Light" w:hAnsi="CiscoSansTT Light" w:cs="CiscoSansTT Light"/>
          <w:color w:val="6A8759"/>
          <w:lang w:eastAsia="ru-RU"/>
        </w:rPr>
        <w:t>'</w:t>
      </w:r>
      <w:r w:rsidRPr="002B47DA">
        <w:rPr>
          <w:rFonts w:ascii="CiscoSansTT Light" w:hAnsi="CiscoSansTT Light" w:cs="CiscoSansTT Light"/>
          <w:lang w:eastAsia="ru-RU"/>
        </w:rPr>
        <w:t>)</w:t>
      </w:r>
    </w:p>
    <w:p w14:paraId="2C87580A" w14:textId="77777777" w:rsidR="00EB70D5" w:rsidRPr="002B47DA" w:rsidRDefault="00EB70D5" w:rsidP="00EB70D5">
      <w:pPr>
        <w:spacing w:after="160" w:line="259" w:lineRule="auto"/>
        <w:ind w:left="1440"/>
        <w:jc w:val="both"/>
      </w:pPr>
      <w:r w:rsidRPr="002B47DA">
        <w:t xml:space="preserve">Reading variables from the file </w:t>
      </w:r>
      <w:proofErr w:type="gramStart"/>
      <w:r w:rsidRPr="002B47DA">
        <w:t>is considered to be</w:t>
      </w:r>
      <w:proofErr w:type="gramEnd"/>
      <w:r w:rsidRPr="002B47DA">
        <w:t xml:space="preserve"> the good practice, since you can reference the value located in the single location across different parts of the code.</w:t>
      </w:r>
    </w:p>
    <w:p w14:paraId="5F495165" w14:textId="77777777" w:rsidR="00EB70D5" w:rsidRPr="002B47DA" w:rsidRDefault="00EB70D5" w:rsidP="00EB70D5">
      <w:pPr>
        <w:spacing w:after="160" w:line="259" w:lineRule="auto"/>
        <w:ind w:left="720"/>
        <w:jc w:val="both"/>
      </w:pPr>
      <w:r w:rsidRPr="002B47DA">
        <w:t xml:space="preserve">Run </w:t>
      </w:r>
      <w:r w:rsidRPr="002B47DA">
        <w:rPr>
          <w:b/>
        </w:rPr>
        <w:t>server.py</w:t>
      </w:r>
      <w:r w:rsidRPr="002B47DA">
        <w:t xml:space="preserve"> from PyCharm.</w:t>
      </w:r>
    </w:p>
    <w:p w14:paraId="1AC480C3" w14:textId="77777777" w:rsidR="00EB70D5" w:rsidRPr="002B47DA" w:rsidRDefault="00EB70D5" w:rsidP="00542967">
      <w:pPr>
        <w:pStyle w:val="dC-H4"/>
        <w:numPr>
          <w:ilvl w:val="0"/>
          <w:numId w:val="58"/>
        </w:numPr>
        <w:rPr>
          <w:rFonts w:ascii="CiscoSansTT Light" w:hAnsi="CiscoSansTT Light" w:cs="CiscoSansTT Light"/>
        </w:rPr>
      </w:pPr>
      <w:proofErr w:type="spellStart"/>
      <w:r w:rsidRPr="002B47DA">
        <w:rPr>
          <w:rFonts w:ascii="CiscoSansTT Light" w:hAnsi="CiscoSansTT Light" w:cs="CiscoSansTT Light"/>
        </w:rPr>
        <w:t>Ngrok</w:t>
      </w:r>
      <w:proofErr w:type="spellEnd"/>
      <w:r w:rsidRPr="002B47DA">
        <w:rPr>
          <w:rFonts w:ascii="CiscoSansTT Light" w:hAnsi="CiscoSansTT Light" w:cs="CiscoSansTT Light"/>
        </w:rPr>
        <w:t xml:space="preserve"> verification</w:t>
      </w:r>
    </w:p>
    <w:p w14:paraId="7F8C6FFC" w14:textId="77777777" w:rsidR="00EB70D5" w:rsidRPr="002B47DA" w:rsidRDefault="00EB70D5" w:rsidP="00EB70D5">
      <w:pPr>
        <w:spacing w:after="160" w:line="259" w:lineRule="auto"/>
        <w:ind w:left="720"/>
        <w:jc w:val="both"/>
      </w:pPr>
      <w:r w:rsidRPr="002B47DA">
        <w:t>As you already checked in the previous task Flask should reply to GET request from browser.</w:t>
      </w:r>
    </w:p>
    <w:p w14:paraId="49B10AC3" w14:textId="77777777" w:rsidR="00EB70D5" w:rsidRPr="002B47DA" w:rsidRDefault="00EB70D5" w:rsidP="00EB70D5">
      <w:pPr>
        <w:spacing w:after="160" w:line="259" w:lineRule="auto"/>
        <w:ind w:left="720"/>
        <w:jc w:val="both"/>
      </w:pPr>
      <w:r w:rsidRPr="002B47DA">
        <w:t xml:space="preserve">Verify that </w:t>
      </w:r>
      <w:proofErr w:type="spellStart"/>
      <w:r w:rsidRPr="002B47DA">
        <w:t>ngrok</w:t>
      </w:r>
      <w:proofErr w:type="spellEnd"/>
      <w:r w:rsidRPr="002B47DA">
        <w:t xml:space="preserve"> tunnel is working by going to </w:t>
      </w:r>
      <w:hyperlink r:id="rId59" w:history="1">
        <w:r w:rsidRPr="002B47DA">
          <w:rPr>
            <w:rStyle w:val="Hyperlink"/>
          </w:rPr>
          <w:t>http://localhost:4040/status</w:t>
        </w:r>
      </w:hyperlink>
      <w:r w:rsidRPr="002B47DA">
        <w:t xml:space="preserve"> and checking current dynamic URL of </w:t>
      </w:r>
      <w:proofErr w:type="spellStart"/>
      <w:r w:rsidRPr="002B47DA">
        <w:rPr>
          <w:b/>
        </w:rPr>
        <w:t>Ngrok</w:t>
      </w:r>
      <w:proofErr w:type="spellEnd"/>
      <w:r w:rsidRPr="002B47DA">
        <w:t>.</w:t>
      </w:r>
    </w:p>
    <w:p w14:paraId="27F6AA31" w14:textId="77777777" w:rsidR="00EB70D5" w:rsidRPr="002B47DA" w:rsidRDefault="00EB70D5" w:rsidP="00EB70D5">
      <w:pPr>
        <w:spacing w:after="160" w:line="259" w:lineRule="auto"/>
        <w:ind w:left="720"/>
        <w:jc w:val="both"/>
      </w:pPr>
      <w:r w:rsidRPr="002B47DA">
        <w:t xml:space="preserve">You should see output </w:t>
      </w:r>
      <w:proofErr w:type="gramStart"/>
      <w:r w:rsidRPr="002B47DA">
        <w:t>similar to</w:t>
      </w:r>
      <w:proofErr w:type="gramEnd"/>
      <w:r w:rsidRPr="002B47DA">
        <w:t xml:space="preserve"> the below screenshot. Make sure Tunnel status is </w:t>
      </w:r>
      <w:r w:rsidRPr="002B47DA">
        <w:rPr>
          <w:b/>
        </w:rPr>
        <w:t>online</w:t>
      </w:r>
      <w:r w:rsidRPr="002B47DA">
        <w:t>:</w:t>
      </w:r>
    </w:p>
    <w:p w14:paraId="3CEBDAFD" w14:textId="1DB9B5A7" w:rsidR="00EB70D5" w:rsidRPr="002B47DA" w:rsidRDefault="00EB70D5" w:rsidP="00EB70D5">
      <w:pPr>
        <w:keepNext/>
        <w:spacing w:after="160" w:line="259" w:lineRule="auto"/>
        <w:ind w:left="720"/>
        <w:jc w:val="center"/>
      </w:pPr>
      <w:r w:rsidRPr="002B47DA">
        <w:rPr>
          <w:noProof/>
          <w:lang w:val="ru-RU" w:eastAsia="ru-RU"/>
        </w:rPr>
        <w:drawing>
          <wp:inline distT="0" distB="0" distL="0" distR="0" wp14:anchorId="2A961CA7" wp14:editId="428259BE">
            <wp:extent cx="4488180" cy="2286000"/>
            <wp:effectExtent l="0" t="0" r="762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88180" cy="2286000"/>
                    </a:xfrm>
                    <a:prstGeom prst="rect">
                      <a:avLst/>
                    </a:prstGeom>
                    <a:noFill/>
                    <a:ln>
                      <a:noFill/>
                    </a:ln>
                  </pic:spPr>
                </pic:pic>
              </a:graphicData>
            </a:graphic>
          </wp:inline>
        </w:drawing>
      </w:r>
    </w:p>
    <w:p w14:paraId="3F3CF6CC" w14:textId="483BFE7F"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Figure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Figure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25</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Check status of tunnel in </w:t>
      </w:r>
      <w:proofErr w:type="spellStart"/>
      <w:r w:rsidRPr="002B47DA">
        <w:rPr>
          <w:rFonts w:ascii="CiscoSansTT Light" w:hAnsi="CiscoSansTT Light" w:cs="CiscoSansTT Light"/>
          <w:b/>
          <w:sz w:val="22"/>
          <w:szCs w:val="22"/>
        </w:rPr>
        <w:t>Ngrok</w:t>
      </w:r>
      <w:proofErr w:type="spellEnd"/>
    </w:p>
    <w:p w14:paraId="20D4D69D" w14:textId="77777777" w:rsidR="00EB70D5" w:rsidRPr="002B47DA" w:rsidRDefault="00EB70D5" w:rsidP="00EB70D5">
      <w:pPr>
        <w:spacing w:after="160" w:line="259" w:lineRule="auto"/>
        <w:ind w:left="720"/>
        <w:jc w:val="both"/>
      </w:pPr>
    </w:p>
    <w:p w14:paraId="203A0B18" w14:textId="77777777" w:rsidR="00EB70D5" w:rsidRPr="002B47DA" w:rsidRDefault="00EB70D5" w:rsidP="00EB70D5">
      <w:pPr>
        <w:spacing w:after="160" w:line="259" w:lineRule="auto"/>
        <w:ind w:left="720"/>
        <w:jc w:val="both"/>
      </w:pPr>
      <w:r w:rsidRPr="002B47DA">
        <w:t xml:space="preserve">Now open new tab in Chrome and access </w:t>
      </w:r>
      <w:proofErr w:type="spellStart"/>
      <w:r w:rsidRPr="002B47DA">
        <w:rPr>
          <w:b/>
        </w:rPr>
        <w:t>Ngrok</w:t>
      </w:r>
      <w:proofErr w:type="spellEnd"/>
      <w:r w:rsidRPr="002B47DA">
        <w:t xml:space="preserve"> tunnel URL and you should see </w:t>
      </w:r>
      <w:proofErr w:type="spellStart"/>
      <w:r w:rsidRPr="002B47DA">
        <w:t>ServiceBot</w:t>
      </w:r>
      <w:proofErr w:type="spellEnd"/>
      <w:r w:rsidRPr="002B47DA">
        <w:t xml:space="preserve"> web page:</w:t>
      </w:r>
    </w:p>
    <w:p w14:paraId="6DC86B30" w14:textId="54A978CD" w:rsidR="00EB70D5" w:rsidRDefault="00EB70D5" w:rsidP="00EB70D5">
      <w:pPr>
        <w:keepNext/>
        <w:spacing w:after="160" w:line="259" w:lineRule="auto"/>
        <w:ind w:left="720"/>
        <w:jc w:val="center"/>
      </w:pPr>
      <w:r>
        <w:rPr>
          <w:noProof/>
        </w:rPr>
        <w:lastRenderedPageBreak/>
        <w:drawing>
          <wp:inline distT="0" distB="0" distL="0" distR="0" wp14:anchorId="5BD5FCC5" wp14:editId="2197B939">
            <wp:extent cx="3680460" cy="834390"/>
            <wp:effectExtent l="0" t="0" r="0" b="381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80460" cy="834390"/>
                    </a:xfrm>
                    <a:prstGeom prst="rect">
                      <a:avLst/>
                    </a:prstGeom>
                    <a:noFill/>
                    <a:ln>
                      <a:noFill/>
                    </a:ln>
                  </pic:spPr>
                </pic:pic>
              </a:graphicData>
            </a:graphic>
          </wp:inline>
        </w:drawing>
      </w:r>
    </w:p>
    <w:p w14:paraId="3CC4F79D" w14:textId="17A5CB60" w:rsidR="00EB70D5" w:rsidRPr="002B47DA" w:rsidRDefault="00EB70D5" w:rsidP="00EB70D5">
      <w:pPr>
        <w:pStyle w:val="Caption"/>
        <w:jc w:val="center"/>
        <w:rPr>
          <w:rFonts w:ascii="CiscoSansTT Light" w:hAnsi="CiscoSansTT Light" w:cs="CiscoSansTT Light"/>
          <w:sz w:val="22"/>
          <w:szCs w:val="22"/>
        </w:rPr>
      </w:pPr>
      <w:r w:rsidRPr="002B47DA">
        <w:rPr>
          <w:rFonts w:ascii="CiscoSansTT Light" w:hAnsi="CiscoSansTT Light" w:cs="CiscoSansTT Light"/>
          <w:b/>
          <w:sz w:val="22"/>
          <w:szCs w:val="22"/>
        </w:rPr>
        <w:t xml:space="preserve">Figure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Figure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26</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w:t>
      </w:r>
      <w:proofErr w:type="gramStart"/>
      <w:r w:rsidRPr="002B47DA">
        <w:rPr>
          <w:rFonts w:ascii="CiscoSansTT Light" w:hAnsi="CiscoSansTT Light" w:cs="CiscoSansTT Light"/>
          <w:b/>
          <w:sz w:val="22"/>
          <w:szCs w:val="22"/>
        </w:rPr>
        <w:t>–  Check</w:t>
      </w:r>
      <w:proofErr w:type="gramEnd"/>
      <w:r w:rsidRPr="002B47DA">
        <w:rPr>
          <w:rFonts w:ascii="CiscoSansTT Light" w:hAnsi="CiscoSansTT Light" w:cs="CiscoSansTT Light"/>
          <w:b/>
          <w:sz w:val="22"/>
          <w:szCs w:val="22"/>
        </w:rPr>
        <w:t xml:space="preserve"> Flask is  running and </w:t>
      </w:r>
      <w:proofErr w:type="spellStart"/>
      <w:r w:rsidRPr="002B47DA">
        <w:rPr>
          <w:rFonts w:ascii="CiscoSansTT Light" w:hAnsi="CiscoSansTT Light" w:cs="CiscoSansTT Light"/>
          <w:b/>
          <w:sz w:val="22"/>
          <w:szCs w:val="22"/>
        </w:rPr>
        <w:t>Ngtok</w:t>
      </w:r>
      <w:proofErr w:type="spellEnd"/>
      <w:r w:rsidRPr="002B47DA">
        <w:rPr>
          <w:rFonts w:ascii="CiscoSansTT Light" w:hAnsi="CiscoSansTT Light" w:cs="CiscoSansTT Light"/>
          <w:b/>
          <w:sz w:val="22"/>
          <w:szCs w:val="22"/>
        </w:rPr>
        <w:t xml:space="preserve"> URL works</w:t>
      </w:r>
    </w:p>
    <w:p w14:paraId="6B5C2084" w14:textId="77777777" w:rsidR="00EB70D5" w:rsidRPr="002B47DA" w:rsidRDefault="00EB70D5" w:rsidP="00EB70D5">
      <w:pPr>
        <w:spacing w:after="160" w:line="259" w:lineRule="auto"/>
        <w:ind w:left="720"/>
        <w:jc w:val="both"/>
      </w:pPr>
      <w:r w:rsidRPr="002B47DA">
        <w:br w:type="textWrapping" w:clear="all"/>
        <w:t xml:space="preserve">Stop execution of </w:t>
      </w:r>
      <w:r w:rsidRPr="002B47DA">
        <w:rPr>
          <w:b/>
        </w:rPr>
        <w:t>server.py</w:t>
      </w:r>
      <w:r w:rsidRPr="002B47DA">
        <w:t xml:space="preserve"> from PyCharm.</w:t>
      </w:r>
    </w:p>
    <w:p w14:paraId="48586A07" w14:textId="77777777" w:rsidR="00EB70D5" w:rsidRPr="002B47DA" w:rsidRDefault="00EB70D5" w:rsidP="00EB70D5">
      <w:pPr>
        <w:spacing w:after="160" w:line="259" w:lineRule="auto"/>
        <w:ind w:left="720"/>
        <w:jc w:val="both"/>
        <w:rPr>
          <w:rFonts w:eastAsia="Calibri"/>
          <w:bCs/>
          <w:color w:val="4F81BD"/>
          <w:sz w:val="20"/>
          <w:lang w:eastAsia="ja-JP" w:bidi="en-US"/>
        </w:rPr>
      </w:pPr>
    </w:p>
    <w:p w14:paraId="02E874F9" w14:textId="77777777" w:rsidR="00EB70D5" w:rsidRPr="002B47DA" w:rsidRDefault="00EB70D5" w:rsidP="00542967">
      <w:pPr>
        <w:pStyle w:val="dC-H4"/>
        <w:numPr>
          <w:ilvl w:val="0"/>
          <w:numId w:val="58"/>
        </w:numPr>
        <w:rPr>
          <w:rFonts w:ascii="CiscoSansTT Light" w:hAnsi="CiscoSansTT Light" w:cs="CiscoSansTT Light"/>
        </w:rPr>
      </w:pPr>
      <w:r w:rsidRPr="002B47DA">
        <w:rPr>
          <w:rFonts w:ascii="CiscoSansTT Light" w:hAnsi="CiscoSansTT Light" w:cs="CiscoSansTT Light"/>
        </w:rPr>
        <w:t xml:space="preserve">Create bot functions in bot.py file </w:t>
      </w:r>
    </w:p>
    <w:tbl>
      <w:tblPr>
        <w:tblW w:w="0" w:type="auto"/>
        <w:tblLook w:val="04A0" w:firstRow="1" w:lastRow="0" w:firstColumn="1" w:lastColumn="0" w:noHBand="0" w:noVBand="1"/>
      </w:tblPr>
      <w:tblGrid>
        <w:gridCol w:w="10426"/>
      </w:tblGrid>
      <w:tr w:rsidR="00EB70D5" w:rsidRPr="002B47DA" w14:paraId="5CB25974" w14:textId="77777777" w:rsidTr="00770DF3">
        <w:tc>
          <w:tcPr>
            <w:tcW w:w="10642" w:type="dxa"/>
            <w:shd w:val="clear" w:color="auto" w:fill="auto"/>
          </w:tcPr>
          <w:p w14:paraId="2ADC338C" w14:textId="77777777" w:rsidR="00EB70D5" w:rsidRPr="002B47DA" w:rsidRDefault="00EB70D5" w:rsidP="00770DF3">
            <w:pPr>
              <w:pStyle w:val="dC-CommandLine"/>
              <w:keepNext/>
              <w:ind w:left="709"/>
              <w:rPr>
                <w:rFonts w:ascii="CiscoSansTT Light" w:hAnsi="CiscoSansTT Light" w:cs="CiscoSansTT Light"/>
              </w:rPr>
            </w:pPr>
            <w:r w:rsidRPr="002B47DA">
              <w:rPr>
                <w:rFonts w:ascii="CiscoSansTT Light" w:hAnsi="CiscoSansTT Light" w:cs="CiscoSansTT Light"/>
                <w:b/>
                <w:bCs/>
                <w:color w:val="000080"/>
              </w:rPr>
              <w:t xml:space="preserve">def </w:t>
            </w:r>
            <w:proofErr w:type="spellStart"/>
            <w:r w:rsidRPr="002B47DA">
              <w:rPr>
                <w:rFonts w:ascii="CiscoSansTT Light" w:hAnsi="CiscoSansTT Light" w:cs="CiscoSansTT Light"/>
              </w:rPr>
              <w:t>process_message</w:t>
            </w:r>
            <w:proofErr w:type="spellEnd"/>
            <w:r w:rsidRPr="002B47DA">
              <w:rPr>
                <w:rFonts w:ascii="CiscoSansTT Light" w:hAnsi="CiscoSansTT Light" w:cs="CiscoSansTT Light"/>
              </w:rPr>
              <w:t>(</w:t>
            </w:r>
            <w:proofErr w:type="spellStart"/>
            <w:r w:rsidRPr="002B47DA">
              <w:rPr>
                <w:rFonts w:ascii="CiscoSansTT Light" w:hAnsi="CiscoSansTT Light" w:cs="CiscoSansTT Light"/>
              </w:rPr>
              <w:t>api</w:t>
            </w:r>
            <w:proofErr w:type="spellEnd"/>
            <w:r w:rsidRPr="002B47DA">
              <w:rPr>
                <w:rFonts w:ascii="CiscoSansTT Light" w:hAnsi="CiscoSansTT Light" w:cs="CiscoSansTT Light"/>
              </w:rPr>
              <w:t xml:space="preserve">: </w:t>
            </w:r>
            <w:proofErr w:type="spellStart"/>
            <w:r w:rsidRPr="002B47DA">
              <w:rPr>
                <w:rFonts w:ascii="CiscoSansTT Light" w:hAnsi="CiscoSansTT Light" w:cs="CiscoSansTT Light"/>
              </w:rPr>
              <w:t>WebexTeamsAPI,json_data</w:t>
            </w:r>
            <w:proofErr w:type="spellEnd"/>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i/>
                <w:iCs/>
                <w:color w:val="808080"/>
              </w:rPr>
              <w:t># Create a Webhook object from the JSON data</w:t>
            </w:r>
            <w:r w:rsidRPr="002B47DA">
              <w:rPr>
                <w:rFonts w:ascii="CiscoSansTT Light" w:hAnsi="CiscoSansTT Light" w:cs="CiscoSansTT Light"/>
                <w:i/>
                <w:iCs/>
                <w:color w:val="808080"/>
              </w:rPr>
              <w:br/>
              <w:t xml:space="preserve">    </w:t>
            </w:r>
            <w:proofErr w:type="spellStart"/>
            <w:r w:rsidRPr="002B47DA">
              <w:rPr>
                <w:rFonts w:ascii="CiscoSansTT Light" w:hAnsi="CiscoSansTT Light" w:cs="CiscoSansTT Light"/>
              </w:rPr>
              <w:t>webhook_obj</w:t>
            </w:r>
            <w:proofErr w:type="spellEnd"/>
            <w:r w:rsidRPr="002B47DA">
              <w:rPr>
                <w:rFonts w:ascii="CiscoSansTT Light" w:hAnsi="CiscoSansTT Light" w:cs="CiscoSansTT Light"/>
              </w:rPr>
              <w:t xml:space="preserve"> = Webhook(</w:t>
            </w:r>
            <w:proofErr w:type="spellStart"/>
            <w:r w:rsidRPr="002B47DA">
              <w:rPr>
                <w:rFonts w:ascii="CiscoSansTT Light" w:hAnsi="CiscoSansTT Light" w:cs="CiscoSansTT Light"/>
              </w:rPr>
              <w:t>json_data</w:t>
            </w:r>
            <w:proofErr w:type="spellEnd"/>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i/>
                <w:iCs/>
                <w:color w:val="808080"/>
              </w:rPr>
              <w:t># Get the room details</w:t>
            </w:r>
            <w:r w:rsidRPr="002B47DA">
              <w:rPr>
                <w:rFonts w:ascii="CiscoSansTT Light" w:hAnsi="CiscoSansTT Light" w:cs="CiscoSansTT Light"/>
                <w:i/>
                <w:iCs/>
                <w:color w:val="808080"/>
              </w:rPr>
              <w:br/>
              <w:t xml:space="preserve">    </w:t>
            </w:r>
            <w:r w:rsidRPr="002B47DA">
              <w:rPr>
                <w:rFonts w:ascii="CiscoSansTT Light" w:hAnsi="CiscoSansTT Light" w:cs="CiscoSansTT Light"/>
              </w:rPr>
              <w:t xml:space="preserve">room = </w:t>
            </w:r>
            <w:proofErr w:type="spellStart"/>
            <w:r w:rsidRPr="002B47DA">
              <w:rPr>
                <w:rFonts w:ascii="CiscoSansTT Light" w:hAnsi="CiscoSansTT Light" w:cs="CiscoSansTT Light"/>
              </w:rPr>
              <w:t>api.rooms.get</w:t>
            </w:r>
            <w:proofErr w:type="spellEnd"/>
            <w:r w:rsidRPr="002B47DA">
              <w:rPr>
                <w:rFonts w:ascii="CiscoSansTT Light" w:hAnsi="CiscoSansTT Light" w:cs="CiscoSansTT Light"/>
              </w:rPr>
              <w:t>(</w:t>
            </w:r>
            <w:proofErr w:type="spellStart"/>
            <w:r w:rsidRPr="002B47DA">
              <w:rPr>
                <w:rFonts w:ascii="CiscoSansTT Light" w:hAnsi="CiscoSansTT Light" w:cs="CiscoSansTT Light"/>
              </w:rPr>
              <w:t>webhook_obj.data.roomId</w:t>
            </w:r>
            <w:proofErr w:type="spellEnd"/>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i/>
                <w:iCs/>
                <w:color w:val="808080"/>
              </w:rPr>
              <w:t># Get the message details</w:t>
            </w:r>
            <w:r w:rsidRPr="002B47DA">
              <w:rPr>
                <w:rFonts w:ascii="CiscoSansTT Light" w:hAnsi="CiscoSansTT Light" w:cs="CiscoSansTT Light"/>
                <w:i/>
                <w:iCs/>
                <w:color w:val="808080"/>
              </w:rPr>
              <w:br/>
              <w:t xml:space="preserve">    </w:t>
            </w:r>
            <w:r w:rsidRPr="002B47DA">
              <w:rPr>
                <w:rFonts w:ascii="CiscoSansTT Light" w:hAnsi="CiscoSansTT Light" w:cs="CiscoSansTT Light"/>
              </w:rPr>
              <w:t xml:space="preserve">message = </w:t>
            </w:r>
            <w:proofErr w:type="spellStart"/>
            <w:r w:rsidRPr="002B47DA">
              <w:rPr>
                <w:rFonts w:ascii="CiscoSansTT Light" w:hAnsi="CiscoSansTT Light" w:cs="CiscoSansTT Light"/>
              </w:rPr>
              <w:t>api.messages.get</w:t>
            </w:r>
            <w:proofErr w:type="spellEnd"/>
            <w:r w:rsidRPr="002B47DA">
              <w:rPr>
                <w:rFonts w:ascii="CiscoSansTT Light" w:hAnsi="CiscoSansTT Light" w:cs="CiscoSansTT Light"/>
              </w:rPr>
              <w:t>(webhook_obj.data.id)</w:t>
            </w:r>
            <w:r w:rsidRPr="002B47DA">
              <w:rPr>
                <w:rFonts w:ascii="CiscoSansTT Light" w:hAnsi="CiscoSansTT Light" w:cs="CiscoSansTT Light"/>
              </w:rPr>
              <w:br/>
              <w:t xml:space="preserve">    </w:t>
            </w:r>
            <w:r w:rsidRPr="002B47DA">
              <w:rPr>
                <w:rFonts w:ascii="CiscoSansTT Light" w:hAnsi="CiscoSansTT Light" w:cs="CiscoSansTT Light"/>
                <w:i/>
                <w:iCs/>
                <w:color w:val="808080"/>
              </w:rPr>
              <w:t># Get the sender's details</w:t>
            </w:r>
            <w:r w:rsidRPr="002B47DA">
              <w:rPr>
                <w:rFonts w:ascii="CiscoSansTT Light" w:hAnsi="CiscoSansTT Light" w:cs="CiscoSansTT Light"/>
                <w:i/>
                <w:iCs/>
                <w:color w:val="808080"/>
              </w:rPr>
              <w:br/>
              <w:t xml:space="preserve">    </w:t>
            </w:r>
            <w:r w:rsidRPr="002B47DA">
              <w:rPr>
                <w:rFonts w:ascii="CiscoSansTT Light" w:hAnsi="CiscoSansTT Light" w:cs="CiscoSansTT Light"/>
              </w:rPr>
              <w:t xml:space="preserve">person = </w:t>
            </w:r>
            <w:proofErr w:type="spellStart"/>
            <w:r w:rsidRPr="002B47DA">
              <w:rPr>
                <w:rFonts w:ascii="CiscoSansTT Light" w:hAnsi="CiscoSansTT Light" w:cs="CiscoSansTT Light"/>
              </w:rPr>
              <w:t>api.people.get</w:t>
            </w:r>
            <w:proofErr w:type="spellEnd"/>
            <w:r w:rsidRPr="002B47DA">
              <w:rPr>
                <w:rFonts w:ascii="CiscoSansTT Light" w:hAnsi="CiscoSansTT Light" w:cs="CiscoSansTT Light"/>
              </w:rPr>
              <w:t>(</w:t>
            </w:r>
            <w:proofErr w:type="spellStart"/>
            <w:r w:rsidRPr="002B47DA">
              <w:rPr>
                <w:rFonts w:ascii="CiscoSansTT Light" w:hAnsi="CiscoSansTT Light" w:cs="CiscoSansTT Light"/>
              </w:rPr>
              <w:t>message.personId</w:t>
            </w:r>
            <w:proofErr w:type="spellEnd"/>
            <w:r w:rsidRPr="002B47DA">
              <w:rPr>
                <w:rFonts w:ascii="CiscoSansTT Light" w:hAnsi="CiscoSansTT Light" w:cs="CiscoSansTT Light"/>
              </w:rPr>
              <w:t>)</w:t>
            </w:r>
          </w:p>
        </w:tc>
      </w:tr>
    </w:tbl>
    <w:p w14:paraId="411E8E95" w14:textId="10E195FE" w:rsidR="00EB70D5" w:rsidRPr="002B47DA" w:rsidRDefault="00EB70D5" w:rsidP="00EB70D5">
      <w:pPr>
        <w:pStyle w:val="Caption"/>
        <w:jc w:val="center"/>
        <w:rPr>
          <w:rFonts w:ascii="CiscoSansTT Light" w:hAnsi="CiscoSansTT Light" w:cs="CiscoSansTT Light"/>
          <w:b/>
          <w:bCs/>
          <w:color w:val="000080"/>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1</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w:t>
      </w:r>
      <w:proofErr w:type="spellStart"/>
      <w:r w:rsidRPr="002B47DA">
        <w:rPr>
          <w:rFonts w:ascii="CiscoSansTT Light" w:hAnsi="CiscoSansTT Light" w:cs="CiscoSansTT Light"/>
          <w:b/>
          <w:sz w:val="22"/>
          <w:szCs w:val="22"/>
        </w:rPr>
        <w:t>process_message</w:t>
      </w:r>
      <w:proofErr w:type="spellEnd"/>
      <w:r w:rsidRPr="002B47DA">
        <w:rPr>
          <w:rFonts w:ascii="CiscoSansTT Light" w:hAnsi="CiscoSansTT Light" w:cs="CiscoSansTT Light"/>
          <w:b/>
          <w:sz w:val="22"/>
          <w:szCs w:val="22"/>
        </w:rPr>
        <w:t xml:space="preserve"> function creation</w:t>
      </w:r>
    </w:p>
    <w:p w14:paraId="4C50C2FE" w14:textId="77777777" w:rsidR="00EB70D5" w:rsidRPr="002B47DA" w:rsidRDefault="00EB70D5" w:rsidP="00EB70D5">
      <w:pPr>
        <w:spacing w:after="160" w:line="259" w:lineRule="auto"/>
        <w:ind w:left="720"/>
        <w:jc w:val="both"/>
      </w:pPr>
      <w:r w:rsidRPr="002B47DA">
        <w:t xml:space="preserve">Replace function </w:t>
      </w:r>
      <w:proofErr w:type="spellStart"/>
      <w:r w:rsidRPr="002B47DA">
        <w:rPr>
          <w:b/>
        </w:rPr>
        <w:t>process_</w:t>
      </w:r>
      <w:proofErr w:type="gramStart"/>
      <w:r w:rsidRPr="002B47DA">
        <w:rPr>
          <w:b/>
        </w:rPr>
        <w:t>message</w:t>
      </w:r>
      <w:proofErr w:type="spellEnd"/>
      <w:r w:rsidRPr="002B47DA">
        <w:t xml:space="preserve">  in</w:t>
      </w:r>
      <w:proofErr w:type="gramEnd"/>
      <w:r w:rsidRPr="002B47DA">
        <w:t xml:space="preserve"> bot.py with new content from the snippet above.</w:t>
      </w:r>
    </w:p>
    <w:p w14:paraId="51557472" w14:textId="77777777" w:rsidR="00EB70D5" w:rsidRPr="002B47DA" w:rsidRDefault="00EB70D5" w:rsidP="00EB70D5">
      <w:pPr>
        <w:spacing w:after="160" w:line="259" w:lineRule="auto"/>
        <w:ind w:left="720"/>
        <w:jc w:val="both"/>
      </w:pPr>
      <w:r w:rsidRPr="002B47DA">
        <w:t>Above we are extracting from json request 3 important elements of WebEx Teams cloud to be able to identify sender, room and get the message itself: person, room and message.</w:t>
      </w:r>
    </w:p>
    <w:p w14:paraId="56612203" w14:textId="77777777" w:rsidR="00EB70D5" w:rsidRPr="002B47DA" w:rsidRDefault="00EB70D5" w:rsidP="00EB70D5">
      <w:pPr>
        <w:spacing w:after="160" w:line="259" w:lineRule="auto"/>
        <w:ind w:left="720"/>
        <w:jc w:val="both"/>
      </w:pPr>
      <w:r w:rsidRPr="002B47DA">
        <w:t>As a best practice all interactions with external entities should be logged as much as possible for easier troubleshoot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6"/>
      </w:tblGrid>
      <w:tr w:rsidR="00EB70D5" w:rsidRPr="002B47DA" w14:paraId="6D3E00BF" w14:textId="77777777" w:rsidTr="00770DF3">
        <w:tc>
          <w:tcPr>
            <w:tcW w:w="10642" w:type="dxa"/>
            <w:tcBorders>
              <w:top w:val="nil"/>
              <w:left w:val="nil"/>
              <w:bottom w:val="nil"/>
              <w:right w:val="nil"/>
            </w:tcBorders>
            <w:shd w:val="clear" w:color="auto" w:fill="auto"/>
          </w:tcPr>
          <w:p w14:paraId="6762BCCE" w14:textId="77777777" w:rsidR="00EB70D5" w:rsidRPr="002B47DA" w:rsidRDefault="00EB70D5" w:rsidP="00770DF3">
            <w:pPr>
              <w:pStyle w:val="dC-CommandLine"/>
              <w:keepNext/>
              <w:rPr>
                <w:rFonts w:ascii="CiscoSansTT Light" w:hAnsi="CiscoSansTT Light" w:cs="CiscoSansTT Light"/>
              </w:rPr>
            </w:pPr>
          </w:p>
          <w:p w14:paraId="51F2245E" w14:textId="77777777" w:rsidR="00EB70D5" w:rsidRPr="002B47DA" w:rsidRDefault="00EB70D5" w:rsidP="00770DF3">
            <w:pPr>
              <w:pStyle w:val="dC-CommandLine"/>
              <w:keepNext/>
              <w:rPr>
                <w:rFonts w:ascii="CiscoSansTT Light" w:hAnsi="CiscoSansTT Light" w:cs="CiscoSansTT Light"/>
              </w:rPr>
            </w:pPr>
            <w:r w:rsidRPr="002B47DA">
              <w:rPr>
                <w:rFonts w:ascii="CiscoSansTT Light" w:hAnsi="CiscoSansTT Light" w:cs="CiscoSansTT Light"/>
              </w:rPr>
              <w:t xml:space="preserve">    </w:t>
            </w:r>
            <w:proofErr w:type="gramStart"/>
            <w:r w:rsidRPr="002B47DA">
              <w:rPr>
                <w:rFonts w:ascii="CiscoSansTT Light" w:hAnsi="CiscoSansTT Light" w:cs="CiscoSansTT Light"/>
              </w:rPr>
              <w:t>logger.info(</w:t>
            </w:r>
            <w:proofErr w:type="gramEnd"/>
            <w:r w:rsidRPr="002B47DA">
              <w:rPr>
                <w:rFonts w:ascii="CiscoSansTT Light" w:hAnsi="CiscoSansTT Light" w:cs="CiscoSansTT Light"/>
              </w:rPr>
              <w:t>"NEW MESSAGE IN ROOM '{}'".format(</w:t>
            </w:r>
            <w:proofErr w:type="spellStart"/>
            <w:r w:rsidRPr="002B47DA">
              <w:rPr>
                <w:rFonts w:ascii="CiscoSansTT Light" w:hAnsi="CiscoSansTT Light" w:cs="CiscoSansTT Light"/>
              </w:rPr>
              <w:t>room.title</w:t>
            </w:r>
            <w:proofErr w:type="spellEnd"/>
            <w:r w:rsidRPr="002B47DA">
              <w:rPr>
                <w:rFonts w:ascii="CiscoSansTT Light" w:hAnsi="CiscoSansTT Light" w:cs="CiscoSansTT Light"/>
              </w:rPr>
              <w:t>))</w:t>
            </w:r>
          </w:p>
          <w:p w14:paraId="516A1BD0" w14:textId="77777777" w:rsidR="00EB70D5" w:rsidRPr="002B47DA" w:rsidRDefault="00EB70D5" w:rsidP="00770DF3">
            <w:pPr>
              <w:pStyle w:val="dC-CommandLine"/>
              <w:keepNext/>
              <w:rPr>
                <w:rFonts w:ascii="CiscoSansTT Light" w:hAnsi="CiscoSansTT Light" w:cs="CiscoSansTT Light"/>
              </w:rPr>
            </w:pPr>
            <w:r w:rsidRPr="002B47DA">
              <w:rPr>
                <w:rFonts w:ascii="CiscoSansTT Light" w:hAnsi="CiscoSansTT Light" w:cs="CiscoSansTT Light"/>
              </w:rPr>
              <w:t xml:space="preserve">    </w:t>
            </w:r>
            <w:proofErr w:type="gramStart"/>
            <w:r w:rsidRPr="002B47DA">
              <w:rPr>
                <w:rFonts w:ascii="CiscoSansTT Light" w:hAnsi="CiscoSansTT Light" w:cs="CiscoSansTT Light"/>
              </w:rPr>
              <w:t>logger.info(</w:t>
            </w:r>
            <w:proofErr w:type="gramEnd"/>
            <w:r w:rsidRPr="002B47DA">
              <w:rPr>
                <w:rFonts w:ascii="CiscoSansTT Light" w:hAnsi="CiscoSansTT Light" w:cs="CiscoSansTT Light"/>
              </w:rPr>
              <w:t>"FROM '{}'".format(</w:t>
            </w:r>
            <w:proofErr w:type="spellStart"/>
            <w:r w:rsidRPr="002B47DA">
              <w:rPr>
                <w:rFonts w:ascii="CiscoSansTT Light" w:hAnsi="CiscoSansTT Light" w:cs="CiscoSansTT Light"/>
              </w:rPr>
              <w:t>person.displayName</w:t>
            </w:r>
            <w:proofErr w:type="spellEnd"/>
            <w:r w:rsidRPr="002B47DA">
              <w:rPr>
                <w:rFonts w:ascii="CiscoSansTT Light" w:hAnsi="CiscoSansTT Light" w:cs="CiscoSansTT Light"/>
              </w:rPr>
              <w:t>))</w:t>
            </w:r>
          </w:p>
          <w:p w14:paraId="6EB9E974" w14:textId="77777777" w:rsidR="00EB70D5" w:rsidRPr="002B47DA" w:rsidRDefault="00EB70D5" w:rsidP="00770DF3">
            <w:pPr>
              <w:pStyle w:val="dC-CommandLine"/>
              <w:keepNext/>
              <w:rPr>
                <w:rFonts w:ascii="CiscoSansTT Light" w:hAnsi="CiscoSansTT Light" w:cs="CiscoSansTT Light"/>
              </w:rPr>
            </w:pPr>
            <w:r w:rsidRPr="002B47DA">
              <w:rPr>
                <w:rFonts w:ascii="CiscoSansTT Light" w:hAnsi="CiscoSansTT Light" w:cs="CiscoSansTT Light"/>
              </w:rPr>
              <w:t xml:space="preserve">    </w:t>
            </w:r>
            <w:proofErr w:type="gramStart"/>
            <w:r w:rsidRPr="002B47DA">
              <w:rPr>
                <w:rFonts w:ascii="CiscoSansTT Light" w:hAnsi="CiscoSansTT Light" w:cs="CiscoSansTT Light"/>
              </w:rPr>
              <w:t>logger.info(</w:t>
            </w:r>
            <w:proofErr w:type="gramEnd"/>
            <w:r w:rsidRPr="002B47DA">
              <w:rPr>
                <w:rFonts w:ascii="CiscoSansTT Light" w:hAnsi="CiscoSansTT Light" w:cs="CiscoSansTT Light"/>
              </w:rPr>
              <w:t>"MESSAGE '{}'\</w:t>
            </w:r>
            <w:proofErr w:type="spellStart"/>
            <w:r w:rsidRPr="002B47DA">
              <w:rPr>
                <w:rFonts w:ascii="CiscoSansTT Light" w:hAnsi="CiscoSansTT Light" w:cs="CiscoSansTT Light"/>
              </w:rPr>
              <w:t>n".format</w:t>
            </w:r>
            <w:proofErr w:type="spellEnd"/>
            <w:r w:rsidRPr="002B47DA">
              <w:rPr>
                <w:rFonts w:ascii="CiscoSansTT Light" w:hAnsi="CiscoSansTT Light" w:cs="CiscoSansTT Light"/>
              </w:rPr>
              <w:t>(</w:t>
            </w:r>
            <w:proofErr w:type="spellStart"/>
            <w:r w:rsidRPr="002B47DA">
              <w:rPr>
                <w:rFonts w:ascii="CiscoSansTT Light" w:hAnsi="CiscoSansTT Light" w:cs="CiscoSansTT Light"/>
              </w:rPr>
              <w:t>message.text</w:t>
            </w:r>
            <w:proofErr w:type="spellEnd"/>
            <w:r w:rsidRPr="002B47DA">
              <w:rPr>
                <w:rFonts w:ascii="CiscoSansTT Light" w:hAnsi="CiscoSansTT Light" w:cs="CiscoSansTT Light"/>
              </w:rPr>
              <w:t>))</w:t>
            </w:r>
          </w:p>
        </w:tc>
      </w:tr>
    </w:tbl>
    <w:p w14:paraId="7EAF9818" w14:textId="1928D3DF"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2</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w:t>
      </w:r>
      <w:proofErr w:type="spellStart"/>
      <w:r w:rsidRPr="002B47DA">
        <w:rPr>
          <w:rFonts w:ascii="CiscoSansTT Light" w:hAnsi="CiscoSansTT Light" w:cs="CiscoSansTT Light"/>
          <w:b/>
          <w:sz w:val="22"/>
          <w:szCs w:val="22"/>
        </w:rPr>
        <w:t>process_message</w:t>
      </w:r>
      <w:proofErr w:type="spellEnd"/>
      <w:r w:rsidRPr="002B47DA">
        <w:rPr>
          <w:rFonts w:ascii="CiscoSansTT Light" w:hAnsi="CiscoSansTT Light" w:cs="CiscoSansTT Light"/>
          <w:b/>
          <w:sz w:val="22"/>
          <w:szCs w:val="22"/>
        </w:rPr>
        <w:t xml:space="preserve"> logging</w:t>
      </w:r>
    </w:p>
    <w:p w14:paraId="316AC289" w14:textId="77777777" w:rsidR="00EB70D5" w:rsidRPr="002B47DA" w:rsidRDefault="00EB70D5" w:rsidP="00EB70D5">
      <w:pPr>
        <w:spacing w:after="160" w:line="259" w:lineRule="auto"/>
        <w:ind w:left="720"/>
        <w:jc w:val="both"/>
      </w:pPr>
      <w:r w:rsidRPr="002B47DA">
        <w:t xml:space="preserve">Paste snippet above to the </w:t>
      </w:r>
      <w:r w:rsidRPr="002B47DA">
        <w:rPr>
          <w:b/>
        </w:rPr>
        <w:t xml:space="preserve">bot.py </w:t>
      </w:r>
      <w:r w:rsidRPr="002B47DA">
        <w:t>under</w:t>
      </w:r>
      <w:r w:rsidRPr="002B47DA">
        <w:rPr>
          <w:b/>
        </w:rPr>
        <w:t xml:space="preserve"> #&lt;</w:t>
      </w:r>
      <w:proofErr w:type="spellStart"/>
      <w:r w:rsidRPr="002B47DA">
        <w:rPr>
          <w:b/>
        </w:rPr>
        <w:t>process_message</w:t>
      </w:r>
      <w:proofErr w:type="spellEnd"/>
      <w:r w:rsidRPr="002B47DA">
        <w:rPr>
          <w:b/>
        </w:rPr>
        <w:t xml:space="preserve"> function2&gt; </w:t>
      </w:r>
      <w:r w:rsidRPr="002B47DA">
        <w:t>flag</w:t>
      </w:r>
      <w:r w:rsidRPr="002B47DA">
        <w:rPr>
          <w:b/>
        </w:rPr>
        <w:t>.</w:t>
      </w:r>
    </w:p>
    <w:p w14:paraId="67B5D84F" w14:textId="77777777" w:rsidR="00EB70D5" w:rsidRPr="002B47DA" w:rsidRDefault="00EB70D5" w:rsidP="00EB70D5">
      <w:pPr>
        <w:spacing w:after="160" w:line="259" w:lineRule="auto"/>
        <w:ind w:left="720"/>
        <w:jc w:val="both"/>
      </w:pPr>
      <w:r w:rsidRPr="002B47DA">
        <w:t>Below code represents important loop prevention control step. If you respond to all messages here bot will respond to its own messages that it sent and by that create a loop. Here we are filtering messages that were originated bot.</w:t>
      </w:r>
    </w:p>
    <w:tbl>
      <w:tblPr>
        <w:tblW w:w="0" w:type="auto"/>
        <w:tblInd w:w="720" w:type="dxa"/>
        <w:tblLook w:val="04A0" w:firstRow="1" w:lastRow="0" w:firstColumn="1" w:lastColumn="0" w:noHBand="0" w:noVBand="1"/>
      </w:tblPr>
      <w:tblGrid>
        <w:gridCol w:w="9706"/>
      </w:tblGrid>
      <w:tr w:rsidR="00EB70D5" w:rsidRPr="002B47DA" w14:paraId="30C29CBA" w14:textId="77777777" w:rsidTr="00770DF3">
        <w:tc>
          <w:tcPr>
            <w:tcW w:w="10642" w:type="dxa"/>
            <w:shd w:val="clear" w:color="auto" w:fill="auto"/>
          </w:tcPr>
          <w:p w14:paraId="46384709" w14:textId="77777777" w:rsidR="00EB70D5" w:rsidRPr="002B47DA" w:rsidRDefault="00EB70D5" w:rsidP="00770DF3">
            <w:pPr>
              <w:pStyle w:val="dC-CommandLine"/>
              <w:rPr>
                <w:rFonts w:ascii="CiscoSansTT Light" w:hAnsi="CiscoSansTT Light" w:cs="CiscoSansTT Light"/>
              </w:rPr>
            </w:pPr>
          </w:p>
          <w:p w14:paraId="7809F32A" w14:textId="77777777" w:rsidR="00EB70D5" w:rsidRPr="002B47DA" w:rsidRDefault="00EB70D5" w:rsidP="00770DF3">
            <w:pPr>
              <w:pStyle w:val="dC-CommandLine"/>
              <w:rPr>
                <w:rFonts w:ascii="CiscoSansTT Light" w:hAnsi="CiscoSansTT Light" w:cs="CiscoSansTT Light"/>
                <w:lang w:eastAsia="ru-RU"/>
              </w:rPr>
            </w:pPr>
            <w:r w:rsidRPr="002B47DA">
              <w:rPr>
                <w:rFonts w:ascii="CiscoSansTT Light" w:hAnsi="CiscoSansTT Light" w:cs="CiscoSansTT Light"/>
                <w:lang w:eastAsia="ru-RU"/>
              </w:rPr>
              <w:t xml:space="preserve">    me = </w:t>
            </w:r>
            <w:proofErr w:type="gramStart"/>
            <w:r w:rsidRPr="002B47DA">
              <w:rPr>
                <w:rFonts w:ascii="CiscoSansTT Light" w:hAnsi="CiscoSansTT Light" w:cs="CiscoSansTT Light"/>
                <w:lang w:eastAsia="ru-RU"/>
              </w:rPr>
              <w:t>api.people.me(</w:t>
            </w:r>
            <w:proofErr w:type="gramEnd"/>
            <w:r w:rsidRPr="002B47DA">
              <w:rPr>
                <w:rFonts w:ascii="CiscoSansTT Light" w:hAnsi="CiscoSansTT Light" w:cs="CiscoSansTT Light"/>
                <w:lang w:eastAsia="ru-RU"/>
              </w:rPr>
              <w:t>)</w:t>
            </w:r>
            <w:r w:rsidRPr="002B47DA">
              <w:rPr>
                <w:rFonts w:ascii="CiscoSansTT Light" w:hAnsi="CiscoSansTT Light" w:cs="CiscoSansTT Light"/>
                <w:lang w:eastAsia="ru-RU"/>
              </w:rPr>
              <w:br/>
            </w:r>
            <w:r w:rsidRPr="002B47DA">
              <w:rPr>
                <w:rFonts w:ascii="CiscoSansTT Light" w:hAnsi="CiscoSansTT Light" w:cs="CiscoSansTT Light"/>
                <w:b/>
                <w:bCs/>
                <w:color w:val="000080"/>
                <w:lang w:eastAsia="ru-RU"/>
              </w:rPr>
              <w:t xml:space="preserve">    if </w:t>
            </w:r>
            <w:proofErr w:type="spellStart"/>
            <w:r w:rsidRPr="002B47DA">
              <w:rPr>
                <w:rFonts w:ascii="CiscoSansTT Light" w:hAnsi="CiscoSansTT Light" w:cs="CiscoSansTT Light"/>
                <w:lang w:eastAsia="ru-RU"/>
              </w:rPr>
              <w:t>message.personId</w:t>
            </w:r>
            <w:proofErr w:type="spellEnd"/>
            <w:r w:rsidRPr="002B47DA">
              <w:rPr>
                <w:rFonts w:ascii="CiscoSansTT Light" w:hAnsi="CiscoSansTT Light" w:cs="CiscoSansTT Light"/>
                <w:lang w:eastAsia="ru-RU"/>
              </w:rPr>
              <w:t xml:space="preserve"> == me.id:</w:t>
            </w:r>
            <w:r w:rsidRPr="002B47DA">
              <w:rPr>
                <w:rFonts w:ascii="CiscoSansTT Light" w:hAnsi="CiscoSansTT Light" w:cs="CiscoSansTT Light"/>
                <w:lang w:eastAsia="ru-RU"/>
              </w:rPr>
              <w:br/>
              <w:t xml:space="preserve">        </w:t>
            </w:r>
            <w:r w:rsidRPr="002B47DA">
              <w:rPr>
                <w:rFonts w:ascii="CiscoSansTT Light" w:hAnsi="CiscoSansTT Light" w:cs="CiscoSansTT Light"/>
                <w:i/>
                <w:iCs/>
                <w:color w:val="808080"/>
                <w:lang w:eastAsia="ru-RU"/>
              </w:rPr>
              <w:t># Message was sent by me (bot); do not respond.</w:t>
            </w:r>
            <w:r w:rsidRPr="002B47DA">
              <w:rPr>
                <w:rFonts w:ascii="CiscoSansTT Light" w:hAnsi="CiscoSansTT Light" w:cs="CiscoSansTT Light"/>
                <w:i/>
                <w:iCs/>
                <w:color w:val="808080"/>
                <w:lang w:eastAsia="ru-RU"/>
              </w:rPr>
              <w:br/>
              <w:t xml:space="preserve">        </w:t>
            </w:r>
            <w:r w:rsidRPr="002B47DA">
              <w:rPr>
                <w:rFonts w:ascii="CiscoSansTT Light" w:hAnsi="CiscoSansTT Light" w:cs="CiscoSansTT Light"/>
                <w:b/>
                <w:bCs/>
                <w:color w:val="000080"/>
                <w:lang w:eastAsia="ru-RU"/>
              </w:rPr>
              <w:t xml:space="preserve">return </w:t>
            </w:r>
            <w:r w:rsidRPr="002B47DA">
              <w:rPr>
                <w:rFonts w:ascii="CiscoSansTT Light" w:hAnsi="CiscoSansTT Light" w:cs="CiscoSansTT Light"/>
                <w:b/>
                <w:bCs/>
                <w:color w:val="008080"/>
                <w:lang w:eastAsia="ru-RU"/>
              </w:rPr>
              <w:t>'OK'</w:t>
            </w:r>
          </w:p>
        </w:tc>
      </w:tr>
    </w:tbl>
    <w:p w14:paraId="350358D3" w14:textId="10861C39"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3</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w:t>
      </w:r>
      <w:proofErr w:type="spellStart"/>
      <w:r w:rsidRPr="002B47DA">
        <w:rPr>
          <w:rFonts w:ascii="CiscoSansTT Light" w:hAnsi="CiscoSansTT Light" w:cs="CiscoSansTT Light"/>
          <w:b/>
          <w:sz w:val="22"/>
          <w:szCs w:val="22"/>
        </w:rPr>
        <w:t>process_message</w:t>
      </w:r>
      <w:proofErr w:type="spellEnd"/>
      <w:r w:rsidRPr="002B47DA">
        <w:rPr>
          <w:rFonts w:ascii="CiscoSansTT Light" w:hAnsi="CiscoSansTT Light" w:cs="CiscoSansTT Light"/>
          <w:b/>
          <w:sz w:val="22"/>
          <w:szCs w:val="22"/>
        </w:rPr>
        <w:t xml:space="preserve"> loop prevention</w:t>
      </w:r>
    </w:p>
    <w:p w14:paraId="5C73548B" w14:textId="77777777" w:rsidR="00EB70D5" w:rsidRPr="002B47DA" w:rsidRDefault="00EB70D5" w:rsidP="00EB70D5">
      <w:pPr>
        <w:spacing w:after="160" w:line="259" w:lineRule="auto"/>
        <w:ind w:left="720"/>
        <w:jc w:val="both"/>
      </w:pPr>
      <w:r w:rsidRPr="002B47DA">
        <w:t xml:space="preserve">Paste snippet above to the </w:t>
      </w:r>
      <w:r w:rsidRPr="002B47DA">
        <w:rPr>
          <w:b/>
        </w:rPr>
        <w:t xml:space="preserve">bot.py </w:t>
      </w:r>
      <w:r w:rsidRPr="002B47DA">
        <w:t>under</w:t>
      </w:r>
      <w:r w:rsidRPr="002B47DA">
        <w:rPr>
          <w:b/>
        </w:rPr>
        <w:t xml:space="preserve"> #&lt;</w:t>
      </w:r>
      <w:proofErr w:type="spellStart"/>
      <w:r w:rsidRPr="002B47DA">
        <w:rPr>
          <w:b/>
        </w:rPr>
        <w:t>process_message</w:t>
      </w:r>
      <w:proofErr w:type="spellEnd"/>
      <w:r w:rsidRPr="002B47DA">
        <w:rPr>
          <w:b/>
        </w:rPr>
        <w:t xml:space="preserve"> function3&gt; </w:t>
      </w:r>
      <w:r w:rsidRPr="002B47DA">
        <w:t>flag</w:t>
      </w:r>
      <w:r w:rsidRPr="002B47DA">
        <w:rPr>
          <w:b/>
        </w:rPr>
        <w:t>.</w:t>
      </w:r>
    </w:p>
    <w:p w14:paraId="4F7F33AF" w14:textId="77777777" w:rsidR="00EB70D5" w:rsidRPr="002B47DA" w:rsidRDefault="00EB70D5" w:rsidP="00EB70D5">
      <w:pPr>
        <w:spacing w:after="160" w:line="259" w:lineRule="auto"/>
        <w:ind w:left="720"/>
        <w:jc w:val="both"/>
      </w:pPr>
      <w:r w:rsidRPr="002B47DA">
        <w:t xml:space="preserve">If message was sent by another </w:t>
      </w:r>
      <w:proofErr w:type="gramStart"/>
      <w:r w:rsidRPr="002B47DA">
        <w:t>user</w:t>
      </w:r>
      <w:proofErr w:type="gramEnd"/>
      <w:r w:rsidRPr="002B47DA">
        <w:t xml:space="preserve"> we know it should be one of the commands that is supported by the bot. As part of decomposition and isolation </w:t>
      </w:r>
      <w:proofErr w:type="gramStart"/>
      <w:r w:rsidRPr="002B47DA">
        <w:t>design</w:t>
      </w:r>
      <w:proofErr w:type="gramEnd"/>
      <w:r w:rsidRPr="002B47DA">
        <w:t xml:space="preserve"> we are building abstract command processing function </w:t>
      </w:r>
      <w:proofErr w:type="spellStart"/>
      <w:r w:rsidRPr="002B47DA">
        <w:rPr>
          <w:b/>
        </w:rPr>
        <w:t>process_command</w:t>
      </w:r>
      <w:proofErr w:type="spellEnd"/>
      <w:r w:rsidRPr="002B47DA">
        <w:t>. For that we proceed with following steps:</w:t>
      </w:r>
    </w:p>
    <w:p w14:paraId="5DEE9C96" w14:textId="77777777" w:rsidR="00EB70D5" w:rsidRPr="002B47DA" w:rsidRDefault="00EB70D5" w:rsidP="00542967">
      <w:pPr>
        <w:pStyle w:val="ListParagraph"/>
        <w:numPr>
          <w:ilvl w:val="0"/>
          <w:numId w:val="46"/>
        </w:numPr>
        <w:spacing w:after="160" w:line="259" w:lineRule="auto"/>
        <w:ind w:left="1440"/>
        <w:jc w:val="both"/>
        <w:rPr>
          <w:rFonts w:ascii="CiscoSansTT Light" w:hAnsi="CiscoSansTT Light" w:cs="CiscoSansTT Light"/>
          <w:sz w:val="22"/>
          <w:szCs w:val="22"/>
        </w:rPr>
      </w:pPr>
      <w:r w:rsidRPr="002B47DA">
        <w:rPr>
          <w:rFonts w:ascii="CiscoSansTT Light" w:hAnsi="CiscoSansTT Light" w:cs="CiscoSansTT Light"/>
          <w:sz w:val="22"/>
          <w:szCs w:val="22"/>
        </w:rPr>
        <w:t xml:space="preserve">create </w:t>
      </w:r>
      <w:proofErr w:type="spellStart"/>
      <w:r w:rsidRPr="002B47DA">
        <w:rPr>
          <w:rFonts w:ascii="CiscoSansTT Light" w:hAnsi="CiscoSansTT Light" w:cs="CiscoSansTT Light"/>
          <w:sz w:val="22"/>
          <w:szCs w:val="22"/>
        </w:rPr>
        <w:t>dict</w:t>
      </w:r>
      <w:proofErr w:type="spellEnd"/>
      <w:r w:rsidRPr="002B47DA">
        <w:rPr>
          <w:rFonts w:ascii="CiscoSansTT Light" w:hAnsi="CiscoSansTT Light" w:cs="CiscoSansTT Light"/>
          <w:sz w:val="22"/>
          <w:szCs w:val="22"/>
        </w:rPr>
        <w:t xml:space="preserve"> from important identity parameters</w:t>
      </w:r>
    </w:p>
    <w:p w14:paraId="25FA026E" w14:textId="77777777" w:rsidR="00EB70D5" w:rsidRPr="002B47DA" w:rsidRDefault="00EB70D5" w:rsidP="00542967">
      <w:pPr>
        <w:pStyle w:val="ListParagraph"/>
        <w:numPr>
          <w:ilvl w:val="0"/>
          <w:numId w:val="46"/>
        </w:numPr>
        <w:spacing w:after="160" w:line="259" w:lineRule="auto"/>
        <w:ind w:left="1440"/>
        <w:jc w:val="both"/>
        <w:rPr>
          <w:rFonts w:ascii="CiscoSansTT Light" w:hAnsi="CiscoSansTT Light" w:cs="CiscoSansTT Light"/>
          <w:sz w:val="22"/>
          <w:szCs w:val="22"/>
        </w:rPr>
      </w:pPr>
      <w:r w:rsidRPr="002B47DA">
        <w:rPr>
          <w:rFonts w:ascii="CiscoSansTT Light" w:hAnsi="CiscoSansTT Light" w:cs="CiscoSansTT Light"/>
          <w:sz w:val="22"/>
          <w:szCs w:val="22"/>
        </w:rPr>
        <w:t xml:space="preserve">pass this </w:t>
      </w:r>
      <w:proofErr w:type="spellStart"/>
      <w:r w:rsidRPr="002B47DA">
        <w:rPr>
          <w:rFonts w:ascii="CiscoSansTT Light" w:hAnsi="CiscoSansTT Light" w:cs="CiscoSansTT Light"/>
          <w:sz w:val="22"/>
          <w:szCs w:val="22"/>
        </w:rPr>
        <w:t>dict</w:t>
      </w:r>
      <w:proofErr w:type="spellEnd"/>
      <w:r w:rsidRPr="002B47DA">
        <w:rPr>
          <w:rFonts w:ascii="CiscoSansTT Light" w:hAnsi="CiscoSansTT Light" w:cs="CiscoSansTT Light"/>
          <w:sz w:val="22"/>
          <w:szCs w:val="22"/>
        </w:rPr>
        <w:t xml:space="preserve"> to generic message function</w:t>
      </w:r>
    </w:p>
    <w:p w14:paraId="033C0AEF" w14:textId="77777777" w:rsidR="00EB70D5" w:rsidRPr="002B47DA" w:rsidRDefault="00EB70D5" w:rsidP="00542967">
      <w:pPr>
        <w:pStyle w:val="ListParagraph"/>
        <w:numPr>
          <w:ilvl w:val="0"/>
          <w:numId w:val="46"/>
        </w:numPr>
        <w:spacing w:after="160" w:line="259" w:lineRule="auto"/>
        <w:ind w:left="1440"/>
        <w:jc w:val="both"/>
        <w:rPr>
          <w:rFonts w:ascii="CiscoSansTT Light" w:hAnsi="CiscoSansTT Light" w:cs="CiscoSansTT Light"/>
          <w:sz w:val="22"/>
          <w:szCs w:val="22"/>
        </w:rPr>
      </w:pPr>
      <w:r w:rsidRPr="002B47DA">
        <w:rPr>
          <w:rFonts w:ascii="CiscoSansTT Light" w:hAnsi="CiscoSansTT Light" w:cs="CiscoSansTT Light"/>
          <w:sz w:val="22"/>
          <w:szCs w:val="22"/>
        </w:rPr>
        <w:t>function returns list of replies that needs to be sent back to user</w:t>
      </w:r>
    </w:p>
    <w:p w14:paraId="317C258D" w14:textId="77777777" w:rsidR="00EB70D5" w:rsidRPr="002B47DA" w:rsidRDefault="00EB70D5" w:rsidP="00EB70D5">
      <w:pPr>
        <w:pStyle w:val="ListParagraph"/>
        <w:spacing w:after="160" w:line="259" w:lineRule="auto"/>
        <w:jc w:val="both"/>
        <w:rPr>
          <w:rFonts w:ascii="CiscoSansTT Light" w:hAnsi="CiscoSansTT Light" w:cs="CiscoSansTT Light"/>
          <w:sz w:val="22"/>
          <w:szCs w:val="22"/>
        </w:rPr>
      </w:pPr>
    </w:p>
    <w:p w14:paraId="02B96AF2" w14:textId="5CC72AC2" w:rsidR="00EB70D5" w:rsidRPr="002B47DA" w:rsidRDefault="00EB70D5" w:rsidP="00EB70D5">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color w:val="000000"/>
          <w:sz w:val="20"/>
          <w:lang w:eastAsia="ru-RU"/>
        </w:rPr>
      </w:pPr>
      <w:r w:rsidRPr="002B47DA">
        <w:rPr>
          <w:b/>
          <w:bCs/>
          <w:color w:val="000080"/>
          <w:sz w:val="20"/>
          <w:lang w:eastAsia="ru-RU"/>
        </w:rPr>
        <w:t xml:space="preserve">    else</w:t>
      </w:r>
      <w:r w:rsidRPr="002B47DA">
        <w:rPr>
          <w:color w:val="000000"/>
          <w:sz w:val="20"/>
          <w:lang w:eastAsia="ru-RU"/>
        </w:rPr>
        <w:t>:</w:t>
      </w:r>
      <w:r w:rsidRPr="002B47DA">
        <w:rPr>
          <w:color w:val="000000"/>
          <w:sz w:val="20"/>
          <w:lang w:eastAsia="ru-RU"/>
        </w:rPr>
        <w:br/>
        <w:t xml:space="preserve">       </w:t>
      </w:r>
      <w:r w:rsidR="00E60B60">
        <w:rPr>
          <w:color w:val="000000"/>
          <w:sz w:val="20"/>
          <w:lang w:eastAsia="ru-RU"/>
        </w:rPr>
        <w:t xml:space="preserve"> </w:t>
      </w:r>
      <w:r w:rsidRPr="002B47DA">
        <w:rPr>
          <w:i/>
          <w:iCs/>
          <w:color w:val="808080"/>
          <w:sz w:val="20"/>
          <w:lang w:eastAsia="ru-RU"/>
        </w:rPr>
        <w:t># Message was sent by someone else; parse message and respond.</w:t>
      </w:r>
      <w:r w:rsidRPr="002B47DA">
        <w:rPr>
          <w:i/>
          <w:iCs/>
          <w:color w:val="808080"/>
          <w:sz w:val="20"/>
          <w:lang w:eastAsia="ru-RU"/>
        </w:rPr>
        <w:br/>
        <w:t xml:space="preserve">       </w:t>
      </w:r>
      <w:r w:rsidR="00E60B60">
        <w:rPr>
          <w:i/>
          <w:iCs/>
          <w:color w:val="808080"/>
          <w:sz w:val="20"/>
          <w:lang w:eastAsia="ru-RU"/>
        </w:rPr>
        <w:t xml:space="preserve"> </w:t>
      </w:r>
      <w:r w:rsidRPr="002B47DA">
        <w:rPr>
          <w:color w:val="000000"/>
          <w:sz w:val="20"/>
          <w:lang w:eastAsia="ru-RU"/>
        </w:rPr>
        <w:t xml:space="preserve">params = </w:t>
      </w:r>
      <w:proofErr w:type="spellStart"/>
      <w:r w:rsidRPr="002B47DA">
        <w:rPr>
          <w:color w:val="000080"/>
          <w:sz w:val="20"/>
          <w:lang w:eastAsia="ru-RU"/>
        </w:rPr>
        <w:t>dict</w:t>
      </w:r>
      <w:proofErr w:type="spellEnd"/>
      <w:r w:rsidRPr="002B47DA">
        <w:rPr>
          <w:color w:val="000000"/>
          <w:sz w:val="20"/>
          <w:lang w:eastAsia="ru-RU"/>
        </w:rPr>
        <w:t>()</w:t>
      </w:r>
      <w:r w:rsidRPr="002B47DA">
        <w:rPr>
          <w:color w:val="000000"/>
          <w:sz w:val="20"/>
          <w:lang w:eastAsia="ru-RU"/>
        </w:rPr>
        <w:br/>
        <w:t xml:space="preserve">       </w:t>
      </w:r>
      <w:r w:rsidR="00E60B60">
        <w:rPr>
          <w:color w:val="000000"/>
          <w:sz w:val="20"/>
          <w:lang w:eastAsia="ru-RU"/>
        </w:rPr>
        <w:t xml:space="preserve"> </w:t>
      </w:r>
      <w:r w:rsidRPr="002B47DA">
        <w:rPr>
          <w:color w:val="000000"/>
          <w:sz w:val="20"/>
          <w:lang w:eastAsia="ru-RU"/>
        </w:rPr>
        <w:t>params[</w:t>
      </w:r>
      <w:r w:rsidRPr="002B47DA">
        <w:rPr>
          <w:b/>
          <w:bCs/>
          <w:color w:val="008080"/>
          <w:sz w:val="20"/>
          <w:lang w:eastAsia="ru-RU"/>
        </w:rPr>
        <w:t>'person'</w:t>
      </w:r>
      <w:r w:rsidRPr="002B47DA">
        <w:rPr>
          <w:color w:val="000000"/>
          <w:sz w:val="20"/>
          <w:lang w:eastAsia="ru-RU"/>
        </w:rPr>
        <w:t>] = person</w:t>
      </w:r>
      <w:r w:rsidRPr="002B47DA">
        <w:rPr>
          <w:color w:val="000000"/>
          <w:sz w:val="20"/>
          <w:lang w:eastAsia="ru-RU"/>
        </w:rPr>
        <w:br/>
        <w:t xml:space="preserve">       </w:t>
      </w:r>
      <w:r w:rsidR="00E60B60">
        <w:rPr>
          <w:color w:val="000000"/>
          <w:sz w:val="20"/>
          <w:lang w:eastAsia="ru-RU"/>
        </w:rPr>
        <w:t xml:space="preserve"> </w:t>
      </w:r>
      <w:r w:rsidRPr="002B47DA">
        <w:rPr>
          <w:color w:val="000000"/>
          <w:sz w:val="20"/>
          <w:lang w:eastAsia="ru-RU"/>
        </w:rPr>
        <w:t>params[</w:t>
      </w:r>
      <w:r w:rsidRPr="002B47DA">
        <w:rPr>
          <w:b/>
          <w:bCs/>
          <w:color w:val="008080"/>
          <w:sz w:val="20"/>
          <w:lang w:eastAsia="ru-RU"/>
        </w:rPr>
        <w:t>'room'</w:t>
      </w:r>
      <w:r w:rsidRPr="002B47DA">
        <w:rPr>
          <w:color w:val="000000"/>
          <w:sz w:val="20"/>
          <w:lang w:eastAsia="ru-RU"/>
        </w:rPr>
        <w:t>] = room</w:t>
      </w:r>
      <w:r w:rsidRPr="002B47DA">
        <w:rPr>
          <w:color w:val="000000"/>
          <w:sz w:val="20"/>
          <w:lang w:eastAsia="ru-RU"/>
        </w:rPr>
        <w:br/>
        <w:t xml:space="preserve">       </w:t>
      </w:r>
      <w:r w:rsidR="00E60B60">
        <w:rPr>
          <w:color w:val="000000"/>
          <w:sz w:val="20"/>
          <w:lang w:eastAsia="ru-RU"/>
        </w:rPr>
        <w:t xml:space="preserve"> </w:t>
      </w:r>
      <w:r w:rsidRPr="002B47DA">
        <w:rPr>
          <w:color w:val="000000"/>
          <w:sz w:val="20"/>
          <w:lang w:eastAsia="ru-RU"/>
        </w:rPr>
        <w:t>params[</w:t>
      </w:r>
      <w:r w:rsidRPr="002B47DA">
        <w:rPr>
          <w:b/>
          <w:bCs/>
          <w:color w:val="008080"/>
          <w:sz w:val="20"/>
          <w:lang w:eastAsia="ru-RU"/>
        </w:rPr>
        <w:t>'message'</w:t>
      </w:r>
      <w:r w:rsidRPr="002B47DA">
        <w:rPr>
          <w:color w:val="000000"/>
          <w:sz w:val="20"/>
          <w:lang w:eastAsia="ru-RU"/>
        </w:rPr>
        <w:t>] = message</w:t>
      </w:r>
      <w:r w:rsidRPr="002B47DA">
        <w:rPr>
          <w:color w:val="000000"/>
          <w:sz w:val="20"/>
          <w:lang w:eastAsia="ru-RU"/>
        </w:rPr>
        <w:br/>
        <w:t xml:space="preserve">       </w:t>
      </w:r>
      <w:r w:rsidR="00E60B60">
        <w:rPr>
          <w:color w:val="000000"/>
          <w:sz w:val="20"/>
          <w:lang w:eastAsia="ru-RU"/>
        </w:rPr>
        <w:t xml:space="preserve"> </w:t>
      </w:r>
      <w:r w:rsidRPr="002B47DA">
        <w:rPr>
          <w:color w:val="000000"/>
          <w:sz w:val="20"/>
          <w:lang w:eastAsia="ru-RU"/>
        </w:rPr>
        <w:t xml:space="preserve">results = </w:t>
      </w:r>
      <w:proofErr w:type="spellStart"/>
      <w:r w:rsidRPr="002B47DA">
        <w:rPr>
          <w:color w:val="000000"/>
          <w:sz w:val="20"/>
          <w:lang w:eastAsia="ru-RU"/>
        </w:rPr>
        <w:t>process_command</w:t>
      </w:r>
      <w:proofErr w:type="spellEnd"/>
      <w:r w:rsidRPr="002B47DA">
        <w:rPr>
          <w:color w:val="000000"/>
          <w:sz w:val="20"/>
          <w:lang w:eastAsia="ru-RU"/>
        </w:rPr>
        <w:t>(params)</w:t>
      </w:r>
      <w:r w:rsidRPr="002B47DA">
        <w:rPr>
          <w:color w:val="000000"/>
          <w:sz w:val="20"/>
          <w:lang w:eastAsia="ru-RU"/>
        </w:rPr>
        <w:br/>
        <w:t xml:space="preserve">       </w:t>
      </w:r>
      <w:r w:rsidR="00E60B60">
        <w:rPr>
          <w:color w:val="000000"/>
          <w:sz w:val="20"/>
          <w:lang w:eastAsia="ru-RU"/>
        </w:rPr>
        <w:t xml:space="preserve"> </w:t>
      </w:r>
      <w:r w:rsidRPr="002B47DA">
        <w:rPr>
          <w:b/>
          <w:bCs/>
          <w:color w:val="000080"/>
          <w:sz w:val="20"/>
          <w:lang w:eastAsia="ru-RU"/>
        </w:rPr>
        <w:t xml:space="preserve">for </w:t>
      </w:r>
      <w:r w:rsidRPr="002B47DA">
        <w:rPr>
          <w:color w:val="000000"/>
          <w:sz w:val="20"/>
          <w:lang w:eastAsia="ru-RU"/>
        </w:rPr>
        <w:t xml:space="preserve">result </w:t>
      </w:r>
      <w:r w:rsidRPr="002B47DA">
        <w:rPr>
          <w:b/>
          <w:bCs/>
          <w:color w:val="000080"/>
          <w:sz w:val="20"/>
          <w:lang w:eastAsia="ru-RU"/>
        </w:rPr>
        <w:t xml:space="preserve">in </w:t>
      </w:r>
      <w:r w:rsidRPr="002B47DA">
        <w:rPr>
          <w:color w:val="000000"/>
          <w:sz w:val="20"/>
          <w:lang w:eastAsia="ru-RU"/>
        </w:rPr>
        <w:t>results:</w:t>
      </w:r>
      <w:r w:rsidRPr="002B47DA">
        <w:rPr>
          <w:color w:val="000000"/>
          <w:sz w:val="20"/>
          <w:lang w:eastAsia="ru-RU"/>
        </w:rPr>
        <w:br/>
        <w:t xml:space="preserve">        </w:t>
      </w:r>
      <w:r w:rsidR="00E60B60">
        <w:rPr>
          <w:color w:val="000000"/>
          <w:sz w:val="20"/>
          <w:lang w:eastAsia="ru-RU"/>
        </w:rPr>
        <w:t xml:space="preserve"> </w:t>
      </w:r>
      <w:r w:rsidRPr="002B47DA">
        <w:rPr>
          <w:color w:val="000000"/>
          <w:sz w:val="20"/>
          <w:lang w:eastAsia="ru-RU"/>
        </w:rPr>
        <w:t xml:space="preserve">   </w:t>
      </w:r>
      <w:r w:rsidRPr="002B47DA">
        <w:rPr>
          <w:i/>
          <w:iCs/>
          <w:color w:val="808080"/>
          <w:sz w:val="20"/>
          <w:lang w:eastAsia="ru-RU"/>
        </w:rPr>
        <w:t># Post the response to the room where the request was received</w:t>
      </w:r>
      <w:r w:rsidRPr="002B47DA">
        <w:rPr>
          <w:i/>
          <w:iCs/>
          <w:color w:val="808080"/>
          <w:sz w:val="20"/>
          <w:lang w:eastAsia="ru-RU"/>
        </w:rPr>
        <w:br/>
        <w:t xml:space="preserve">        </w:t>
      </w:r>
      <w:r w:rsidR="00E60B60">
        <w:rPr>
          <w:i/>
          <w:iCs/>
          <w:color w:val="808080"/>
          <w:sz w:val="20"/>
          <w:lang w:eastAsia="ru-RU"/>
        </w:rPr>
        <w:t xml:space="preserve"> </w:t>
      </w:r>
      <w:r w:rsidRPr="002B47DA">
        <w:rPr>
          <w:i/>
          <w:iCs/>
          <w:color w:val="808080"/>
          <w:sz w:val="20"/>
          <w:lang w:eastAsia="ru-RU"/>
        </w:rPr>
        <w:t xml:space="preserve">   </w:t>
      </w:r>
      <w:proofErr w:type="spellStart"/>
      <w:r w:rsidRPr="002B47DA">
        <w:rPr>
          <w:color w:val="000000"/>
          <w:sz w:val="20"/>
          <w:lang w:eastAsia="ru-RU"/>
        </w:rPr>
        <w:t>api.messages.create</w:t>
      </w:r>
      <w:proofErr w:type="spellEnd"/>
      <w:r w:rsidRPr="002B47DA">
        <w:rPr>
          <w:color w:val="000000"/>
          <w:sz w:val="20"/>
          <w:lang w:eastAsia="ru-RU"/>
        </w:rPr>
        <w:t xml:space="preserve">(room.id, </w:t>
      </w:r>
      <w:r w:rsidRPr="002B47DA">
        <w:rPr>
          <w:color w:val="660099"/>
          <w:sz w:val="20"/>
          <w:lang w:eastAsia="ru-RU"/>
        </w:rPr>
        <w:t>markdown</w:t>
      </w:r>
      <w:r w:rsidRPr="002B47DA">
        <w:rPr>
          <w:color w:val="000000"/>
          <w:sz w:val="20"/>
          <w:lang w:eastAsia="ru-RU"/>
        </w:rPr>
        <w:t>=result)</w:t>
      </w:r>
      <w:r w:rsidRPr="002B47DA">
        <w:rPr>
          <w:color w:val="000000"/>
          <w:sz w:val="20"/>
          <w:lang w:eastAsia="ru-RU"/>
        </w:rPr>
        <w:br/>
        <w:t xml:space="preserve">       </w:t>
      </w:r>
      <w:r w:rsidR="00E60B60">
        <w:rPr>
          <w:color w:val="000000"/>
          <w:sz w:val="20"/>
          <w:lang w:eastAsia="ru-RU"/>
        </w:rPr>
        <w:t xml:space="preserve"> </w:t>
      </w:r>
      <w:r w:rsidRPr="002B47DA">
        <w:rPr>
          <w:b/>
          <w:bCs/>
          <w:color w:val="000080"/>
          <w:sz w:val="20"/>
          <w:lang w:eastAsia="ru-RU"/>
        </w:rPr>
        <w:t xml:space="preserve">return </w:t>
      </w:r>
      <w:r w:rsidRPr="002B47DA">
        <w:rPr>
          <w:b/>
          <w:bCs/>
          <w:color w:val="008080"/>
          <w:sz w:val="20"/>
          <w:lang w:eastAsia="ru-RU"/>
        </w:rPr>
        <w:t>'OK'</w:t>
      </w:r>
    </w:p>
    <w:p w14:paraId="1E486C6E" w14:textId="4250DBD0"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4</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w:t>
      </w:r>
      <w:proofErr w:type="spellStart"/>
      <w:r w:rsidRPr="002B47DA">
        <w:rPr>
          <w:rFonts w:ascii="CiscoSansTT Light" w:hAnsi="CiscoSansTT Light" w:cs="CiscoSansTT Light"/>
          <w:b/>
          <w:sz w:val="22"/>
          <w:szCs w:val="22"/>
        </w:rPr>
        <w:t>process_message</w:t>
      </w:r>
      <w:proofErr w:type="spellEnd"/>
      <w:r w:rsidRPr="002B47DA">
        <w:rPr>
          <w:rFonts w:ascii="CiscoSansTT Light" w:hAnsi="CiscoSansTT Light" w:cs="CiscoSansTT Light"/>
          <w:b/>
          <w:sz w:val="22"/>
          <w:szCs w:val="22"/>
        </w:rPr>
        <w:t xml:space="preserve"> message parsing</w:t>
      </w:r>
    </w:p>
    <w:p w14:paraId="5B747960" w14:textId="77777777" w:rsidR="00EB70D5" w:rsidRPr="002B47DA" w:rsidRDefault="00EB70D5" w:rsidP="00EB70D5">
      <w:pPr>
        <w:spacing w:after="160" w:line="259" w:lineRule="auto"/>
        <w:ind w:left="720"/>
        <w:jc w:val="both"/>
      </w:pPr>
      <w:r w:rsidRPr="002B47DA">
        <w:t xml:space="preserve">Paste snippet above to the </w:t>
      </w:r>
      <w:r w:rsidRPr="002B47DA">
        <w:rPr>
          <w:b/>
        </w:rPr>
        <w:t xml:space="preserve">bot.py </w:t>
      </w:r>
      <w:r w:rsidRPr="002B47DA">
        <w:t>under</w:t>
      </w:r>
      <w:r w:rsidRPr="002B47DA">
        <w:rPr>
          <w:b/>
        </w:rPr>
        <w:t xml:space="preserve"> #&lt;</w:t>
      </w:r>
      <w:proofErr w:type="spellStart"/>
      <w:r w:rsidRPr="002B47DA">
        <w:rPr>
          <w:b/>
        </w:rPr>
        <w:t>process_message</w:t>
      </w:r>
      <w:proofErr w:type="spellEnd"/>
      <w:r w:rsidRPr="002B47DA">
        <w:rPr>
          <w:b/>
        </w:rPr>
        <w:t xml:space="preserve"> function4&gt; </w:t>
      </w:r>
      <w:r w:rsidRPr="002B47DA">
        <w:t>flag</w:t>
      </w:r>
      <w:r w:rsidRPr="002B47DA">
        <w:rPr>
          <w:b/>
        </w:rPr>
        <w:t>.</w:t>
      </w:r>
    </w:p>
    <w:p w14:paraId="1E61384F" w14:textId="77777777" w:rsidR="00EB70D5" w:rsidRPr="002B47DA" w:rsidRDefault="00EB70D5" w:rsidP="00EB70D5">
      <w:pPr>
        <w:spacing w:after="160" w:line="259" w:lineRule="auto"/>
        <w:ind w:left="720"/>
        <w:jc w:val="both"/>
      </w:pPr>
      <w:r w:rsidRPr="002B47DA">
        <w:t xml:space="preserve">The most interesting function is </w:t>
      </w:r>
      <w:proofErr w:type="spellStart"/>
      <w:r w:rsidRPr="002B47DA">
        <w:rPr>
          <w:b/>
        </w:rPr>
        <w:t>process_command</w:t>
      </w:r>
      <w:proofErr w:type="spellEnd"/>
      <w:r w:rsidRPr="002B47DA">
        <w:t xml:space="preserve"> as it abstracts bot layer from business logic.</w:t>
      </w:r>
    </w:p>
    <w:tbl>
      <w:tblPr>
        <w:tblW w:w="0" w:type="auto"/>
        <w:tblInd w:w="720" w:type="dxa"/>
        <w:tblLook w:val="04A0" w:firstRow="1" w:lastRow="0" w:firstColumn="1" w:lastColumn="0" w:noHBand="0" w:noVBand="1"/>
      </w:tblPr>
      <w:tblGrid>
        <w:gridCol w:w="9706"/>
      </w:tblGrid>
      <w:tr w:rsidR="00EB70D5" w:rsidRPr="002B47DA" w14:paraId="049616F1" w14:textId="77777777" w:rsidTr="00770DF3">
        <w:tc>
          <w:tcPr>
            <w:tcW w:w="10642" w:type="dxa"/>
            <w:shd w:val="clear" w:color="auto" w:fill="auto"/>
          </w:tcPr>
          <w:p w14:paraId="12B9FFC6" w14:textId="77777777" w:rsidR="00EB70D5" w:rsidRPr="002B47DA" w:rsidRDefault="00EB70D5" w:rsidP="00770DF3">
            <w:pPr>
              <w:pStyle w:val="dC-CommandLine"/>
              <w:keepNext/>
              <w:rPr>
                <w:rFonts w:ascii="CiscoSansTT Light" w:hAnsi="CiscoSansTT Light" w:cs="CiscoSansTT Light"/>
              </w:rPr>
            </w:pPr>
            <w:r w:rsidRPr="002B47DA">
              <w:rPr>
                <w:rFonts w:ascii="CiscoSansTT Light" w:hAnsi="CiscoSansTT Light" w:cs="CiscoSansTT Light"/>
                <w:b/>
                <w:bCs/>
                <w:color w:val="000080"/>
              </w:rPr>
              <w:t xml:space="preserve">def </w:t>
            </w:r>
            <w:proofErr w:type="spellStart"/>
            <w:r w:rsidRPr="002B47DA">
              <w:rPr>
                <w:rFonts w:ascii="CiscoSansTT Light" w:hAnsi="CiscoSansTT Light" w:cs="CiscoSansTT Light"/>
              </w:rPr>
              <w:t>process_command</w:t>
            </w:r>
            <w:proofErr w:type="spellEnd"/>
            <w:r w:rsidRPr="002B47DA">
              <w:rPr>
                <w:rFonts w:ascii="CiscoSansTT Light" w:hAnsi="CiscoSansTT Light" w:cs="CiscoSansTT Light"/>
              </w:rPr>
              <w:t>(params):</w:t>
            </w:r>
            <w:r w:rsidRPr="002B47DA">
              <w:rPr>
                <w:rFonts w:ascii="CiscoSansTT Light" w:hAnsi="CiscoSansTT Light" w:cs="CiscoSansTT Light"/>
              </w:rPr>
              <w:br/>
              <w:t xml:space="preserve">    command = params[</w:t>
            </w:r>
            <w:r w:rsidRPr="002B47DA">
              <w:rPr>
                <w:rFonts w:ascii="CiscoSansTT Light" w:hAnsi="CiscoSansTT Light" w:cs="CiscoSansTT Light"/>
                <w:b/>
                <w:bCs/>
                <w:color w:val="008080"/>
              </w:rPr>
              <w:t>'message'</w:t>
            </w:r>
            <w:r w:rsidRPr="002B47DA">
              <w:rPr>
                <w:rFonts w:ascii="CiscoSansTT Light" w:hAnsi="CiscoSansTT Light" w:cs="CiscoSansTT Light"/>
              </w:rPr>
              <w:t>].</w:t>
            </w:r>
            <w:proofErr w:type="spellStart"/>
            <w:r w:rsidRPr="002B47DA">
              <w:rPr>
                <w:rFonts w:ascii="CiscoSansTT Light" w:hAnsi="CiscoSansTT Light" w:cs="CiscoSansTT Light"/>
              </w:rPr>
              <w:t>text.lower</w:t>
            </w:r>
            <w:proofErr w:type="spellEnd"/>
            <w:r w:rsidRPr="002B47DA">
              <w:rPr>
                <w:rFonts w:ascii="CiscoSansTT Light" w:hAnsi="CiscoSansTT Light" w:cs="CiscoSansTT Light"/>
              </w:rPr>
              <w:t>().split()[</w:t>
            </w:r>
            <w:r w:rsidRPr="002B47DA">
              <w:rPr>
                <w:rFonts w:ascii="CiscoSansTT Light" w:hAnsi="CiscoSansTT Light" w:cs="CiscoSansTT Light"/>
                <w:color w:val="0000FF"/>
              </w:rPr>
              <w:t>0</w:t>
            </w:r>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if </w:t>
            </w:r>
            <w:r w:rsidRPr="002B47DA">
              <w:rPr>
                <w:rFonts w:ascii="CiscoSansTT Light" w:hAnsi="CiscoSansTT Light" w:cs="CiscoSansTT Light"/>
              </w:rPr>
              <w:t>command[</w:t>
            </w:r>
            <w:r w:rsidRPr="002B47DA">
              <w:rPr>
                <w:rFonts w:ascii="CiscoSansTT Light" w:hAnsi="CiscoSansTT Light" w:cs="CiscoSansTT Light"/>
                <w:color w:val="0000FF"/>
              </w:rPr>
              <w:t>0</w:t>
            </w:r>
            <w:r w:rsidRPr="002B47DA">
              <w:rPr>
                <w:rFonts w:ascii="CiscoSansTT Light" w:hAnsi="CiscoSansTT Light" w:cs="CiscoSansTT Light"/>
              </w:rPr>
              <w:t xml:space="preserve">] == </w:t>
            </w:r>
            <w:r w:rsidRPr="002B47DA">
              <w:rPr>
                <w:rFonts w:ascii="CiscoSansTT Light" w:hAnsi="CiscoSansTT Light" w:cs="CiscoSansTT Light"/>
                <w:b/>
                <w:bCs/>
                <w:color w:val="008080"/>
              </w:rPr>
              <w:t xml:space="preserve">'/' </w:t>
            </w:r>
            <w:r w:rsidRPr="002B47DA">
              <w:rPr>
                <w:rFonts w:ascii="CiscoSansTT Light" w:hAnsi="CiscoSansTT Light" w:cs="CiscoSansTT Light"/>
                <w:b/>
                <w:bCs/>
                <w:color w:val="000080"/>
              </w:rPr>
              <w:t xml:space="preserve">and </w:t>
            </w:r>
            <w:proofErr w:type="spellStart"/>
            <w:r w:rsidRPr="002B47DA">
              <w:rPr>
                <w:rFonts w:ascii="CiscoSansTT Light" w:hAnsi="CiscoSansTT Light" w:cs="CiscoSansTT Light"/>
                <w:b/>
                <w:bCs/>
                <w:color w:val="008080"/>
              </w:rPr>
              <w:t>f'cmd</w:t>
            </w:r>
            <w:proofErr w:type="spellEnd"/>
            <w:r w:rsidRPr="002B47DA">
              <w:rPr>
                <w:rFonts w:ascii="CiscoSansTT Light" w:hAnsi="CiscoSansTT Light" w:cs="CiscoSansTT Light"/>
                <w:b/>
                <w:bCs/>
                <w:color w:val="008080"/>
              </w:rPr>
              <w:t>_</w:t>
            </w:r>
            <w:r w:rsidRPr="002B47DA">
              <w:rPr>
                <w:rFonts w:ascii="CiscoSansTT Light" w:hAnsi="CiscoSansTT Light" w:cs="CiscoSansTT Light"/>
                <w:b/>
                <w:bCs/>
                <w:color w:val="000080"/>
              </w:rPr>
              <w:t>{</w:t>
            </w:r>
            <w:r w:rsidRPr="002B47DA">
              <w:rPr>
                <w:rFonts w:ascii="CiscoSansTT Light" w:hAnsi="CiscoSansTT Light" w:cs="CiscoSansTT Light"/>
              </w:rPr>
              <w:t>command[</w:t>
            </w:r>
            <w:r w:rsidRPr="002B47DA">
              <w:rPr>
                <w:rFonts w:ascii="CiscoSansTT Light" w:hAnsi="CiscoSansTT Light" w:cs="CiscoSansTT Light"/>
                <w:color w:val="0000FF"/>
              </w:rPr>
              <w:t>1</w:t>
            </w:r>
            <w:r w:rsidRPr="002B47DA">
              <w:rPr>
                <w:rFonts w:ascii="CiscoSansTT Light" w:hAnsi="CiscoSansTT Light" w:cs="CiscoSansTT Light"/>
              </w:rPr>
              <w:t>:]</w:t>
            </w:r>
            <w:r w:rsidRPr="002B47DA">
              <w:rPr>
                <w:rFonts w:ascii="CiscoSansTT Light" w:hAnsi="CiscoSansTT Light" w:cs="CiscoSansTT Light"/>
                <w:b/>
                <w:bCs/>
                <w:color w:val="000080"/>
              </w:rPr>
              <w:t>}</w:t>
            </w:r>
            <w:r w:rsidRPr="002B47DA">
              <w:rPr>
                <w:rFonts w:ascii="CiscoSansTT Light" w:hAnsi="CiscoSansTT Light" w:cs="CiscoSansTT Light"/>
                <w:b/>
                <w:bCs/>
                <w:color w:val="008080"/>
              </w:rPr>
              <w:t xml:space="preserve">' </w:t>
            </w:r>
            <w:r w:rsidRPr="002B47DA">
              <w:rPr>
                <w:rFonts w:ascii="CiscoSansTT Light" w:hAnsi="CiscoSansTT Light" w:cs="CiscoSansTT Light"/>
                <w:b/>
                <w:bCs/>
                <w:color w:val="000080"/>
              </w:rPr>
              <w:t xml:space="preserve">in </w:t>
            </w:r>
            <w:proofErr w:type="spellStart"/>
            <w:r w:rsidRPr="002B47DA">
              <w:rPr>
                <w:rFonts w:ascii="CiscoSansTT Light" w:hAnsi="CiscoSansTT Light" w:cs="CiscoSansTT Light"/>
                <w:color w:val="000080"/>
              </w:rPr>
              <w:t>globals</w:t>
            </w:r>
            <w:proofErr w:type="spellEnd"/>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return </w:t>
            </w:r>
            <w:proofErr w:type="spellStart"/>
            <w:r w:rsidRPr="002B47DA">
              <w:rPr>
                <w:rFonts w:ascii="CiscoSansTT Light" w:hAnsi="CiscoSansTT Light" w:cs="CiscoSansTT Light"/>
                <w:color w:val="000080"/>
              </w:rPr>
              <w:t>globals</w:t>
            </w:r>
            <w:proofErr w:type="spellEnd"/>
            <w:r w:rsidRPr="002B47DA">
              <w:rPr>
                <w:rFonts w:ascii="CiscoSansTT Light" w:hAnsi="CiscoSansTT Light" w:cs="CiscoSansTT Light"/>
              </w:rPr>
              <w:t>()[</w:t>
            </w:r>
            <w:proofErr w:type="spellStart"/>
            <w:r w:rsidRPr="002B47DA">
              <w:rPr>
                <w:rFonts w:ascii="CiscoSansTT Light" w:hAnsi="CiscoSansTT Light" w:cs="CiscoSansTT Light"/>
                <w:b/>
                <w:bCs/>
                <w:color w:val="008080"/>
              </w:rPr>
              <w:t>f'cmd</w:t>
            </w:r>
            <w:proofErr w:type="spellEnd"/>
            <w:r w:rsidRPr="002B47DA">
              <w:rPr>
                <w:rFonts w:ascii="CiscoSansTT Light" w:hAnsi="CiscoSansTT Light" w:cs="CiscoSansTT Light"/>
                <w:b/>
                <w:bCs/>
                <w:color w:val="008080"/>
              </w:rPr>
              <w:t>_</w:t>
            </w:r>
            <w:r w:rsidRPr="002B47DA">
              <w:rPr>
                <w:rFonts w:ascii="CiscoSansTT Light" w:hAnsi="CiscoSansTT Light" w:cs="CiscoSansTT Light"/>
                <w:b/>
                <w:bCs/>
                <w:color w:val="000080"/>
              </w:rPr>
              <w:t>{</w:t>
            </w:r>
            <w:r w:rsidRPr="002B47DA">
              <w:rPr>
                <w:rFonts w:ascii="CiscoSansTT Light" w:hAnsi="CiscoSansTT Light" w:cs="CiscoSansTT Light"/>
              </w:rPr>
              <w:t>command[</w:t>
            </w:r>
            <w:r w:rsidRPr="002B47DA">
              <w:rPr>
                <w:rFonts w:ascii="CiscoSansTT Light" w:hAnsi="CiscoSansTT Light" w:cs="CiscoSansTT Light"/>
                <w:color w:val="0000FF"/>
              </w:rPr>
              <w:t>1</w:t>
            </w:r>
            <w:r w:rsidRPr="002B47DA">
              <w:rPr>
                <w:rFonts w:ascii="CiscoSansTT Light" w:hAnsi="CiscoSansTT Light" w:cs="CiscoSansTT Light"/>
              </w:rPr>
              <w:t>:]</w:t>
            </w:r>
            <w:r w:rsidRPr="002B47DA">
              <w:rPr>
                <w:rFonts w:ascii="CiscoSansTT Light" w:hAnsi="CiscoSansTT Light" w:cs="CiscoSansTT Light"/>
                <w:b/>
                <w:bCs/>
                <w:color w:val="000080"/>
              </w:rPr>
              <w:t>}</w:t>
            </w:r>
            <w:r w:rsidRPr="002B47DA">
              <w:rPr>
                <w:rFonts w:ascii="CiscoSansTT Light" w:hAnsi="CiscoSansTT Light" w:cs="CiscoSansTT Light"/>
                <w:b/>
                <w:bCs/>
                <w:color w:val="008080"/>
              </w:rPr>
              <w:t>'</w:t>
            </w:r>
            <w:r w:rsidRPr="002B47DA">
              <w:rPr>
                <w:rFonts w:ascii="CiscoSansTT Light" w:hAnsi="CiscoSansTT Light" w:cs="CiscoSansTT Light"/>
              </w:rPr>
              <w:t>](params)</w:t>
            </w:r>
            <w:r w:rsidRPr="002B47DA">
              <w:rPr>
                <w:rFonts w:ascii="CiscoSansTT Light" w:hAnsi="CiscoSansTT Light" w:cs="CiscoSansTT Light"/>
              </w:rPr>
              <w:br/>
              <w:t xml:space="preserve">    </w:t>
            </w:r>
            <w:proofErr w:type="spellStart"/>
            <w:r w:rsidRPr="002B47DA">
              <w:rPr>
                <w:rFonts w:ascii="CiscoSansTT Light" w:hAnsi="CiscoSansTT Light" w:cs="CiscoSansTT Light"/>
                <w:b/>
                <w:bCs/>
                <w:color w:val="000080"/>
              </w:rPr>
              <w:t>elif</w:t>
            </w:r>
            <w:proofErr w:type="spellEnd"/>
            <w:r w:rsidRPr="002B47DA">
              <w:rPr>
                <w:rFonts w:ascii="CiscoSansTT Light" w:hAnsi="CiscoSansTT Light" w:cs="CiscoSansTT Light"/>
                <w:b/>
                <w:bCs/>
                <w:color w:val="000080"/>
              </w:rPr>
              <w:t xml:space="preserve"> </w:t>
            </w:r>
            <w:r w:rsidRPr="002B47DA">
              <w:rPr>
                <w:rFonts w:ascii="CiscoSansTT Light" w:hAnsi="CiscoSansTT Light" w:cs="CiscoSansTT Light"/>
                <w:b/>
                <w:bCs/>
                <w:color w:val="008080"/>
              </w:rPr>
              <w:t>'</w:t>
            </w:r>
            <w:proofErr w:type="spellStart"/>
            <w:r w:rsidRPr="002B47DA">
              <w:rPr>
                <w:rFonts w:ascii="CiscoSansTT Light" w:hAnsi="CiscoSansTT Light" w:cs="CiscoSansTT Light"/>
                <w:b/>
                <w:bCs/>
                <w:color w:val="008080"/>
              </w:rPr>
              <w:t>cmd_default</w:t>
            </w:r>
            <w:proofErr w:type="spellEnd"/>
            <w:r w:rsidRPr="002B47DA">
              <w:rPr>
                <w:rFonts w:ascii="CiscoSansTT Light" w:hAnsi="CiscoSansTT Light" w:cs="CiscoSansTT Light"/>
                <w:b/>
                <w:bCs/>
                <w:color w:val="008080"/>
              </w:rPr>
              <w:t xml:space="preserve">' </w:t>
            </w:r>
            <w:r w:rsidRPr="002B47DA">
              <w:rPr>
                <w:rFonts w:ascii="CiscoSansTT Light" w:hAnsi="CiscoSansTT Light" w:cs="CiscoSansTT Light"/>
                <w:b/>
                <w:bCs/>
                <w:color w:val="000080"/>
              </w:rPr>
              <w:t xml:space="preserve">in </w:t>
            </w:r>
            <w:proofErr w:type="spellStart"/>
            <w:r w:rsidRPr="002B47DA">
              <w:rPr>
                <w:rFonts w:ascii="CiscoSansTT Light" w:hAnsi="CiscoSansTT Light" w:cs="CiscoSansTT Light"/>
                <w:color w:val="000080"/>
              </w:rPr>
              <w:t>globals</w:t>
            </w:r>
            <w:proofErr w:type="spellEnd"/>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return </w:t>
            </w:r>
            <w:proofErr w:type="spellStart"/>
            <w:r w:rsidRPr="002B47DA">
              <w:rPr>
                <w:rFonts w:ascii="CiscoSansTT Light" w:hAnsi="CiscoSansTT Light" w:cs="CiscoSansTT Light"/>
                <w:color w:val="000080"/>
              </w:rPr>
              <w:t>globals</w:t>
            </w:r>
            <w:proofErr w:type="spellEnd"/>
            <w:r w:rsidRPr="002B47DA">
              <w:rPr>
                <w:rFonts w:ascii="CiscoSansTT Light" w:hAnsi="CiscoSansTT Light" w:cs="CiscoSansTT Light"/>
              </w:rPr>
              <w:t>()[</w:t>
            </w:r>
            <w:r w:rsidRPr="002B47DA">
              <w:rPr>
                <w:rFonts w:ascii="CiscoSansTT Light" w:hAnsi="CiscoSansTT Light" w:cs="CiscoSansTT Light"/>
                <w:b/>
                <w:bCs/>
                <w:color w:val="008080"/>
              </w:rPr>
              <w:t>'</w:t>
            </w:r>
            <w:proofErr w:type="spellStart"/>
            <w:r w:rsidRPr="002B47DA">
              <w:rPr>
                <w:rFonts w:ascii="CiscoSansTT Light" w:hAnsi="CiscoSansTT Light" w:cs="CiscoSansTT Light"/>
                <w:b/>
                <w:bCs/>
                <w:color w:val="008080"/>
              </w:rPr>
              <w:t>cmd_default</w:t>
            </w:r>
            <w:proofErr w:type="spellEnd"/>
            <w:r w:rsidRPr="002B47DA">
              <w:rPr>
                <w:rFonts w:ascii="CiscoSansTT Light" w:hAnsi="CiscoSansTT Light" w:cs="CiscoSansTT Light"/>
                <w:b/>
                <w:bCs/>
                <w:color w:val="008080"/>
              </w:rPr>
              <w:t>'</w:t>
            </w:r>
            <w:r w:rsidRPr="002B47DA">
              <w:rPr>
                <w:rFonts w:ascii="CiscoSansTT Light" w:hAnsi="CiscoSansTT Light" w:cs="CiscoSansTT Light"/>
              </w:rPr>
              <w:t>](params)</w:t>
            </w:r>
            <w:r w:rsidRPr="002B47DA">
              <w:rPr>
                <w:rFonts w:ascii="CiscoSansTT Light" w:hAnsi="CiscoSansTT Light" w:cs="CiscoSansTT Light"/>
              </w:rPr>
              <w:br/>
              <w:t xml:space="preserve">    </w:t>
            </w:r>
            <w:r w:rsidRPr="002B47DA">
              <w:rPr>
                <w:rFonts w:ascii="CiscoSansTT Light" w:hAnsi="CiscoSansTT Light" w:cs="CiscoSansTT Light"/>
                <w:b/>
                <w:bCs/>
                <w:color w:val="000080"/>
              </w:rPr>
              <w:t>else</w:t>
            </w:r>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return </w:t>
            </w:r>
            <w:r w:rsidRPr="002B47DA">
              <w:rPr>
                <w:rFonts w:ascii="CiscoSansTT Light" w:hAnsi="CiscoSansTT Light" w:cs="CiscoSansTT Light"/>
              </w:rPr>
              <w:t>[</w:t>
            </w:r>
            <w:r w:rsidRPr="002B47DA">
              <w:rPr>
                <w:rFonts w:ascii="CiscoSansTT Light" w:hAnsi="CiscoSansTT Light" w:cs="CiscoSansTT Light"/>
                <w:b/>
                <w:bCs/>
                <w:color w:val="008080"/>
              </w:rPr>
              <w:t>'Invalid command. Please use /help for list of commands.'</w:t>
            </w:r>
            <w:r w:rsidRPr="002B47DA">
              <w:rPr>
                <w:rFonts w:ascii="CiscoSansTT Light" w:hAnsi="CiscoSansTT Light" w:cs="CiscoSansTT Light"/>
              </w:rPr>
              <w:t>]</w:t>
            </w:r>
          </w:p>
        </w:tc>
      </w:tr>
    </w:tbl>
    <w:p w14:paraId="0CFABE05" w14:textId="107969C8"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5</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w:t>
      </w:r>
      <w:proofErr w:type="spellStart"/>
      <w:r w:rsidRPr="002B47DA">
        <w:rPr>
          <w:rFonts w:ascii="CiscoSansTT Light" w:hAnsi="CiscoSansTT Light" w:cs="CiscoSansTT Light"/>
          <w:b/>
          <w:sz w:val="22"/>
          <w:szCs w:val="22"/>
        </w:rPr>
        <w:t>process_command</w:t>
      </w:r>
      <w:proofErr w:type="spellEnd"/>
      <w:r w:rsidRPr="002B47DA">
        <w:rPr>
          <w:rFonts w:ascii="CiscoSansTT Light" w:hAnsi="CiscoSansTT Light" w:cs="CiscoSansTT Light"/>
          <w:b/>
          <w:sz w:val="22"/>
          <w:szCs w:val="22"/>
        </w:rPr>
        <w:t xml:space="preserve"> function creation</w:t>
      </w:r>
    </w:p>
    <w:p w14:paraId="0A588E93" w14:textId="77777777" w:rsidR="00EB70D5" w:rsidRPr="002B47DA" w:rsidRDefault="00EB70D5" w:rsidP="00EB70D5">
      <w:pPr>
        <w:spacing w:after="160" w:line="259" w:lineRule="auto"/>
        <w:ind w:left="720"/>
        <w:jc w:val="both"/>
      </w:pPr>
      <w:r w:rsidRPr="002B47DA">
        <w:t xml:space="preserve">Paste snippet above to the </w:t>
      </w:r>
      <w:r w:rsidRPr="002B47DA">
        <w:rPr>
          <w:b/>
        </w:rPr>
        <w:t xml:space="preserve">bot.py </w:t>
      </w:r>
      <w:r w:rsidRPr="002B47DA">
        <w:t>under</w:t>
      </w:r>
      <w:r w:rsidRPr="002B47DA">
        <w:rPr>
          <w:b/>
        </w:rPr>
        <w:t xml:space="preserve"> #&lt;</w:t>
      </w:r>
      <w:proofErr w:type="spellStart"/>
      <w:r w:rsidRPr="002B47DA">
        <w:rPr>
          <w:b/>
        </w:rPr>
        <w:t>process_command</w:t>
      </w:r>
      <w:proofErr w:type="spellEnd"/>
      <w:r w:rsidRPr="002B47DA">
        <w:rPr>
          <w:b/>
        </w:rPr>
        <w:t xml:space="preserve"> main function&gt; </w:t>
      </w:r>
      <w:r w:rsidRPr="002B47DA">
        <w:t>flag</w:t>
      </w:r>
      <w:r w:rsidRPr="002B47DA">
        <w:rPr>
          <w:b/>
        </w:rPr>
        <w:t>.</w:t>
      </w:r>
    </w:p>
    <w:p w14:paraId="02625F32" w14:textId="77777777" w:rsidR="00EB70D5" w:rsidRPr="002B47DA" w:rsidRDefault="00EB70D5" w:rsidP="00EB70D5">
      <w:pPr>
        <w:spacing w:after="160" w:line="259" w:lineRule="auto"/>
        <w:ind w:left="720"/>
        <w:jc w:val="both"/>
      </w:pPr>
      <w:r w:rsidRPr="002B47DA">
        <w:lastRenderedPageBreak/>
        <w:t xml:space="preserve">By using </w:t>
      </w:r>
      <w:proofErr w:type="spellStart"/>
      <w:proofErr w:type="gramStart"/>
      <w:r w:rsidRPr="002B47DA">
        <w:rPr>
          <w:b/>
        </w:rPr>
        <w:t>globals</w:t>
      </w:r>
      <w:proofErr w:type="spellEnd"/>
      <w:r w:rsidRPr="002B47DA">
        <w:rPr>
          <w:b/>
        </w:rPr>
        <w:t>(</w:t>
      </w:r>
      <w:proofErr w:type="gramEnd"/>
      <w:r w:rsidRPr="002B47DA">
        <w:rPr>
          <w:b/>
        </w:rPr>
        <w:t>)</w:t>
      </w:r>
      <w:r w:rsidRPr="002B47DA">
        <w:t xml:space="preserve"> call we can get all functions defined in the current code. By naming separate command processing functions as </w:t>
      </w:r>
      <w:proofErr w:type="spellStart"/>
      <w:r w:rsidRPr="002B47DA">
        <w:rPr>
          <w:b/>
          <w:i/>
        </w:rPr>
        <w:t>cmd</w:t>
      </w:r>
      <w:proofErr w:type="spellEnd"/>
      <w:r w:rsidRPr="002B47DA">
        <w:rPr>
          <w:b/>
          <w:i/>
        </w:rPr>
        <w:t>_&lt;command name&gt;</w:t>
      </w:r>
      <w:r w:rsidRPr="002B47DA">
        <w:t xml:space="preserve"> we can enable automatic discovery and execution of commands. </w:t>
      </w:r>
    </w:p>
    <w:p w14:paraId="12EAA0B6" w14:textId="77777777" w:rsidR="00EB70D5" w:rsidRPr="002B47DA" w:rsidRDefault="00EB70D5" w:rsidP="00EB70D5">
      <w:pPr>
        <w:spacing w:after="160" w:line="259" w:lineRule="auto"/>
        <w:ind w:left="720"/>
        <w:jc w:val="both"/>
        <w:rPr>
          <w:b/>
          <w:bCs/>
          <w:color w:val="008080"/>
        </w:rPr>
      </w:pPr>
      <w:r w:rsidRPr="002B47DA">
        <w:t xml:space="preserve">There is a default command which can be defined and returned if no specific function exists to process command sent by the user. </w:t>
      </w:r>
      <w:proofErr w:type="spellStart"/>
      <w:r w:rsidRPr="002B47DA">
        <w:t>Otherwire</w:t>
      </w:r>
      <w:proofErr w:type="spellEnd"/>
      <w:r w:rsidRPr="002B47DA">
        <w:t xml:space="preserve"> we will get </w:t>
      </w:r>
      <w:r w:rsidRPr="002B47DA">
        <w:rPr>
          <w:b/>
          <w:bCs/>
          <w:color w:val="008080"/>
        </w:rPr>
        <w:t>Invalid command. Please use /help for list of commands.</w:t>
      </w:r>
    </w:p>
    <w:p w14:paraId="4E242BA7" w14:textId="77777777" w:rsidR="00EB70D5" w:rsidRPr="002B47DA" w:rsidRDefault="00EB70D5" w:rsidP="00EB70D5">
      <w:pPr>
        <w:spacing w:after="160" w:line="259" w:lineRule="auto"/>
        <w:ind w:left="720"/>
        <w:jc w:val="both"/>
      </w:pPr>
      <w:r w:rsidRPr="002B47DA">
        <w:t>That’s it for the bot layer in the lab. On practice this layer is responsible for reliable delivery of the messages, bot redundancy operations and cloud error processing.</w:t>
      </w:r>
    </w:p>
    <w:p w14:paraId="5CAB85BA" w14:textId="77777777" w:rsidR="00EB70D5" w:rsidRPr="002B47DA" w:rsidRDefault="00EB70D5" w:rsidP="00EB70D5">
      <w:pPr>
        <w:spacing w:after="160" w:line="259" w:lineRule="auto"/>
        <w:jc w:val="both"/>
      </w:pPr>
    </w:p>
    <w:p w14:paraId="3B36052A" w14:textId="77777777" w:rsidR="00EB70D5" w:rsidRPr="002B47DA" w:rsidRDefault="00EB70D5" w:rsidP="00542967">
      <w:pPr>
        <w:pStyle w:val="dC-H4"/>
        <w:numPr>
          <w:ilvl w:val="0"/>
          <w:numId w:val="58"/>
        </w:numPr>
        <w:rPr>
          <w:rFonts w:ascii="CiscoSansTT Light" w:hAnsi="CiscoSansTT Light" w:cs="CiscoSansTT Light"/>
        </w:rPr>
      </w:pPr>
      <w:r w:rsidRPr="002B47DA">
        <w:rPr>
          <w:rFonts w:ascii="CiscoSansTT Light" w:hAnsi="CiscoSansTT Light" w:cs="CiscoSansTT Light"/>
        </w:rPr>
        <w:t>Create business layer functions in bi_template.py</w:t>
      </w:r>
    </w:p>
    <w:p w14:paraId="2270F8DF" w14:textId="77777777" w:rsidR="00EB70D5" w:rsidRPr="002B47DA" w:rsidRDefault="00EB70D5" w:rsidP="00EB70D5">
      <w:pPr>
        <w:pStyle w:val="dC-Normal"/>
        <w:ind w:left="720"/>
        <w:rPr>
          <w:rFonts w:ascii="CiscoSansTT Light" w:hAnsi="CiscoSansTT Light" w:cs="CiscoSansTT Light"/>
          <w:color w:val="auto"/>
          <w:sz w:val="22"/>
          <w:szCs w:val="22"/>
        </w:rPr>
      </w:pPr>
      <w:r w:rsidRPr="002B47DA">
        <w:rPr>
          <w:rFonts w:ascii="CiscoSansTT Light" w:hAnsi="CiscoSansTT Light" w:cs="CiscoSansTT Light"/>
          <w:color w:val="auto"/>
          <w:sz w:val="22"/>
          <w:szCs w:val="22"/>
        </w:rPr>
        <w:t xml:space="preserve">Open </w:t>
      </w:r>
      <w:r w:rsidRPr="002B47DA">
        <w:rPr>
          <w:rFonts w:ascii="CiscoSansTT Light" w:hAnsi="CiscoSansTT Light" w:cs="CiscoSansTT Light"/>
          <w:b/>
          <w:color w:val="auto"/>
          <w:sz w:val="22"/>
          <w:szCs w:val="22"/>
        </w:rPr>
        <w:t>bi_template.py</w:t>
      </w:r>
      <w:r w:rsidRPr="002B47DA">
        <w:rPr>
          <w:rFonts w:ascii="CiscoSansTT Light" w:hAnsi="CiscoSansTT Light" w:cs="CiscoSansTT Light"/>
          <w:color w:val="auto"/>
          <w:sz w:val="22"/>
          <w:szCs w:val="22"/>
        </w:rPr>
        <w:t xml:space="preserve"> in PyCharm.</w:t>
      </w:r>
    </w:p>
    <w:p w14:paraId="630849F8" w14:textId="77777777" w:rsidR="00EB70D5" w:rsidRPr="002B47DA" w:rsidRDefault="00EB70D5" w:rsidP="00EB70D5">
      <w:pPr>
        <w:pStyle w:val="HTMLPreformatted"/>
        <w:shd w:val="clear" w:color="auto" w:fill="FFFFFF"/>
        <w:rPr>
          <w:rFonts w:ascii="CiscoSansTT Light" w:hAnsi="CiscoSansTT Light" w:cs="CiscoSansTT Light"/>
          <w:b/>
          <w:bCs/>
          <w:color w:val="000080"/>
          <w:lang w:val="en-US"/>
        </w:rPr>
      </w:pPr>
    </w:p>
    <w:tbl>
      <w:tblPr>
        <w:tblW w:w="0" w:type="auto"/>
        <w:tblLook w:val="04A0" w:firstRow="1" w:lastRow="0" w:firstColumn="1" w:lastColumn="0" w:noHBand="0" w:noVBand="1"/>
      </w:tblPr>
      <w:tblGrid>
        <w:gridCol w:w="10426"/>
      </w:tblGrid>
      <w:tr w:rsidR="00EB70D5" w:rsidRPr="002B47DA" w14:paraId="3F482997" w14:textId="77777777" w:rsidTr="00770DF3">
        <w:tc>
          <w:tcPr>
            <w:tcW w:w="10642" w:type="dxa"/>
            <w:shd w:val="clear" w:color="auto" w:fill="auto"/>
          </w:tcPr>
          <w:p w14:paraId="5425701E" w14:textId="77777777" w:rsidR="009C43EC" w:rsidRDefault="00EB70D5" w:rsidP="00770DF3">
            <w:pPr>
              <w:pStyle w:val="dC-CommandLine"/>
              <w:keepNext/>
              <w:ind w:left="720"/>
              <w:rPr>
                <w:rFonts w:ascii="CiscoSansTT Light" w:hAnsi="CiscoSansTT Light" w:cs="CiscoSansTT Light"/>
                <w:i/>
                <w:iCs/>
                <w:color w:val="808080"/>
              </w:rPr>
            </w:pPr>
            <w:r w:rsidRPr="002B47DA">
              <w:rPr>
                <w:rFonts w:ascii="CiscoSansTT Light" w:hAnsi="CiscoSansTT Light" w:cs="CiscoSansTT Light"/>
                <w:b/>
                <w:bCs/>
                <w:color w:val="000080"/>
              </w:rPr>
              <w:t xml:space="preserve">def </w:t>
            </w:r>
            <w:proofErr w:type="spellStart"/>
            <w:r w:rsidRPr="002B47DA">
              <w:rPr>
                <w:rFonts w:ascii="CiscoSansTT Light" w:hAnsi="CiscoSansTT Light" w:cs="CiscoSansTT Light"/>
              </w:rPr>
              <w:t>cmd_bug</w:t>
            </w:r>
            <w:proofErr w:type="spellEnd"/>
            <w:r w:rsidRPr="002B47DA">
              <w:rPr>
                <w:rFonts w:ascii="CiscoSansTT Light" w:hAnsi="CiscoSansTT Light" w:cs="CiscoSansTT Light"/>
              </w:rPr>
              <w:t>(params):</w:t>
            </w:r>
            <w:r w:rsidRPr="002B47DA">
              <w:rPr>
                <w:rFonts w:ascii="CiscoSansTT Light" w:hAnsi="CiscoSansTT Light" w:cs="CiscoSansTT Light"/>
              </w:rPr>
              <w:br/>
              <w:t xml:space="preserve">    </w:t>
            </w:r>
            <w:r w:rsidRPr="002B47DA">
              <w:rPr>
                <w:rFonts w:ascii="CiscoSansTT Light" w:hAnsi="CiscoSansTT Light" w:cs="CiscoSansTT Light"/>
                <w:i/>
                <w:iCs/>
                <w:color w:val="808080"/>
              </w:rPr>
              <w:t>"""**/bug &lt;defect&gt;** - return information for defect"""</w:t>
            </w:r>
            <w:r w:rsidRPr="002B47DA">
              <w:rPr>
                <w:rFonts w:ascii="CiscoSansTT Light" w:hAnsi="CiscoSansTT Light" w:cs="CiscoSansTT Light"/>
                <w:i/>
                <w:iCs/>
                <w:color w:val="808080"/>
              </w:rPr>
              <w:br/>
              <w:t xml:space="preserve">    </w:t>
            </w:r>
            <w:proofErr w:type="gramStart"/>
            <w:r w:rsidRPr="002B47DA">
              <w:rPr>
                <w:rFonts w:ascii="CiscoSansTT Light" w:hAnsi="CiscoSansTT Light" w:cs="CiscoSansTT Light"/>
                <w:color w:val="000080"/>
              </w:rPr>
              <w:t>logger.info</w:t>
            </w:r>
            <w:r w:rsidRPr="002B47DA">
              <w:rPr>
                <w:rFonts w:ascii="CiscoSansTT Light" w:hAnsi="CiscoSansTT Light" w:cs="CiscoSansTT Light"/>
              </w:rPr>
              <w:t>(</w:t>
            </w:r>
            <w:proofErr w:type="gramEnd"/>
            <w:r w:rsidRPr="002B47DA">
              <w:rPr>
                <w:rFonts w:ascii="CiscoSansTT Light" w:hAnsi="CiscoSansTT Light" w:cs="CiscoSansTT Light"/>
                <w:b/>
                <w:bCs/>
                <w:color w:val="008080"/>
              </w:rPr>
              <w:t>"FOUND '/bug'"</w:t>
            </w:r>
            <w:r w:rsidRPr="002B47DA">
              <w:rPr>
                <w:rFonts w:ascii="CiscoSansTT Light" w:hAnsi="CiscoSansTT Light" w:cs="CiscoSansTT Light"/>
              </w:rPr>
              <w:t>)</w:t>
            </w:r>
            <w:r w:rsidRPr="002B47DA">
              <w:rPr>
                <w:rFonts w:ascii="CiscoSansTT Light" w:hAnsi="CiscoSansTT Light" w:cs="CiscoSansTT Light"/>
              </w:rPr>
              <w:br/>
              <w:t xml:space="preserve">    </w:t>
            </w:r>
            <w:proofErr w:type="spellStart"/>
            <w:r w:rsidRPr="002B47DA">
              <w:rPr>
                <w:rFonts w:ascii="CiscoSansTT Light" w:hAnsi="CiscoSansTT Light" w:cs="CiscoSansTT Light"/>
              </w:rPr>
              <w:t>bug_id</w:t>
            </w:r>
            <w:proofErr w:type="spellEnd"/>
            <w:r w:rsidRPr="002B47DA">
              <w:rPr>
                <w:rFonts w:ascii="CiscoSansTT Light" w:hAnsi="CiscoSansTT Light" w:cs="CiscoSansTT Light"/>
              </w:rPr>
              <w:t xml:space="preserve"> = params[</w:t>
            </w:r>
            <w:r w:rsidRPr="002B47DA">
              <w:rPr>
                <w:rFonts w:ascii="CiscoSansTT Light" w:hAnsi="CiscoSansTT Light" w:cs="CiscoSansTT Light"/>
                <w:b/>
                <w:bCs/>
                <w:color w:val="008080"/>
              </w:rPr>
              <w:t>'message'</w:t>
            </w:r>
            <w:r w:rsidRPr="002B47DA">
              <w:rPr>
                <w:rFonts w:ascii="CiscoSansTT Light" w:hAnsi="CiscoSansTT Light" w:cs="CiscoSansTT Light"/>
              </w:rPr>
              <w:t>].</w:t>
            </w:r>
            <w:proofErr w:type="spellStart"/>
            <w:r w:rsidRPr="002B47DA">
              <w:rPr>
                <w:rFonts w:ascii="CiscoSansTT Light" w:hAnsi="CiscoSansTT Light" w:cs="CiscoSansTT Light"/>
              </w:rPr>
              <w:t>text.split</w:t>
            </w:r>
            <w:proofErr w:type="spellEnd"/>
            <w:r w:rsidRPr="002B47DA">
              <w:rPr>
                <w:rFonts w:ascii="CiscoSansTT Light" w:hAnsi="CiscoSansTT Light" w:cs="CiscoSansTT Light"/>
              </w:rPr>
              <w:t>()[</w:t>
            </w:r>
            <w:r w:rsidRPr="002B47DA">
              <w:rPr>
                <w:rFonts w:ascii="CiscoSansTT Light" w:hAnsi="CiscoSansTT Light" w:cs="CiscoSansTT Light"/>
                <w:color w:val="0000FF"/>
              </w:rPr>
              <w:t>1</w:t>
            </w:r>
            <w:r w:rsidRPr="002B47DA">
              <w:rPr>
                <w:rFonts w:ascii="CiscoSansTT Light" w:hAnsi="CiscoSansTT Light" w:cs="CiscoSansTT Light"/>
              </w:rPr>
              <w:t>].strip()</w:t>
            </w:r>
            <w:r w:rsidRPr="002B47DA">
              <w:rPr>
                <w:rFonts w:ascii="CiscoSansTT Light" w:hAnsi="CiscoSansTT Light" w:cs="CiscoSansTT Light"/>
              </w:rPr>
              <w:br/>
              <w:t xml:space="preserve">    </w:t>
            </w:r>
            <w:r w:rsidRPr="002B47DA">
              <w:rPr>
                <w:rFonts w:ascii="CiscoSansTT Light" w:hAnsi="CiscoSansTT Light" w:cs="CiscoSansTT Light"/>
                <w:i/>
                <w:iCs/>
                <w:color w:val="808080"/>
              </w:rPr>
              <w:t># Get a response</w:t>
            </w:r>
          </w:p>
          <w:p w14:paraId="500A8975" w14:textId="37A1C7BD" w:rsidR="00EB70D5" w:rsidRPr="002B47DA" w:rsidRDefault="009C43EC" w:rsidP="00770DF3">
            <w:pPr>
              <w:pStyle w:val="dC-CommandLine"/>
              <w:keepNext/>
              <w:ind w:left="720"/>
              <w:rPr>
                <w:rFonts w:ascii="CiscoSansTT Light" w:hAnsi="CiscoSansTT Light" w:cs="CiscoSansTT Light"/>
              </w:rPr>
            </w:pPr>
            <w:r w:rsidRPr="009C43EC">
              <w:rPr>
                <w:rFonts w:ascii="CiscoSansTT Light" w:hAnsi="CiscoSansTT Light" w:cs="CiscoSansTT Light"/>
                <w:iCs/>
                <w:color w:val="808080"/>
              </w:rPr>
              <w:t xml:space="preserve">    </w:t>
            </w:r>
            <w:proofErr w:type="spellStart"/>
            <w:r w:rsidRPr="002B47DA">
              <w:rPr>
                <w:rFonts w:ascii="CiscoSansTT Light" w:hAnsi="CiscoSansTT Light" w:cs="CiscoSansTT Light"/>
              </w:rPr>
              <w:t>bug_headline</w:t>
            </w:r>
            <w:proofErr w:type="spellEnd"/>
            <w:r w:rsidRPr="002B47DA">
              <w:rPr>
                <w:rFonts w:ascii="CiscoSansTT Light" w:hAnsi="CiscoSansTT Light" w:cs="CiscoSansTT Light"/>
              </w:rPr>
              <w:t xml:space="preserve">, </w:t>
            </w:r>
            <w:proofErr w:type="spellStart"/>
            <w:r w:rsidRPr="002B47DA">
              <w:rPr>
                <w:rFonts w:ascii="CiscoSansTT Light" w:hAnsi="CiscoSansTT Light" w:cs="CiscoSansTT Light"/>
              </w:rPr>
              <w:t>bug_description</w:t>
            </w:r>
            <w:proofErr w:type="spellEnd"/>
            <w:r w:rsidRPr="002B47DA">
              <w:rPr>
                <w:rFonts w:ascii="CiscoSansTT Light" w:hAnsi="CiscoSansTT Light" w:cs="CiscoSansTT Light"/>
              </w:rPr>
              <w:t xml:space="preserve"> = </w:t>
            </w:r>
            <w:proofErr w:type="spellStart"/>
            <w:r w:rsidRPr="002B47DA">
              <w:rPr>
                <w:rFonts w:ascii="CiscoSansTT Light" w:hAnsi="CiscoSansTT Light" w:cs="CiscoSansTT Light"/>
              </w:rPr>
              <w:t>get_bug_api</w:t>
            </w:r>
            <w:proofErr w:type="spellEnd"/>
            <w:r w:rsidRPr="002B47DA">
              <w:rPr>
                <w:rFonts w:ascii="CiscoSansTT Light" w:hAnsi="CiscoSansTT Light" w:cs="CiscoSansTT Light"/>
              </w:rPr>
              <w:t>(</w:t>
            </w:r>
            <w:proofErr w:type="spellStart"/>
            <w:r w:rsidRPr="002B47DA">
              <w:rPr>
                <w:rFonts w:ascii="CiscoSansTT Light" w:hAnsi="CiscoSansTT Light" w:cs="CiscoSansTT Light"/>
              </w:rPr>
              <w:t>bug_id</w:t>
            </w:r>
            <w:proofErr w:type="spellEnd"/>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color w:val="000080"/>
              </w:rPr>
              <w:t>logger.info</w:t>
            </w:r>
            <w:r w:rsidRPr="002B47DA">
              <w:rPr>
                <w:rFonts w:ascii="CiscoSansTT Light" w:hAnsi="CiscoSansTT Light" w:cs="CiscoSansTT Light"/>
              </w:rPr>
              <w:t>(</w:t>
            </w:r>
            <w:r w:rsidRPr="002B47DA">
              <w:rPr>
                <w:rFonts w:ascii="CiscoSansTT Light" w:hAnsi="CiscoSansTT Light" w:cs="CiscoSansTT Light"/>
                <w:b/>
                <w:bCs/>
                <w:color w:val="008080"/>
              </w:rPr>
              <w:t>"SENDING RESPONSE FROM BUG API '{}'"</w:t>
            </w:r>
            <w:r w:rsidRPr="002B47DA">
              <w:rPr>
                <w:rFonts w:ascii="CiscoSansTT Light" w:hAnsi="CiscoSansTT Light" w:cs="CiscoSansTT Light"/>
              </w:rPr>
              <w:t>.format(</w:t>
            </w:r>
            <w:proofErr w:type="spellStart"/>
            <w:r w:rsidRPr="002B47DA">
              <w:rPr>
                <w:rFonts w:ascii="CiscoSansTT Light" w:hAnsi="CiscoSansTT Light" w:cs="CiscoSansTT Light"/>
              </w:rPr>
              <w:t>bug_headline</w:t>
            </w:r>
            <w:proofErr w:type="spellEnd"/>
            <w:r w:rsidRPr="002B47DA">
              <w:rPr>
                <w:rFonts w:ascii="CiscoSansTT Light" w:hAnsi="CiscoSansTT Light" w:cs="CiscoSansTT Light"/>
              </w:rPr>
              <w:t>))</w:t>
            </w:r>
            <w:r w:rsidR="00EB70D5" w:rsidRPr="002B47DA">
              <w:rPr>
                <w:rFonts w:ascii="CiscoSansTT Light" w:hAnsi="CiscoSansTT Light" w:cs="CiscoSansTT Light"/>
                <w:i/>
                <w:iCs/>
                <w:color w:val="808080"/>
              </w:rPr>
              <w:br/>
              <w:t xml:space="preserve">   </w:t>
            </w:r>
            <w:r w:rsidR="00E60B60">
              <w:rPr>
                <w:rFonts w:ascii="CiscoSansTT Light" w:hAnsi="CiscoSansTT Light" w:cs="CiscoSansTT Light"/>
                <w:i/>
                <w:iCs/>
                <w:color w:val="808080"/>
              </w:rPr>
              <w:t xml:space="preserve"> </w:t>
            </w:r>
            <w:r w:rsidR="003912BB" w:rsidRPr="002B47DA">
              <w:rPr>
                <w:rFonts w:ascii="CiscoSansTT Light" w:hAnsi="CiscoSansTT Light" w:cs="CiscoSansTT Light"/>
                <w:i/>
                <w:iCs/>
                <w:color w:val="808080"/>
              </w:rPr>
              <w:t># Post the response to the room where the request was received</w:t>
            </w:r>
            <w:r w:rsidR="003912BB" w:rsidRPr="002B47DA">
              <w:rPr>
                <w:rFonts w:ascii="CiscoSansTT Light" w:hAnsi="CiscoSansTT Light" w:cs="CiscoSansTT Light"/>
                <w:i/>
                <w:iCs/>
                <w:color w:val="808080"/>
              </w:rPr>
              <w:br/>
              <w:t xml:space="preserve">    </w:t>
            </w:r>
            <w:r w:rsidR="003912BB" w:rsidRPr="002B47DA">
              <w:rPr>
                <w:rFonts w:ascii="CiscoSansTT Light" w:hAnsi="CiscoSansTT Light" w:cs="CiscoSansTT Light"/>
              </w:rPr>
              <w:t xml:space="preserve">results = </w:t>
            </w:r>
            <w:r w:rsidR="003912BB" w:rsidRPr="002B47DA">
              <w:rPr>
                <w:rFonts w:ascii="CiscoSansTT Light" w:hAnsi="CiscoSansTT Light" w:cs="CiscoSansTT Light"/>
                <w:color w:val="000080"/>
              </w:rPr>
              <w:t>list</w:t>
            </w:r>
            <w:r w:rsidR="003912BB" w:rsidRPr="002B47DA">
              <w:rPr>
                <w:rFonts w:ascii="CiscoSansTT Light" w:hAnsi="CiscoSansTT Light" w:cs="CiscoSansTT Light"/>
              </w:rPr>
              <w:t>()</w:t>
            </w:r>
            <w:r w:rsidR="003912BB" w:rsidRPr="002B47DA">
              <w:rPr>
                <w:rFonts w:ascii="CiscoSansTT Light" w:hAnsi="CiscoSansTT Light" w:cs="CiscoSansTT Light"/>
              </w:rPr>
              <w:br/>
              <w:t xml:space="preserve">    </w:t>
            </w:r>
            <w:proofErr w:type="spellStart"/>
            <w:r w:rsidR="003912BB" w:rsidRPr="002B47DA">
              <w:rPr>
                <w:rFonts w:ascii="CiscoSansTT Light" w:hAnsi="CiscoSansTT Light" w:cs="CiscoSansTT Light"/>
              </w:rPr>
              <w:t>results.append</w:t>
            </w:r>
            <w:proofErr w:type="spellEnd"/>
            <w:r w:rsidR="003912BB" w:rsidRPr="002B47DA">
              <w:rPr>
                <w:rFonts w:ascii="CiscoSansTT Light" w:hAnsi="CiscoSansTT Light" w:cs="CiscoSansTT Light"/>
              </w:rPr>
              <w:t>(</w:t>
            </w:r>
            <w:r w:rsidR="003912BB" w:rsidRPr="002B47DA">
              <w:rPr>
                <w:rFonts w:ascii="CiscoSansTT Light" w:hAnsi="CiscoSansTT Light" w:cs="CiscoSansTT Light"/>
                <w:b/>
                <w:bCs/>
                <w:color w:val="008080"/>
              </w:rPr>
              <w:t>'**'</w:t>
            </w:r>
            <w:r w:rsidR="003912BB" w:rsidRPr="002B47DA">
              <w:rPr>
                <w:rFonts w:ascii="CiscoSansTT Light" w:hAnsi="CiscoSansTT Light" w:cs="CiscoSansTT Light"/>
              </w:rPr>
              <w:t>+</w:t>
            </w:r>
            <w:proofErr w:type="spellStart"/>
            <w:r w:rsidR="003912BB" w:rsidRPr="002B47DA">
              <w:rPr>
                <w:rFonts w:ascii="CiscoSansTT Light" w:hAnsi="CiscoSansTT Light" w:cs="CiscoSansTT Light"/>
              </w:rPr>
              <w:t>bug_id</w:t>
            </w:r>
            <w:proofErr w:type="spellEnd"/>
            <w:r w:rsidR="003912BB" w:rsidRPr="002B47DA">
              <w:rPr>
                <w:rFonts w:ascii="CiscoSansTT Light" w:hAnsi="CiscoSansTT Light" w:cs="CiscoSansTT Light"/>
              </w:rPr>
              <w:t>+</w:t>
            </w:r>
            <w:r w:rsidR="003912BB" w:rsidRPr="002B47DA">
              <w:rPr>
                <w:rFonts w:ascii="CiscoSansTT Light" w:hAnsi="CiscoSansTT Light" w:cs="CiscoSansTT Light"/>
                <w:b/>
                <w:bCs/>
                <w:color w:val="008080"/>
              </w:rPr>
              <w:t>': '</w:t>
            </w:r>
            <w:r w:rsidR="003912BB" w:rsidRPr="002B47DA">
              <w:rPr>
                <w:rFonts w:ascii="CiscoSansTT Light" w:hAnsi="CiscoSansTT Light" w:cs="CiscoSansTT Light"/>
              </w:rPr>
              <w:t>+</w:t>
            </w:r>
            <w:proofErr w:type="spellStart"/>
            <w:r w:rsidR="003912BB" w:rsidRPr="002B47DA">
              <w:rPr>
                <w:rFonts w:ascii="CiscoSansTT Light" w:hAnsi="CiscoSansTT Light" w:cs="CiscoSansTT Light"/>
              </w:rPr>
              <w:t>bug_headline</w:t>
            </w:r>
            <w:proofErr w:type="spellEnd"/>
            <w:r w:rsidR="003912BB" w:rsidRPr="002B47DA">
              <w:rPr>
                <w:rFonts w:ascii="CiscoSansTT Light" w:hAnsi="CiscoSansTT Light" w:cs="CiscoSansTT Light"/>
              </w:rPr>
              <w:t>+</w:t>
            </w:r>
            <w:r w:rsidR="003912BB" w:rsidRPr="002B47DA">
              <w:rPr>
                <w:rFonts w:ascii="CiscoSansTT Light" w:hAnsi="CiscoSansTT Light" w:cs="CiscoSansTT Light"/>
                <w:b/>
                <w:bCs/>
                <w:color w:val="008080"/>
              </w:rPr>
              <w:t>'**'</w:t>
            </w:r>
            <w:r w:rsidR="003912BB" w:rsidRPr="002B47DA">
              <w:rPr>
                <w:rFonts w:ascii="CiscoSansTT Light" w:hAnsi="CiscoSansTT Light" w:cs="CiscoSansTT Light"/>
              </w:rPr>
              <w:t>)</w:t>
            </w:r>
            <w:r w:rsidR="003912BB" w:rsidRPr="002B47DA">
              <w:rPr>
                <w:rFonts w:ascii="CiscoSansTT Light" w:hAnsi="CiscoSansTT Light" w:cs="CiscoSansTT Light"/>
              </w:rPr>
              <w:br/>
              <w:t xml:space="preserve">    </w:t>
            </w:r>
            <w:proofErr w:type="spellStart"/>
            <w:r w:rsidR="003912BB" w:rsidRPr="002B47DA">
              <w:rPr>
                <w:rFonts w:ascii="CiscoSansTT Light" w:hAnsi="CiscoSansTT Light" w:cs="CiscoSansTT Light"/>
              </w:rPr>
              <w:t>results.append</w:t>
            </w:r>
            <w:proofErr w:type="spellEnd"/>
            <w:r w:rsidR="003912BB" w:rsidRPr="002B47DA">
              <w:rPr>
                <w:rFonts w:ascii="CiscoSansTT Light" w:hAnsi="CiscoSansTT Light" w:cs="CiscoSansTT Light"/>
              </w:rPr>
              <w:t>(</w:t>
            </w:r>
            <w:r w:rsidR="003912BB" w:rsidRPr="002B47DA">
              <w:rPr>
                <w:rFonts w:ascii="CiscoSansTT Light" w:hAnsi="CiscoSansTT Light" w:cs="CiscoSansTT Light"/>
                <w:b/>
                <w:bCs/>
                <w:color w:val="008080"/>
              </w:rPr>
              <w:t>'- - -'</w:t>
            </w:r>
            <w:r w:rsidR="003912BB" w:rsidRPr="002B47DA">
              <w:rPr>
                <w:rFonts w:ascii="CiscoSansTT Light" w:hAnsi="CiscoSansTT Light" w:cs="CiscoSansTT Light"/>
              </w:rPr>
              <w:t>)</w:t>
            </w:r>
            <w:r w:rsidR="003912BB" w:rsidRPr="002B47DA">
              <w:rPr>
                <w:rFonts w:ascii="CiscoSansTT Light" w:hAnsi="CiscoSansTT Light" w:cs="CiscoSansTT Light"/>
              </w:rPr>
              <w:br/>
              <w:t xml:space="preserve">    </w:t>
            </w:r>
            <w:proofErr w:type="spellStart"/>
            <w:r w:rsidR="003912BB" w:rsidRPr="002B47DA">
              <w:rPr>
                <w:rFonts w:ascii="CiscoSansTT Light" w:hAnsi="CiscoSansTT Light" w:cs="CiscoSansTT Light"/>
              </w:rPr>
              <w:t>results.append</w:t>
            </w:r>
            <w:proofErr w:type="spellEnd"/>
            <w:r w:rsidR="003912BB" w:rsidRPr="002B47DA">
              <w:rPr>
                <w:rFonts w:ascii="CiscoSansTT Light" w:hAnsi="CiscoSansTT Light" w:cs="CiscoSansTT Light"/>
              </w:rPr>
              <w:t>(</w:t>
            </w:r>
            <w:proofErr w:type="spellStart"/>
            <w:r w:rsidR="003912BB" w:rsidRPr="002B47DA">
              <w:rPr>
                <w:rFonts w:ascii="CiscoSansTT Light" w:hAnsi="CiscoSansTT Light" w:cs="CiscoSansTT Light"/>
              </w:rPr>
              <w:t>bug_description</w:t>
            </w:r>
            <w:proofErr w:type="spellEnd"/>
            <w:r w:rsidR="003912BB" w:rsidRPr="002B47DA">
              <w:rPr>
                <w:rFonts w:ascii="CiscoSansTT Light" w:hAnsi="CiscoSansTT Light" w:cs="CiscoSansTT Light"/>
              </w:rPr>
              <w:t>)</w:t>
            </w:r>
            <w:r w:rsidR="003912BB" w:rsidRPr="002B47DA">
              <w:rPr>
                <w:rFonts w:ascii="CiscoSansTT Light" w:hAnsi="CiscoSansTT Light" w:cs="CiscoSansTT Light"/>
              </w:rPr>
              <w:br/>
              <w:t xml:space="preserve">    </w:t>
            </w:r>
            <w:r w:rsidR="003912BB" w:rsidRPr="002B47DA">
              <w:rPr>
                <w:rFonts w:ascii="CiscoSansTT Light" w:hAnsi="CiscoSansTT Light" w:cs="CiscoSansTT Light"/>
                <w:b/>
                <w:bCs/>
                <w:color w:val="000080"/>
              </w:rPr>
              <w:t xml:space="preserve">return </w:t>
            </w:r>
            <w:r w:rsidR="003912BB" w:rsidRPr="002B47DA">
              <w:rPr>
                <w:rFonts w:ascii="CiscoSansTT Light" w:hAnsi="CiscoSansTT Light" w:cs="CiscoSansTT Light"/>
              </w:rPr>
              <w:t>results</w:t>
            </w:r>
          </w:p>
        </w:tc>
      </w:tr>
    </w:tbl>
    <w:p w14:paraId="4E7068C3" w14:textId="64BC15ED" w:rsidR="00EB70D5" w:rsidRPr="002B47DA" w:rsidRDefault="00EB70D5" w:rsidP="00EB70D5">
      <w:pPr>
        <w:pStyle w:val="Caption"/>
        <w:jc w:val="center"/>
        <w:rPr>
          <w:rFonts w:ascii="CiscoSansTT Light" w:hAnsi="CiscoSansTT Light" w:cs="CiscoSansTT Light"/>
          <w:b/>
          <w:sz w:val="22"/>
          <w:szCs w:val="22"/>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6</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w:t>
      </w:r>
      <w:proofErr w:type="spellStart"/>
      <w:r w:rsidRPr="002B47DA">
        <w:rPr>
          <w:rFonts w:ascii="CiscoSansTT Light" w:hAnsi="CiscoSansTT Light" w:cs="CiscoSansTT Light"/>
          <w:b/>
          <w:sz w:val="22"/>
          <w:szCs w:val="22"/>
        </w:rPr>
        <w:t>cmd_bug</w:t>
      </w:r>
      <w:proofErr w:type="spellEnd"/>
      <w:r w:rsidRPr="002B47DA">
        <w:rPr>
          <w:rFonts w:ascii="CiscoSansTT Light" w:hAnsi="CiscoSansTT Light" w:cs="CiscoSansTT Light"/>
          <w:b/>
          <w:sz w:val="22"/>
          <w:szCs w:val="22"/>
        </w:rPr>
        <w:t xml:space="preserve"> function creation</w:t>
      </w:r>
    </w:p>
    <w:p w14:paraId="496FD1B0" w14:textId="77777777" w:rsidR="00EB70D5" w:rsidRPr="002B47DA" w:rsidRDefault="00EB70D5" w:rsidP="00EB70D5">
      <w:pPr>
        <w:spacing w:after="160" w:line="259" w:lineRule="auto"/>
        <w:ind w:left="720"/>
        <w:jc w:val="both"/>
      </w:pPr>
      <w:r w:rsidRPr="002B47DA">
        <w:t xml:space="preserve">Paste snippet above to the </w:t>
      </w:r>
      <w:r w:rsidRPr="002B47DA">
        <w:rPr>
          <w:b/>
        </w:rPr>
        <w:t xml:space="preserve">bi_template.py </w:t>
      </w:r>
      <w:r w:rsidRPr="002B47DA">
        <w:t>under</w:t>
      </w:r>
      <w:r w:rsidRPr="002B47DA">
        <w:rPr>
          <w:b/>
        </w:rPr>
        <w:t xml:space="preserve"> #&lt;</w:t>
      </w:r>
      <w:proofErr w:type="spellStart"/>
      <w:r w:rsidRPr="002B47DA">
        <w:rPr>
          <w:b/>
        </w:rPr>
        <w:t>cmd_bug</w:t>
      </w:r>
      <w:proofErr w:type="spellEnd"/>
      <w:r w:rsidRPr="002B47DA">
        <w:rPr>
          <w:b/>
        </w:rPr>
        <w:t xml:space="preserve"> function&gt; </w:t>
      </w:r>
      <w:r w:rsidRPr="002B47DA">
        <w:t>flag</w:t>
      </w:r>
      <w:r w:rsidRPr="002B47DA">
        <w:rPr>
          <w:b/>
        </w:rPr>
        <w:t>.</w:t>
      </w:r>
    </w:p>
    <w:p w14:paraId="61CC2666" w14:textId="77777777" w:rsidR="00EB70D5" w:rsidRPr="002B47DA" w:rsidRDefault="00EB70D5" w:rsidP="00EB70D5">
      <w:pPr>
        <w:spacing w:after="160" w:line="259" w:lineRule="auto"/>
        <w:ind w:left="720"/>
        <w:jc w:val="both"/>
      </w:pPr>
      <w:r w:rsidRPr="002B47DA">
        <w:t xml:space="preserve">Every function which processing specific command should </w:t>
      </w:r>
      <w:proofErr w:type="spellStart"/>
      <w:r w:rsidRPr="002B47DA">
        <w:t>compy</w:t>
      </w:r>
      <w:proofErr w:type="spellEnd"/>
      <w:r w:rsidRPr="002B47DA">
        <w:t xml:space="preserve"> to following rules:</w:t>
      </w:r>
    </w:p>
    <w:p w14:paraId="6FEA129C" w14:textId="77777777" w:rsidR="00EB70D5" w:rsidRPr="002B47DA" w:rsidRDefault="00EB70D5" w:rsidP="00542967">
      <w:pPr>
        <w:pStyle w:val="ListParagraph"/>
        <w:numPr>
          <w:ilvl w:val="0"/>
          <w:numId w:val="46"/>
        </w:numPr>
        <w:spacing w:after="160" w:line="259" w:lineRule="auto"/>
        <w:ind w:left="1440"/>
        <w:jc w:val="both"/>
        <w:rPr>
          <w:rFonts w:ascii="CiscoSansTT Light" w:hAnsi="CiscoSansTT Light" w:cs="CiscoSansTT Light"/>
          <w:sz w:val="22"/>
          <w:szCs w:val="22"/>
        </w:rPr>
      </w:pPr>
      <w:r w:rsidRPr="002B47DA">
        <w:rPr>
          <w:rFonts w:ascii="CiscoSansTT Light" w:hAnsi="CiscoSansTT Light" w:cs="CiscoSansTT Light"/>
          <w:sz w:val="22"/>
          <w:szCs w:val="22"/>
        </w:rPr>
        <w:t xml:space="preserve">function name comprised from </w:t>
      </w:r>
      <w:r w:rsidRPr="002B47DA">
        <w:rPr>
          <w:rFonts w:ascii="CiscoSansTT Light" w:hAnsi="CiscoSansTT Light" w:cs="CiscoSansTT Light"/>
          <w:b/>
          <w:i/>
          <w:sz w:val="22"/>
          <w:szCs w:val="22"/>
        </w:rPr>
        <w:t>‘</w:t>
      </w:r>
      <w:proofErr w:type="spellStart"/>
      <w:r w:rsidRPr="002B47DA">
        <w:rPr>
          <w:rFonts w:ascii="CiscoSansTT Light" w:hAnsi="CiscoSansTT Light" w:cs="CiscoSansTT Light"/>
          <w:b/>
          <w:i/>
          <w:sz w:val="22"/>
          <w:szCs w:val="22"/>
        </w:rPr>
        <w:t>cmd</w:t>
      </w:r>
      <w:proofErr w:type="spellEnd"/>
      <w:r w:rsidRPr="002B47DA">
        <w:rPr>
          <w:rFonts w:ascii="CiscoSansTT Light" w:hAnsi="CiscoSansTT Light" w:cs="CiscoSansTT Light"/>
          <w:b/>
          <w:i/>
          <w:sz w:val="22"/>
          <w:szCs w:val="22"/>
        </w:rPr>
        <w:t xml:space="preserve">_ </w:t>
      </w:r>
      <w:proofErr w:type="gramStart"/>
      <w:r w:rsidRPr="002B47DA">
        <w:rPr>
          <w:rFonts w:ascii="CiscoSansTT Light" w:hAnsi="CiscoSansTT Light" w:cs="CiscoSansTT Light"/>
          <w:b/>
          <w:i/>
          <w:sz w:val="22"/>
          <w:szCs w:val="22"/>
        </w:rPr>
        <w:t>‘</w:t>
      </w:r>
      <w:r w:rsidRPr="002B47DA">
        <w:rPr>
          <w:rFonts w:ascii="CiscoSansTT Light" w:hAnsi="CiscoSansTT Light" w:cs="CiscoSansTT Light"/>
          <w:sz w:val="22"/>
          <w:szCs w:val="22"/>
        </w:rPr>
        <w:t xml:space="preserve"> followed</w:t>
      </w:r>
      <w:proofErr w:type="gramEnd"/>
      <w:r w:rsidRPr="002B47DA">
        <w:rPr>
          <w:rFonts w:ascii="CiscoSansTT Light" w:hAnsi="CiscoSansTT Light" w:cs="CiscoSansTT Light"/>
          <w:sz w:val="22"/>
          <w:szCs w:val="22"/>
        </w:rPr>
        <w:t xml:space="preserve"> by the bot command name</w:t>
      </w:r>
    </w:p>
    <w:p w14:paraId="01D8D8AC" w14:textId="77777777" w:rsidR="00EB70D5" w:rsidRPr="002B47DA" w:rsidRDefault="00EB70D5" w:rsidP="00542967">
      <w:pPr>
        <w:pStyle w:val="ListParagraph"/>
        <w:numPr>
          <w:ilvl w:val="0"/>
          <w:numId w:val="46"/>
        </w:numPr>
        <w:spacing w:after="160" w:line="259" w:lineRule="auto"/>
        <w:ind w:left="1440"/>
        <w:jc w:val="both"/>
        <w:rPr>
          <w:rFonts w:ascii="CiscoSansTT Light" w:hAnsi="CiscoSansTT Light" w:cs="CiscoSansTT Light"/>
          <w:sz w:val="22"/>
          <w:szCs w:val="22"/>
        </w:rPr>
      </w:pPr>
      <w:r w:rsidRPr="002B47DA">
        <w:rPr>
          <w:rFonts w:ascii="CiscoSansTT Light" w:hAnsi="CiscoSansTT Light" w:cs="CiscoSansTT Light"/>
          <w:sz w:val="22"/>
          <w:szCs w:val="22"/>
        </w:rPr>
        <w:t>start with doc string defining command format and description</w:t>
      </w:r>
    </w:p>
    <w:p w14:paraId="76FCE478" w14:textId="77777777" w:rsidR="00EB70D5" w:rsidRPr="002B47DA" w:rsidRDefault="00EB70D5" w:rsidP="00EB70D5">
      <w:pPr>
        <w:spacing w:after="160" w:line="259" w:lineRule="auto"/>
        <w:ind w:left="720"/>
        <w:jc w:val="both"/>
      </w:pPr>
      <w:r w:rsidRPr="002B47DA">
        <w:t>Usually command processing functions will business function which performs required action and return message content which needs to be delivered back to the user.</w:t>
      </w:r>
    </w:p>
    <w:p w14:paraId="5ED5D352" w14:textId="77777777" w:rsidR="00EB70D5" w:rsidRPr="002B47DA" w:rsidRDefault="00EB70D5" w:rsidP="00EB70D5">
      <w:pPr>
        <w:spacing w:after="160" w:line="259" w:lineRule="auto"/>
        <w:ind w:left="720"/>
        <w:jc w:val="both"/>
      </w:pPr>
      <w:r w:rsidRPr="002B47DA">
        <w:t xml:space="preserve">Function </w:t>
      </w:r>
      <w:proofErr w:type="spellStart"/>
      <w:r w:rsidRPr="002B47DA">
        <w:rPr>
          <w:b/>
        </w:rPr>
        <w:t>cmd_help</w:t>
      </w:r>
      <w:proofErr w:type="spellEnd"/>
      <w:r w:rsidRPr="002B47DA">
        <w:t xml:space="preserve"> is of specific importance because it’s used to </w:t>
      </w:r>
      <w:proofErr w:type="spellStart"/>
      <w:r w:rsidRPr="002B47DA">
        <w:t>autogenerte</w:t>
      </w:r>
      <w:proofErr w:type="spellEnd"/>
      <w:r w:rsidRPr="002B47DA">
        <w:t xml:space="preserve"> bot commands help and any new command which complies with above requirements will </w:t>
      </w:r>
      <w:proofErr w:type="gramStart"/>
      <w:r w:rsidRPr="002B47DA">
        <w:t>be .</w:t>
      </w:r>
      <w:proofErr w:type="gramEnd"/>
    </w:p>
    <w:tbl>
      <w:tblPr>
        <w:tblW w:w="0" w:type="auto"/>
        <w:tblInd w:w="720" w:type="dxa"/>
        <w:tblLook w:val="04A0" w:firstRow="1" w:lastRow="0" w:firstColumn="1" w:lastColumn="0" w:noHBand="0" w:noVBand="1"/>
      </w:tblPr>
      <w:tblGrid>
        <w:gridCol w:w="9706"/>
      </w:tblGrid>
      <w:tr w:rsidR="00EB70D5" w:rsidRPr="002B47DA" w14:paraId="6DB51912" w14:textId="77777777" w:rsidTr="00770DF3">
        <w:tc>
          <w:tcPr>
            <w:tcW w:w="9922" w:type="dxa"/>
            <w:shd w:val="clear" w:color="auto" w:fill="auto"/>
          </w:tcPr>
          <w:p w14:paraId="4C18C7C8" w14:textId="77777777" w:rsidR="00EB70D5" w:rsidRPr="002B47DA" w:rsidRDefault="00EB70D5" w:rsidP="00770DF3">
            <w:pPr>
              <w:pStyle w:val="dC-CommandLine"/>
              <w:keepNext/>
              <w:ind w:left="720"/>
              <w:rPr>
                <w:rFonts w:ascii="CiscoSansTT Light" w:hAnsi="CiscoSansTT Light" w:cs="CiscoSansTT Light"/>
              </w:rPr>
            </w:pPr>
            <w:r w:rsidRPr="002B47DA">
              <w:rPr>
                <w:rFonts w:ascii="CiscoSansTT Light" w:hAnsi="CiscoSansTT Light" w:cs="CiscoSansTT Light"/>
                <w:b/>
                <w:bCs/>
                <w:color w:val="000080"/>
              </w:rPr>
              <w:lastRenderedPageBreak/>
              <w:t xml:space="preserve">def </w:t>
            </w:r>
            <w:proofErr w:type="spellStart"/>
            <w:r w:rsidRPr="002B47DA">
              <w:rPr>
                <w:rFonts w:ascii="CiscoSansTT Light" w:hAnsi="CiscoSansTT Light" w:cs="CiscoSansTT Light"/>
              </w:rPr>
              <w:t>cmd_help</w:t>
            </w:r>
            <w:proofErr w:type="spellEnd"/>
            <w:r w:rsidRPr="002B47DA">
              <w:rPr>
                <w:rFonts w:ascii="CiscoSansTT Light" w:hAnsi="CiscoSansTT Light" w:cs="CiscoSansTT Light"/>
              </w:rPr>
              <w:t>(</w:t>
            </w:r>
            <w:r w:rsidRPr="002B47DA">
              <w:rPr>
                <w:rFonts w:ascii="CiscoSansTT Light" w:hAnsi="CiscoSansTT Light" w:cs="CiscoSansTT Light"/>
                <w:color w:val="808080"/>
              </w:rPr>
              <w:t>params</w:t>
            </w:r>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i/>
                <w:iCs/>
                <w:color w:val="808080"/>
              </w:rPr>
              <w:t>"""**/help** - print list of supported commands"""</w:t>
            </w:r>
            <w:r w:rsidRPr="002B47DA">
              <w:rPr>
                <w:rFonts w:ascii="CiscoSansTT Light" w:hAnsi="CiscoSansTT Light" w:cs="CiscoSansTT Light"/>
                <w:i/>
                <w:iCs/>
                <w:color w:val="808080"/>
              </w:rPr>
              <w:br/>
              <w:t xml:space="preserve">    </w:t>
            </w:r>
            <w:r w:rsidRPr="002B47DA">
              <w:rPr>
                <w:rFonts w:ascii="CiscoSansTT Light" w:hAnsi="CiscoSansTT Light" w:cs="CiscoSansTT Light"/>
              </w:rPr>
              <w:t>results = []</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for </w:t>
            </w:r>
            <w:r w:rsidRPr="002B47DA">
              <w:rPr>
                <w:rFonts w:ascii="CiscoSansTT Light" w:hAnsi="CiscoSansTT Light" w:cs="CiscoSansTT Light"/>
              </w:rPr>
              <w:t xml:space="preserve">obj </w:t>
            </w:r>
            <w:r w:rsidRPr="002B47DA">
              <w:rPr>
                <w:rFonts w:ascii="CiscoSansTT Light" w:hAnsi="CiscoSansTT Light" w:cs="CiscoSansTT Light"/>
                <w:b/>
                <w:bCs/>
                <w:color w:val="000080"/>
              </w:rPr>
              <w:t xml:space="preserve">in </w:t>
            </w:r>
            <w:proofErr w:type="spellStart"/>
            <w:proofErr w:type="gramStart"/>
            <w:r w:rsidRPr="002B47DA">
              <w:rPr>
                <w:rFonts w:ascii="CiscoSansTT Light" w:hAnsi="CiscoSansTT Light" w:cs="CiscoSansTT Light"/>
                <w:color w:val="000080"/>
              </w:rPr>
              <w:t>globals</w:t>
            </w:r>
            <w:proofErr w:type="spellEnd"/>
            <w:r w:rsidRPr="002B47DA">
              <w:rPr>
                <w:rFonts w:ascii="CiscoSansTT Light" w:hAnsi="CiscoSansTT Light" w:cs="CiscoSansTT Light"/>
              </w:rPr>
              <w:t>(</w:t>
            </w:r>
            <w:proofErr w:type="gramEnd"/>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if </w:t>
            </w:r>
            <w:r w:rsidRPr="002B47DA">
              <w:rPr>
                <w:rFonts w:ascii="CiscoSansTT Light" w:hAnsi="CiscoSansTT Light" w:cs="CiscoSansTT Light"/>
                <w:b/>
                <w:bCs/>
                <w:color w:val="008080"/>
              </w:rPr>
              <w:t>'</w:t>
            </w:r>
            <w:proofErr w:type="spellStart"/>
            <w:r w:rsidRPr="002B47DA">
              <w:rPr>
                <w:rFonts w:ascii="CiscoSansTT Light" w:hAnsi="CiscoSansTT Light" w:cs="CiscoSansTT Light"/>
                <w:b/>
                <w:bCs/>
                <w:color w:val="008080"/>
              </w:rPr>
              <w:t>cmd</w:t>
            </w:r>
            <w:proofErr w:type="spellEnd"/>
            <w:r w:rsidRPr="002B47DA">
              <w:rPr>
                <w:rFonts w:ascii="CiscoSansTT Light" w:hAnsi="CiscoSansTT Light" w:cs="CiscoSansTT Light"/>
                <w:b/>
                <w:bCs/>
                <w:color w:val="008080"/>
              </w:rPr>
              <w:t xml:space="preserve">_' </w:t>
            </w:r>
            <w:r w:rsidRPr="002B47DA">
              <w:rPr>
                <w:rFonts w:ascii="CiscoSansTT Light" w:hAnsi="CiscoSansTT Light" w:cs="CiscoSansTT Light"/>
                <w:b/>
                <w:bCs/>
                <w:color w:val="000080"/>
              </w:rPr>
              <w:t xml:space="preserve">in </w:t>
            </w:r>
            <w:r w:rsidRPr="002B47DA">
              <w:rPr>
                <w:rFonts w:ascii="CiscoSansTT Light" w:hAnsi="CiscoSansTT Light" w:cs="CiscoSansTT Light"/>
              </w:rPr>
              <w:t xml:space="preserve">obj </w:t>
            </w:r>
            <w:r w:rsidRPr="002B47DA">
              <w:rPr>
                <w:rFonts w:ascii="CiscoSansTT Light" w:hAnsi="CiscoSansTT Light" w:cs="CiscoSansTT Light"/>
                <w:b/>
                <w:bCs/>
                <w:color w:val="000080"/>
              </w:rPr>
              <w:t xml:space="preserve">and </w:t>
            </w:r>
            <w:r w:rsidRPr="002B47DA">
              <w:rPr>
                <w:rFonts w:ascii="CiscoSansTT Light" w:hAnsi="CiscoSansTT Light" w:cs="CiscoSansTT Light"/>
              </w:rPr>
              <w:t xml:space="preserve">obj </w:t>
            </w:r>
            <w:r w:rsidRPr="002B47DA">
              <w:rPr>
                <w:rFonts w:ascii="CiscoSansTT Light" w:hAnsi="CiscoSansTT Light" w:cs="CiscoSansTT Light"/>
                <w:b/>
                <w:bCs/>
                <w:color w:val="000080"/>
              </w:rPr>
              <w:t xml:space="preserve">is not </w:t>
            </w:r>
            <w:r w:rsidRPr="002B47DA">
              <w:rPr>
                <w:rFonts w:ascii="CiscoSansTT Light" w:hAnsi="CiscoSansTT Light" w:cs="CiscoSansTT Light"/>
                <w:b/>
                <w:bCs/>
                <w:color w:val="008080"/>
              </w:rPr>
              <w:t>'</w:t>
            </w:r>
            <w:proofErr w:type="spellStart"/>
            <w:r w:rsidRPr="002B47DA">
              <w:rPr>
                <w:rFonts w:ascii="CiscoSansTT Light" w:hAnsi="CiscoSansTT Light" w:cs="CiscoSansTT Light"/>
                <w:b/>
                <w:bCs/>
                <w:color w:val="008080"/>
              </w:rPr>
              <w:t>cmd_default</w:t>
            </w:r>
            <w:proofErr w:type="spellEnd"/>
            <w:r w:rsidRPr="002B47DA">
              <w:rPr>
                <w:rFonts w:ascii="CiscoSansTT Light" w:hAnsi="CiscoSansTT Light" w:cs="CiscoSansTT Light"/>
                <w:b/>
                <w:bCs/>
                <w:color w:val="008080"/>
              </w:rPr>
              <w:t>'</w:t>
            </w:r>
            <w:r w:rsidRPr="002B47DA">
              <w:rPr>
                <w:rFonts w:ascii="CiscoSansTT Light" w:hAnsi="CiscoSansTT Light" w:cs="CiscoSansTT Light"/>
              </w:rPr>
              <w:t>:</w:t>
            </w:r>
            <w:r w:rsidRPr="002B47DA">
              <w:rPr>
                <w:rFonts w:ascii="CiscoSansTT Light" w:hAnsi="CiscoSansTT Light" w:cs="CiscoSansTT Light"/>
              </w:rPr>
              <w:br/>
              <w:t xml:space="preserve">            </w:t>
            </w:r>
            <w:proofErr w:type="spellStart"/>
            <w:r w:rsidRPr="002B47DA">
              <w:rPr>
                <w:rFonts w:ascii="CiscoSansTT Light" w:hAnsi="CiscoSansTT Light" w:cs="CiscoSansTT Light"/>
              </w:rPr>
              <w:t>results.append</w:t>
            </w:r>
            <w:proofErr w:type="spellEnd"/>
            <w:r w:rsidRPr="002B47DA">
              <w:rPr>
                <w:rFonts w:ascii="CiscoSansTT Light" w:hAnsi="CiscoSansTT Light" w:cs="CiscoSansTT Light"/>
              </w:rPr>
              <w:t>(</w:t>
            </w:r>
            <w:proofErr w:type="spellStart"/>
            <w:r w:rsidRPr="002B47DA">
              <w:rPr>
                <w:rFonts w:ascii="CiscoSansTT Light" w:hAnsi="CiscoSansTT Light" w:cs="CiscoSansTT Light"/>
                <w:color w:val="000080"/>
              </w:rPr>
              <w:t>globals</w:t>
            </w:r>
            <w:proofErr w:type="spellEnd"/>
            <w:r w:rsidRPr="002B47DA">
              <w:rPr>
                <w:rFonts w:ascii="CiscoSansTT Light" w:hAnsi="CiscoSansTT Light" w:cs="CiscoSansTT Light"/>
              </w:rPr>
              <w:t>()[obj].</w:t>
            </w:r>
            <w:r w:rsidRPr="002B47DA">
              <w:rPr>
                <w:rFonts w:ascii="CiscoSansTT Light" w:hAnsi="CiscoSansTT Light" w:cs="CiscoSansTT Light"/>
                <w:color w:val="B200B2"/>
              </w:rPr>
              <w:t>__doc__</w:t>
            </w:r>
            <w:r w:rsidRPr="002B47DA">
              <w:rPr>
                <w:rFonts w:ascii="CiscoSansTT Light" w:hAnsi="CiscoSansTT Light" w:cs="CiscoSansTT Light"/>
              </w:rPr>
              <w:t>)</w:t>
            </w:r>
            <w:r w:rsidRPr="002B47DA">
              <w:rPr>
                <w:rFonts w:ascii="CiscoSansTT Light" w:hAnsi="CiscoSansTT Light" w:cs="CiscoSansTT Light"/>
              </w:rPr>
              <w:br/>
              <w:t xml:space="preserve">    </w:t>
            </w:r>
            <w:r w:rsidRPr="002B47DA">
              <w:rPr>
                <w:rFonts w:ascii="CiscoSansTT Light" w:hAnsi="CiscoSansTT Light" w:cs="CiscoSansTT Light"/>
                <w:b/>
                <w:bCs/>
                <w:color w:val="000080"/>
              </w:rPr>
              <w:t xml:space="preserve">return </w:t>
            </w:r>
            <w:r w:rsidRPr="002B47DA">
              <w:rPr>
                <w:rFonts w:ascii="CiscoSansTT Light" w:hAnsi="CiscoSansTT Light" w:cs="CiscoSansTT Light"/>
              </w:rPr>
              <w:t>results</w:t>
            </w:r>
          </w:p>
        </w:tc>
      </w:tr>
    </w:tbl>
    <w:p w14:paraId="578FCA70" w14:textId="4EEA5C6D" w:rsidR="00EB70D5" w:rsidRPr="002B47DA" w:rsidRDefault="00EB70D5" w:rsidP="00EB70D5">
      <w:pPr>
        <w:pStyle w:val="Caption"/>
        <w:jc w:val="center"/>
        <w:rPr>
          <w:rFonts w:ascii="CiscoSansTT Light" w:hAnsi="CiscoSansTT Light" w:cs="CiscoSansTT Light"/>
        </w:rPr>
      </w:pPr>
      <w:r w:rsidRPr="002B47DA">
        <w:rPr>
          <w:rFonts w:ascii="CiscoSansTT Light" w:hAnsi="CiscoSansTT Light" w:cs="CiscoSansTT Light"/>
          <w:b/>
          <w:sz w:val="22"/>
          <w:szCs w:val="22"/>
        </w:rPr>
        <w:t xml:space="preserve">Snippet </w:t>
      </w:r>
      <w:r w:rsidRPr="002B47DA">
        <w:rPr>
          <w:rFonts w:ascii="CiscoSansTT Light" w:hAnsi="CiscoSansTT Light" w:cs="CiscoSansTT Light"/>
          <w:b/>
          <w:sz w:val="22"/>
          <w:szCs w:val="22"/>
        </w:rPr>
        <w:fldChar w:fldCharType="begin"/>
      </w:r>
      <w:r w:rsidRPr="002B47DA">
        <w:rPr>
          <w:rFonts w:ascii="CiscoSansTT Light" w:hAnsi="CiscoSansTT Light" w:cs="CiscoSansTT Light"/>
          <w:b/>
          <w:sz w:val="22"/>
          <w:szCs w:val="22"/>
        </w:rPr>
        <w:instrText xml:space="preserve"> SEQ Snippet \* ARABIC </w:instrText>
      </w:r>
      <w:r w:rsidRPr="002B47DA">
        <w:rPr>
          <w:rFonts w:ascii="CiscoSansTT Light" w:hAnsi="CiscoSansTT Light" w:cs="CiscoSansTT Light"/>
          <w:b/>
          <w:sz w:val="22"/>
          <w:szCs w:val="22"/>
        </w:rPr>
        <w:fldChar w:fldCharType="separate"/>
      </w:r>
      <w:r w:rsidR="009968D2">
        <w:rPr>
          <w:rFonts w:ascii="CiscoSansTT Light" w:hAnsi="CiscoSansTT Light" w:cs="CiscoSansTT Light"/>
          <w:b/>
          <w:noProof/>
          <w:sz w:val="22"/>
          <w:szCs w:val="22"/>
        </w:rPr>
        <w:t>17</w:t>
      </w:r>
      <w:r w:rsidRPr="002B47DA">
        <w:rPr>
          <w:rFonts w:ascii="CiscoSansTT Light" w:hAnsi="CiscoSansTT Light" w:cs="CiscoSansTT Light"/>
          <w:b/>
          <w:sz w:val="22"/>
          <w:szCs w:val="22"/>
        </w:rPr>
        <w:fldChar w:fldCharType="end"/>
      </w:r>
      <w:r w:rsidRPr="002B47DA">
        <w:rPr>
          <w:rFonts w:ascii="CiscoSansTT Light" w:hAnsi="CiscoSansTT Light" w:cs="CiscoSansTT Light"/>
          <w:b/>
          <w:sz w:val="22"/>
          <w:szCs w:val="22"/>
        </w:rPr>
        <w:t xml:space="preserve"> - </w:t>
      </w:r>
      <w:proofErr w:type="spellStart"/>
      <w:r w:rsidRPr="002B47DA">
        <w:rPr>
          <w:rFonts w:ascii="CiscoSansTT Light" w:hAnsi="CiscoSansTT Light" w:cs="CiscoSansTT Light"/>
          <w:b/>
          <w:sz w:val="22"/>
          <w:szCs w:val="22"/>
        </w:rPr>
        <w:t>cmd_help</w:t>
      </w:r>
      <w:proofErr w:type="spellEnd"/>
      <w:r w:rsidRPr="002B47DA">
        <w:rPr>
          <w:rFonts w:ascii="CiscoSansTT Light" w:hAnsi="CiscoSansTT Light" w:cs="CiscoSansTT Light"/>
          <w:b/>
          <w:sz w:val="22"/>
          <w:szCs w:val="22"/>
        </w:rPr>
        <w:t xml:space="preserve"> function creation</w:t>
      </w:r>
    </w:p>
    <w:p w14:paraId="4256111D" w14:textId="77777777" w:rsidR="00EB70D5" w:rsidRPr="002B47DA" w:rsidRDefault="00EB70D5" w:rsidP="00EB70D5">
      <w:pPr>
        <w:spacing w:after="160" w:line="259" w:lineRule="auto"/>
        <w:ind w:left="720"/>
        <w:jc w:val="both"/>
      </w:pPr>
      <w:r w:rsidRPr="002B47DA">
        <w:t xml:space="preserve">Paste snippet above to the </w:t>
      </w:r>
      <w:r w:rsidRPr="002B47DA">
        <w:rPr>
          <w:b/>
        </w:rPr>
        <w:t xml:space="preserve">bi_template.py </w:t>
      </w:r>
      <w:r w:rsidRPr="002B47DA">
        <w:t>under</w:t>
      </w:r>
      <w:r w:rsidRPr="002B47DA">
        <w:rPr>
          <w:b/>
        </w:rPr>
        <w:t xml:space="preserve"> #&lt;</w:t>
      </w:r>
      <w:proofErr w:type="spellStart"/>
      <w:r w:rsidRPr="002B47DA">
        <w:rPr>
          <w:b/>
        </w:rPr>
        <w:t>cmd_help</w:t>
      </w:r>
      <w:proofErr w:type="spellEnd"/>
      <w:r w:rsidRPr="002B47DA">
        <w:rPr>
          <w:b/>
        </w:rPr>
        <w:t xml:space="preserve"> function&gt; </w:t>
      </w:r>
      <w:r w:rsidRPr="002B47DA">
        <w:t>flag</w:t>
      </w:r>
      <w:r w:rsidRPr="002B47DA">
        <w:rPr>
          <w:b/>
        </w:rPr>
        <w:t>.</w:t>
      </w:r>
    </w:p>
    <w:p w14:paraId="7ADB6AFC" w14:textId="77777777" w:rsidR="00EB70D5" w:rsidRPr="002B47DA" w:rsidRDefault="00EB70D5" w:rsidP="00EB70D5">
      <w:pPr>
        <w:spacing w:after="160" w:line="259" w:lineRule="auto"/>
        <w:ind w:left="720"/>
        <w:jc w:val="both"/>
      </w:pPr>
      <w:r w:rsidRPr="002B47DA">
        <w:t xml:space="preserve">It uses </w:t>
      </w:r>
      <w:proofErr w:type="spellStart"/>
      <w:proofErr w:type="gramStart"/>
      <w:r w:rsidRPr="002B47DA">
        <w:rPr>
          <w:b/>
        </w:rPr>
        <w:t>globals</w:t>
      </w:r>
      <w:proofErr w:type="spellEnd"/>
      <w:r w:rsidRPr="002B47DA">
        <w:rPr>
          <w:b/>
        </w:rPr>
        <w:t>(</w:t>
      </w:r>
      <w:proofErr w:type="gramEnd"/>
      <w:r w:rsidRPr="002B47DA">
        <w:rPr>
          <w:b/>
        </w:rPr>
        <w:t>)</w:t>
      </w:r>
      <w:r w:rsidRPr="002B47DA">
        <w:t xml:space="preserve"> </w:t>
      </w:r>
      <w:proofErr w:type="spellStart"/>
      <w:r w:rsidRPr="002B47DA">
        <w:t>dict</w:t>
      </w:r>
      <w:proofErr w:type="spellEnd"/>
      <w:r w:rsidRPr="002B47DA">
        <w:t xml:space="preserve"> which python is holding fir the current code and calls to docstring property to get the help.</w:t>
      </w:r>
    </w:p>
    <w:p w14:paraId="4EA44380" w14:textId="77777777" w:rsidR="00EB70D5" w:rsidRPr="002B47DA" w:rsidRDefault="00EB70D5" w:rsidP="00542967">
      <w:pPr>
        <w:pStyle w:val="dC-H4"/>
        <w:numPr>
          <w:ilvl w:val="0"/>
          <w:numId w:val="58"/>
        </w:numPr>
        <w:rPr>
          <w:rFonts w:ascii="CiscoSansTT Light" w:hAnsi="CiscoSansTT Light" w:cs="CiscoSansTT Light"/>
        </w:rPr>
      </w:pPr>
      <w:r w:rsidRPr="002B47DA">
        <w:rPr>
          <w:rFonts w:ascii="CiscoSansTT Light" w:hAnsi="CiscoSansTT Light" w:cs="CiscoSansTT Light"/>
        </w:rPr>
        <w:t>Test Cisco Support API bot</w:t>
      </w:r>
    </w:p>
    <w:p w14:paraId="0EBE6C61" w14:textId="77777777" w:rsidR="00EB70D5" w:rsidRPr="002B47DA" w:rsidRDefault="00EB70D5" w:rsidP="00542967">
      <w:pPr>
        <w:pStyle w:val="dC-Normal"/>
        <w:numPr>
          <w:ilvl w:val="1"/>
          <w:numId w:val="53"/>
        </w:numPr>
        <w:rPr>
          <w:rFonts w:ascii="CiscoSansTT Light" w:hAnsi="CiscoSansTT Light" w:cs="CiscoSansTT Light"/>
          <w:sz w:val="22"/>
          <w:szCs w:val="22"/>
        </w:rPr>
      </w:pPr>
      <w:r w:rsidRPr="002B47DA">
        <w:rPr>
          <w:rFonts w:ascii="CiscoSansTT Light" w:hAnsi="CiscoSansTT Light" w:cs="CiscoSansTT Light"/>
          <w:sz w:val="22"/>
          <w:szCs w:val="22"/>
        </w:rPr>
        <w:t xml:space="preserve">Run module </w:t>
      </w:r>
      <w:r w:rsidRPr="002B47DA">
        <w:rPr>
          <w:rFonts w:ascii="CiscoSansTT Light" w:hAnsi="CiscoSansTT Light" w:cs="CiscoSansTT Light"/>
          <w:b/>
          <w:sz w:val="22"/>
          <w:szCs w:val="22"/>
        </w:rPr>
        <w:t xml:space="preserve">server.py </w:t>
      </w:r>
      <w:r w:rsidRPr="002B47DA">
        <w:rPr>
          <w:rFonts w:ascii="CiscoSansTT Light" w:hAnsi="CiscoSansTT Light" w:cs="CiscoSansTT Light"/>
          <w:sz w:val="22"/>
          <w:szCs w:val="22"/>
        </w:rPr>
        <w:t>from PyCharm.</w:t>
      </w:r>
    </w:p>
    <w:p w14:paraId="3A5087C6" w14:textId="77777777" w:rsidR="00EB70D5" w:rsidRPr="002B47DA" w:rsidRDefault="00EB70D5" w:rsidP="00542967">
      <w:pPr>
        <w:pStyle w:val="dC-Normal"/>
        <w:numPr>
          <w:ilvl w:val="1"/>
          <w:numId w:val="53"/>
        </w:numPr>
        <w:rPr>
          <w:rFonts w:ascii="CiscoSansTT Light" w:hAnsi="CiscoSansTT Light" w:cs="CiscoSansTT Light"/>
          <w:b/>
          <w:sz w:val="22"/>
          <w:szCs w:val="22"/>
        </w:rPr>
      </w:pPr>
      <w:r w:rsidRPr="002B47DA">
        <w:rPr>
          <w:rFonts w:ascii="CiscoSansTT Light" w:hAnsi="CiscoSansTT Light" w:cs="CiscoSansTT Light"/>
          <w:sz w:val="22"/>
          <w:szCs w:val="22"/>
        </w:rPr>
        <w:t xml:space="preserve">Get the bot’s name from bot </w:t>
      </w:r>
      <w:hyperlink r:id="rId62" w:history="1">
        <w:r w:rsidRPr="002B47DA">
          <w:rPr>
            <w:rStyle w:val="Hyperlink"/>
            <w:rFonts w:ascii="CiscoSansTT Light" w:hAnsi="CiscoSansTT Light" w:cs="CiscoSansTT Light"/>
            <w:b/>
            <w:sz w:val="22"/>
            <w:szCs w:val="22"/>
          </w:rPr>
          <w:t>PinaColada@sparkbot.io</w:t>
        </w:r>
      </w:hyperlink>
      <w:r w:rsidRPr="002B47DA">
        <w:rPr>
          <w:rFonts w:ascii="CiscoSansTT Light" w:hAnsi="CiscoSansTT Light" w:cs="CiscoSansTT Light"/>
          <w:b/>
          <w:sz w:val="22"/>
          <w:szCs w:val="22"/>
        </w:rPr>
        <w:t>.</w:t>
      </w:r>
    </w:p>
    <w:p w14:paraId="3E759C29" w14:textId="77777777" w:rsidR="00EB70D5" w:rsidRPr="002B47DA" w:rsidRDefault="00EB70D5" w:rsidP="00542967">
      <w:pPr>
        <w:pStyle w:val="dC-Normal"/>
        <w:numPr>
          <w:ilvl w:val="1"/>
          <w:numId w:val="53"/>
        </w:numPr>
        <w:rPr>
          <w:rFonts w:ascii="CiscoSansTT Light" w:hAnsi="CiscoSansTT Light" w:cs="CiscoSansTT Light"/>
          <w:sz w:val="22"/>
          <w:szCs w:val="22"/>
        </w:rPr>
      </w:pPr>
      <w:r w:rsidRPr="002B47DA">
        <w:rPr>
          <w:rFonts w:ascii="CiscoSansTT Light" w:hAnsi="CiscoSansTT Light" w:cs="CiscoSansTT Light"/>
          <w:sz w:val="22"/>
          <w:szCs w:val="22"/>
        </w:rPr>
        <w:t xml:space="preserve">Add the bot with the name </w:t>
      </w:r>
      <w:r w:rsidRPr="002B47DA">
        <w:rPr>
          <w:rFonts w:ascii="CiscoSansTT Light" w:hAnsi="CiscoSansTT Light" w:cs="CiscoSansTT Light"/>
          <w:b/>
          <w:sz w:val="22"/>
          <w:szCs w:val="22"/>
        </w:rPr>
        <w:t>&lt;XX&gt;_CLEUR_LABCOL2293_&lt;NUMBER&gt;@</w:t>
      </w:r>
      <w:proofErr w:type="spellStart"/>
      <w:r w:rsidRPr="002B47DA">
        <w:rPr>
          <w:rFonts w:ascii="CiscoSansTT Light" w:hAnsi="CiscoSansTT Light" w:cs="CiscoSansTT Light"/>
          <w:b/>
          <w:sz w:val="22"/>
          <w:szCs w:val="22"/>
        </w:rPr>
        <w:t>webex.bot</w:t>
      </w:r>
      <w:proofErr w:type="spellEnd"/>
      <w:r w:rsidRPr="002B47DA">
        <w:rPr>
          <w:rFonts w:ascii="CiscoSansTT Light" w:hAnsi="CiscoSansTT Light" w:cs="CiscoSansTT Light"/>
          <w:sz w:val="22"/>
          <w:szCs w:val="22"/>
        </w:rPr>
        <w:t xml:space="preserve"> the bot’s name in </w:t>
      </w:r>
      <w:proofErr w:type="spellStart"/>
      <w:r w:rsidRPr="002B47DA">
        <w:rPr>
          <w:rFonts w:ascii="CiscoSansTT Light" w:hAnsi="CiscoSansTT Light" w:cs="CiscoSansTT Light"/>
          <w:sz w:val="22"/>
          <w:szCs w:val="22"/>
        </w:rPr>
        <w:t>Webex</w:t>
      </w:r>
      <w:proofErr w:type="spellEnd"/>
      <w:r w:rsidRPr="002B47DA">
        <w:rPr>
          <w:rFonts w:ascii="CiscoSansTT Light" w:hAnsi="CiscoSansTT Light" w:cs="CiscoSansTT Light"/>
          <w:sz w:val="22"/>
          <w:szCs w:val="22"/>
        </w:rPr>
        <w:t xml:space="preserve"> Teams</w:t>
      </w:r>
    </w:p>
    <w:p w14:paraId="40F49395" w14:textId="77777777" w:rsidR="00EB70D5" w:rsidRPr="002B47DA" w:rsidRDefault="00EB70D5" w:rsidP="00542967">
      <w:pPr>
        <w:pStyle w:val="dC-Normal"/>
        <w:numPr>
          <w:ilvl w:val="1"/>
          <w:numId w:val="53"/>
        </w:numPr>
        <w:rPr>
          <w:rFonts w:ascii="CiscoSansTT Light" w:hAnsi="CiscoSansTT Light" w:cs="CiscoSansTT Light"/>
          <w:sz w:val="22"/>
          <w:szCs w:val="22"/>
        </w:rPr>
      </w:pPr>
      <w:r w:rsidRPr="002B47DA">
        <w:rPr>
          <w:rFonts w:ascii="CiscoSansTT Light" w:hAnsi="CiscoSansTT Light" w:cs="CiscoSansTT Light"/>
          <w:sz w:val="22"/>
          <w:szCs w:val="22"/>
        </w:rPr>
        <w:t>In the created room space start conversation with bot:</w:t>
      </w:r>
    </w:p>
    <w:p w14:paraId="01CE87EF" w14:textId="77777777" w:rsidR="00EB70D5" w:rsidRPr="002B47DA" w:rsidRDefault="00EB70D5" w:rsidP="00542967">
      <w:pPr>
        <w:pStyle w:val="dC-Normal"/>
        <w:numPr>
          <w:ilvl w:val="2"/>
          <w:numId w:val="53"/>
        </w:numPr>
        <w:rPr>
          <w:rFonts w:ascii="CiscoSansTT Light" w:hAnsi="CiscoSansTT Light" w:cs="CiscoSansTT Light"/>
          <w:sz w:val="22"/>
          <w:szCs w:val="22"/>
        </w:rPr>
      </w:pPr>
      <w:r w:rsidRPr="002B47DA">
        <w:rPr>
          <w:rFonts w:ascii="CiscoSansTT Light" w:hAnsi="CiscoSansTT Light" w:cs="CiscoSansTT Light"/>
          <w:sz w:val="22"/>
          <w:szCs w:val="22"/>
        </w:rPr>
        <w:t xml:space="preserve">If you input </w:t>
      </w:r>
      <w:r w:rsidRPr="002B47DA">
        <w:rPr>
          <w:rFonts w:ascii="CiscoSansTT Light" w:hAnsi="CiscoSansTT Light" w:cs="CiscoSansTT Light"/>
          <w:b/>
          <w:sz w:val="22"/>
          <w:szCs w:val="22"/>
        </w:rPr>
        <w:t>/bug</w:t>
      </w:r>
      <w:r w:rsidRPr="002B47DA">
        <w:rPr>
          <w:rFonts w:ascii="CiscoSansTT Light" w:hAnsi="CiscoSansTT Light" w:cs="CiscoSansTT Light"/>
          <w:sz w:val="22"/>
          <w:szCs w:val="22"/>
        </w:rPr>
        <w:t xml:space="preserve"> &lt;</w:t>
      </w:r>
      <w:proofErr w:type="spellStart"/>
      <w:r w:rsidRPr="002B47DA">
        <w:rPr>
          <w:rFonts w:ascii="CiscoSansTT Light" w:hAnsi="CiscoSansTT Light" w:cs="CiscoSansTT Light"/>
          <w:sz w:val="22"/>
          <w:szCs w:val="22"/>
        </w:rPr>
        <w:t>bug_id</w:t>
      </w:r>
      <w:proofErr w:type="spellEnd"/>
      <w:r w:rsidRPr="002B47DA">
        <w:rPr>
          <w:rFonts w:ascii="CiscoSansTT Light" w:hAnsi="CiscoSansTT Light" w:cs="CiscoSansTT Light"/>
          <w:sz w:val="22"/>
          <w:szCs w:val="22"/>
        </w:rPr>
        <w:t>&gt; commands, bot should return you description of the bug with requested bug id:</w:t>
      </w:r>
    </w:p>
    <w:p w14:paraId="6B419644" w14:textId="77777777" w:rsidR="00EB70D5" w:rsidRPr="002B47DA" w:rsidRDefault="00EB70D5" w:rsidP="00542967">
      <w:pPr>
        <w:pStyle w:val="NoSpacing"/>
        <w:numPr>
          <w:ilvl w:val="3"/>
          <w:numId w:val="53"/>
        </w:numPr>
        <w:rPr>
          <w:rFonts w:ascii="CiscoSansTT Light" w:hAnsi="CiscoSansTT Light" w:cs="CiscoSansTT Light"/>
        </w:rPr>
      </w:pPr>
      <w:r w:rsidRPr="002B47DA">
        <w:rPr>
          <w:rFonts w:ascii="CiscoSansTT Light" w:hAnsi="CiscoSansTT Light" w:cs="CiscoSansTT Light"/>
        </w:rPr>
        <w:t>/bug CSCdr72939</w:t>
      </w:r>
    </w:p>
    <w:p w14:paraId="4E2EA29E" w14:textId="77777777" w:rsidR="00EB70D5" w:rsidRPr="002B47DA" w:rsidRDefault="00EB70D5" w:rsidP="00542967">
      <w:pPr>
        <w:pStyle w:val="NoSpacing"/>
        <w:numPr>
          <w:ilvl w:val="3"/>
          <w:numId w:val="53"/>
        </w:numPr>
        <w:rPr>
          <w:rFonts w:ascii="CiscoSansTT Light" w:hAnsi="CiscoSansTT Light" w:cs="CiscoSansTT Light"/>
        </w:rPr>
      </w:pPr>
      <w:r w:rsidRPr="002B47DA">
        <w:rPr>
          <w:rFonts w:ascii="CiscoSansTT Light" w:hAnsi="CiscoSansTT Light" w:cs="CiscoSansTT Light"/>
        </w:rPr>
        <w:t>/bug CSCvb57414</w:t>
      </w:r>
    </w:p>
    <w:p w14:paraId="6E21782A" w14:textId="77777777" w:rsidR="00EB70D5" w:rsidRPr="002B47DA" w:rsidRDefault="00EB70D5" w:rsidP="00542967">
      <w:pPr>
        <w:pStyle w:val="NoSpacing"/>
        <w:numPr>
          <w:ilvl w:val="3"/>
          <w:numId w:val="53"/>
        </w:numPr>
        <w:rPr>
          <w:rFonts w:ascii="CiscoSansTT Light" w:hAnsi="CiscoSansTT Light" w:cs="CiscoSansTT Light"/>
        </w:rPr>
      </w:pPr>
      <w:r w:rsidRPr="002B47DA">
        <w:rPr>
          <w:rFonts w:ascii="CiscoSansTT Light" w:hAnsi="CiscoSansTT Light" w:cs="CiscoSansTT Light"/>
        </w:rPr>
        <w:t>/bug CSCuz44968</w:t>
      </w:r>
    </w:p>
    <w:p w14:paraId="150BCB43" w14:textId="77777777" w:rsidR="00EB70D5" w:rsidRPr="002B47DA" w:rsidRDefault="00EB70D5" w:rsidP="00542967">
      <w:pPr>
        <w:pStyle w:val="dC-Normal"/>
        <w:numPr>
          <w:ilvl w:val="2"/>
          <w:numId w:val="53"/>
        </w:numPr>
        <w:rPr>
          <w:rFonts w:ascii="CiscoSansTT Light" w:hAnsi="CiscoSansTT Light" w:cs="CiscoSansTT Light"/>
          <w:b/>
          <w:sz w:val="22"/>
          <w:szCs w:val="22"/>
        </w:rPr>
      </w:pPr>
      <w:r w:rsidRPr="002B47DA">
        <w:rPr>
          <w:rFonts w:ascii="CiscoSansTT Light" w:hAnsi="CiscoSansTT Light" w:cs="CiscoSansTT Light"/>
          <w:sz w:val="22"/>
          <w:szCs w:val="22"/>
        </w:rPr>
        <w:t xml:space="preserve">If you input </w:t>
      </w:r>
      <w:r w:rsidRPr="002B47DA">
        <w:rPr>
          <w:rFonts w:ascii="CiscoSansTT Light" w:hAnsi="CiscoSansTT Light" w:cs="CiscoSansTT Light"/>
          <w:b/>
          <w:sz w:val="22"/>
          <w:szCs w:val="22"/>
        </w:rPr>
        <w:t>/help</w:t>
      </w:r>
      <w:r w:rsidRPr="002B47DA">
        <w:rPr>
          <w:rFonts w:ascii="CiscoSansTT Light" w:hAnsi="CiscoSansTT Light" w:cs="CiscoSansTT Light"/>
          <w:sz w:val="22"/>
          <w:szCs w:val="22"/>
        </w:rPr>
        <w:t xml:space="preserve"> command, bot should return you list of supported command. Make a note, that the list of supported commands </w:t>
      </w:r>
      <w:proofErr w:type="gramStart"/>
      <w:r w:rsidRPr="002B47DA">
        <w:rPr>
          <w:rFonts w:ascii="CiscoSansTT Light" w:hAnsi="CiscoSansTT Light" w:cs="CiscoSansTT Light"/>
          <w:sz w:val="22"/>
          <w:szCs w:val="22"/>
        </w:rPr>
        <w:t>are</w:t>
      </w:r>
      <w:proofErr w:type="gramEnd"/>
      <w:r w:rsidRPr="002B47DA">
        <w:rPr>
          <w:rFonts w:ascii="CiscoSansTT Light" w:hAnsi="CiscoSansTT Light" w:cs="CiscoSansTT Light"/>
          <w:sz w:val="22"/>
          <w:szCs w:val="22"/>
        </w:rPr>
        <w:t xml:space="preserve"> generated automatically from the functions, that starts from ‘</w:t>
      </w:r>
      <w:proofErr w:type="spellStart"/>
      <w:r w:rsidRPr="002B47DA">
        <w:rPr>
          <w:rFonts w:ascii="CiscoSansTT Light" w:hAnsi="CiscoSansTT Light" w:cs="CiscoSansTT Light"/>
          <w:sz w:val="22"/>
          <w:szCs w:val="22"/>
        </w:rPr>
        <w:t>cmd</w:t>
      </w:r>
      <w:proofErr w:type="spellEnd"/>
      <w:r w:rsidRPr="002B47DA">
        <w:rPr>
          <w:rFonts w:ascii="CiscoSansTT Light" w:hAnsi="CiscoSansTT Light" w:cs="CiscoSansTT Light"/>
          <w:sz w:val="22"/>
          <w:szCs w:val="22"/>
        </w:rPr>
        <w:t xml:space="preserve">_’ in file </w:t>
      </w:r>
      <w:r w:rsidRPr="002B47DA">
        <w:rPr>
          <w:rFonts w:ascii="CiscoSansTT Light" w:hAnsi="CiscoSansTT Light" w:cs="CiscoSansTT Light"/>
          <w:b/>
          <w:sz w:val="22"/>
          <w:szCs w:val="22"/>
        </w:rPr>
        <w:t>bi_template.py</w:t>
      </w:r>
    </w:p>
    <w:p w14:paraId="00818151" w14:textId="77777777" w:rsidR="00EB70D5" w:rsidRPr="002B47DA" w:rsidRDefault="00EB70D5" w:rsidP="00542967">
      <w:pPr>
        <w:pStyle w:val="dC-Normal"/>
        <w:numPr>
          <w:ilvl w:val="2"/>
          <w:numId w:val="53"/>
        </w:numPr>
        <w:rPr>
          <w:rFonts w:ascii="CiscoSansTT Light" w:hAnsi="CiscoSansTT Light" w:cs="CiscoSansTT Light"/>
          <w:sz w:val="22"/>
          <w:szCs w:val="22"/>
        </w:rPr>
      </w:pPr>
      <w:r w:rsidRPr="002B47DA">
        <w:rPr>
          <w:rFonts w:ascii="CiscoSansTT Light" w:hAnsi="CiscoSansTT Light" w:cs="CiscoSansTT Light"/>
          <w:sz w:val="22"/>
          <w:szCs w:val="22"/>
        </w:rPr>
        <w:t>Try to break the bot and check the results:</w:t>
      </w:r>
    </w:p>
    <w:p w14:paraId="034AA7D8" w14:textId="77777777" w:rsidR="00EB70D5" w:rsidRPr="002B47DA" w:rsidRDefault="00EB70D5" w:rsidP="00542967">
      <w:pPr>
        <w:pStyle w:val="dC-Normal"/>
        <w:numPr>
          <w:ilvl w:val="3"/>
          <w:numId w:val="53"/>
        </w:numPr>
        <w:rPr>
          <w:rFonts w:ascii="CiscoSansTT Light" w:hAnsi="CiscoSansTT Light" w:cs="CiscoSansTT Light"/>
          <w:sz w:val="22"/>
          <w:szCs w:val="22"/>
        </w:rPr>
      </w:pPr>
      <w:r w:rsidRPr="002B47DA">
        <w:rPr>
          <w:rFonts w:ascii="CiscoSansTT Light" w:hAnsi="CiscoSansTT Light" w:cs="CiscoSansTT Light"/>
          <w:b/>
          <w:sz w:val="22"/>
          <w:szCs w:val="22"/>
        </w:rPr>
        <w:t xml:space="preserve">/bug </w:t>
      </w:r>
      <w:r w:rsidRPr="002B47DA">
        <w:rPr>
          <w:rFonts w:ascii="CiscoSansTT Light" w:hAnsi="CiscoSansTT Light" w:cs="CiscoSansTT Light"/>
          <w:sz w:val="22"/>
          <w:szCs w:val="22"/>
        </w:rPr>
        <w:t xml:space="preserve">test – this inappropriate bug id </w:t>
      </w:r>
      <w:proofErr w:type="spellStart"/>
      <w:r w:rsidRPr="002B47DA">
        <w:rPr>
          <w:rFonts w:ascii="CiscoSansTT Light" w:hAnsi="CiscoSansTT Light" w:cs="CiscoSansTT Light"/>
          <w:sz w:val="22"/>
          <w:szCs w:val="22"/>
        </w:rPr>
        <w:t>shold</w:t>
      </w:r>
      <w:proofErr w:type="spellEnd"/>
      <w:r w:rsidRPr="002B47DA">
        <w:rPr>
          <w:rFonts w:ascii="CiscoSansTT Light" w:hAnsi="CiscoSansTT Light" w:cs="CiscoSansTT Light"/>
          <w:sz w:val="22"/>
          <w:szCs w:val="22"/>
        </w:rPr>
        <w:t xml:space="preserve"> cause the bot to fail, because we don’t have any handling for </w:t>
      </w:r>
      <w:proofErr w:type="spellStart"/>
      <w:r w:rsidRPr="002B47DA">
        <w:rPr>
          <w:rFonts w:ascii="CiscoSansTT Light" w:hAnsi="CiscoSansTT Light" w:cs="CiscoSansTT Light"/>
          <w:sz w:val="22"/>
          <w:szCs w:val="22"/>
        </w:rPr>
        <w:t>non existed</w:t>
      </w:r>
      <w:proofErr w:type="spellEnd"/>
      <w:r w:rsidRPr="002B47DA">
        <w:rPr>
          <w:rFonts w:ascii="CiscoSansTT Light" w:hAnsi="CiscoSansTT Light" w:cs="CiscoSansTT Light"/>
          <w:sz w:val="22"/>
          <w:szCs w:val="22"/>
        </w:rPr>
        <w:t xml:space="preserve"> bug ids. Think how we can handle such situations, to improve stability.</w:t>
      </w:r>
    </w:p>
    <w:p w14:paraId="6215AB69" w14:textId="77777777" w:rsidR="00EB70D5" w:rsidRPr="002B47DA" w:rsidRDefault="00EB70D5" w:rsidP="00542967">
      <w:pPr>
        <w:pStyle w:val="dC-H4"/>
        <w:numPr>
          <w:ilvl w:val="0"/>
          <w:numId w:val="58"/>
        </w:numPr>
        <w:rPr>
          <w:rFonts w:ascii="CiscoSansTT Light" w:hAnsi="CiscoSansTT Light" w:cs="CiscoSansTT Light"/>
        </w:rPr>
      </w:pPr>
      <w:r w:rsidRPr="002B47DA">
        <w:rPr>
          <w:rFonts w:ascii="CiscoSansTT Light" w:hAnsi="CiscoSansTT Light" w:cs="CiscoSansTT Light"/>
        </w:rPr>
        <w:t>Add another Support API handler</w:t>
      </w:r>
    </w:p>
    <w:p w14:paraId="745DCB58" w14:textId="77777777" w:rsidR="00EB70D5" w:rsidRPr="002B47DA" w:rsidRDefault="00EB70D5" w:rsidP="00EB70D5">
      <w:pPr>
        <w:pStyle w:val="NoSpacing"/>
        <w:ind w:left="1080"/>
        <w:rPr>
          <w:rFonts w:ascii="CiscoSansTT Light" w:hAnsi="CiscoSansTT Light" w:cs="CiscoSansTT Light"/>
        </w:rPr>
      </w:pPr>
      <w:r w:rsidRPr="002B47DA">
        <w:rPr>
          <w:rFonts w:ascii="CiscoSansTT Light" w:hAnsi="CiscoSansTT Light" w:cs="CiscoSansTT Light"/>
        </w:rPr>
        <w:t>Check Support API documentation page and add handler for another API (</w:t>
      </w:r>
      <w:proofErr w:type="spellStart"/>
      <w:r w:rsidRPr="002B47DA">
        <w:rPr>
          <w:rFonts w:ascii="CiscoSansTT Light" w:hAnsi="CiscoSansTT Light" w:cs="CiscoSansTT Light"/>
        </w:rPr>
        <w:t>EoX</w:t>
      </w:r>
      <w:proofErr w:type="spellEnd"/>
      <w:r w:rsidRPr="002B47DA">
        <w:rPr>
          <w:rFonts w:ascii="CiscoSansTT Light" w:hAnsi="CiscoSansTT Light" w:cs="CiscoSansTT Light"/>
        </w:rPr>
        <w:t>, Product Information or Software Suggestions)</w:t>
      </w:r>
    </w:p>
    <w:p w14:paraId="4D4EEBA6" w14:textId="77777777" w:rsidR="00EB70D5" w:rsidRPr="002B47DA" w:rsidRDefault="00770DF3" w:rsidP="00EB70D5">
      <w:pPr>
        <w:pStyle w:val="NoSpacing"/>
        <w:ind w:left="1080"/>
        <w:rPr>
          <w:rStyle w:val="Hyperlink"/>
          <w:rFonts w:ascii="CiscoSansTT Light" w:hAnsi="CiscoSansTT Light" w:cs="CiscoSansTT Light"/>
        </w:rPr>
      </w:pPr>
      <w:hyperlink r:id="rId63" w:anchor="!automated-software-distribution" w:history="1">
        <w:r w:rsidR="00EB70D5" w:rsidRPr="002B47DA">
          <w:rPr>
            <w:rStyle w:val="Hyperlink"/>
            <w:rFonts w:ascii="CiscoSansTT Light" w:hAnsi="CiscoSansTT Light" w:cs="CiscoSansTT Light"/>
          </w:rPr>
          <w:t>https://developer.cisco.com/docs/support-apis/#!automated-software-distribution</w:t>
        </w:r>
      </w:hyperlink>
    </w:p>
    <w:p w14:paraId="67B322BC" w14:textId="77777777" w:rsidR="00EB70D5" w:rsidRPr="002B47DA" w:rsidRDefault="00EB70D5" w:rsidP="00EB70D5">
      <w:pPr>
        <w:pStyle w:val="NoSpacing"/>
        <w:ind w:left="1080"/>
        <w:rPr>
          <w:rStyle w:val="Hyperlink"/>
          <w:rFonts w:ascii="CiscoSansTT Light" w:hAnsi="CiscoSansTT Light" w:cs="CiscoSansTT Light"/>
        </w:rPr>
      </w:pPr>
    </w:p>
    <w:p w14:paraId="5E48618F" w14:textId="77777777" w:rsidR="00EB70D5" w:rsidRPr="002B47DA" w:rsidRDefault="00EB70D5" w:rsidP="00EB70D5">
      <w:pPr>
        <w:pStyle w:val="NoSpacing"/>
        <w:ind w:left="1080"/>
        <w:rPr>
          <w:rFonts w:ascii="CiscoSansTT Light" w:hAnsi="CiscoSansTT Light" w:cs="CiscoSansTT Light"/>
        </w:rPr>
      </w:pPr>
      <w:r w:rsidRPr="002B47DA">
        <w:rPr>
          <w:rFonts w:ascii="CiscoSansTT Light" w:hAnsi="CiscoSansTT Light" w:cs="CiscoSansTT Light"/>
        </w:rPr>
        <w:t xml:space="preserve">Tip: as an </w:t>
      </w:r>
      <w:proofErr w:type="gramStart"/>
      <w:r w:rsidRPr="002B47DA">
        <w:rPr>
          <w:rFonts w:ascii="CiscoSansTT Light" w:hAnsi="CiscoSansTT Light" w:cs="CiscoSansTT Light"/>
        </w:rPr>
        <w:t>example</w:t>
      </w:r>
      <w:proofErr w:type="gramEnd"/>
      <w:r w:rsidRPr="002B47DA">
        <w:rPr>
          <w:rFonts w:ascii="CiscoSansTT Light" w:hAnsi="CiscoSansTT Light" w:cs="CiscoSansTT Light"/>
        </w:rPr>
        <w:t xml:space="preserve"> please take </w:t>
      </w:r>
      <w:proofErr w:type="spellStart"/>
      <w:r w:rsidRPr="002B47DA">
        <w:rPr>
          <w:rFonts w:ascii="CiscoSansTT Light" w:hAnsi="CiscoSansTT Light" w:cs="CiscoSansTT Light"/>
          <w:b/>
          <w:i/>
        </w:rPr>
        <w:t>cmd_bug</w:t>
      </w:r>
      <w:proofErr w:type="spellEnd"/>
      <w:r w:rsidRPr="002B47DA">
        <w:rPr>
          <w:rFonts w:ascii="CiscoSansTT Light" w:hAnsi="CiscoSansTT Light" w:cs="CiscoSansTT Light"/>
        </w:rPr>
        <w:t xml:space="preserve"> and </w:t>
      </w:r>
      <w:proofErr w:type="spellStart"/>
      <w:r w:rsidRPr="002B47DA">
        <w:rPr>
          <w:rFonts w:ascii="CiscoSansTT Light" w:hAnsi="CiscoSansTT Light" w:cs="CiscoSansTT Light"/>
          <w:b/>
          <w:i/>
        </w:rPr>
        <w:t>get_bug_api</w:t>
      </w:r>
      <w:proofErr w:type="spellEnd"/>
      <w:r w:rsidRPr="002B47DA">
        <w:rPr>
          <w:rFonts w:ascii="CiscoSansTT Light" w:hAnsi="CiscoSansTT Light" w:cs="CiscoSansTT Light"/>
        </w:rPr>
        <w:t xml:space="preserve"> function from </w:t>
      </w:r>
      <w:r w:rsidRPr="002B47DA">
        <w:rPr>
          <w:rFonts w:ascii="CiscoSansTT Light" w:hAnsi="CiscoSansTT Light" w:cs="CiscoSansTT Light"/>
          <w:b/>
        </w:rPr>
        <w:t>bi_template.py</w:t>
      </w:r>
      <w:r w:rsidRPr="002B47DA">
        <w:rPr>
          <w:rFonts w:ascii="CiscoSansTT Light" w:hAnsi="CiscoSansTT Light" w:cs="CiscoSansTT Light"/>
        </w:rPr>
        <w:t>.</w:t>
      </w:r>
    </w:p>
    <w:p w14:paraId="19D38DEF" w14:textId="77777777" w:rsidR="00EB70D5" w:rsidRPr="002B47DA" w:rsidRDefault="00EB70D5" w:rsidP="00EB70D5">
      <w:pPr>
        <w:pStyle w:val="NoSpacing"/>
        <w:rPr>
          <w:rFonts w:ascii="CiscoSansTT Light" w:hAnsi="CiscoSansTT Light" w:cs="CiscoSansTT Light"/>
        </w:rPr>
      </w:pPr>
    </w:p>
    <w:p w14:paraId="72F15C6F" w14:textId="77777777" w:rsidR="00EB70D5" w:rsidRPr="002834E3" w:rsidRDefault="00EB70D5" w:rsidP="00EB70D5">
      <w:pPr>
        <w:pStyle w:val="dC-H1"/>
      </w:pPr>
      <w:bookmarkStart w:id="60" w:name="_Toc441525065"/>
      <w:bookmarkStart w:id="61" w:name="_Toc30349959"/>
      <w:r w:rsidRPr="002834E3">
        <w:t>Summary</w:t>
      </w:r>
      <w:bookmarkEnd w:id="60"/>
      <w:bookmarkEnd w:id="61"/>
    </w:p>
    <w:p w14:paraId="30740889" w14:textId="77777777" w:rsidR="00EB70D5" w:rsidRPr="002834E3" w:rsidRDefault="00EB70D5" w:rsidP="00EB70D5">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 xml:space="preserve">The bots in various messengers are very popular nowadays, but sometimes lacking the business logic behind them, making the bots irrelevant to the real business cases. </w:t>
      </w:r>
    </w:p>
    <w:p w14:paraId="6E782D22" w14:textId="77777777" w:rsidR="00EB70D5" w:rsidRPr="002834E3" w:rsidRDefault="00EB70D5" w:rsidP="00EB70D5">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 xml:space="preserve">To solve business needs, you need to focus not only on the </w:t>
      </w:r>
      <w:proofErr w:type="spellStart"/>
      <w:r w:rsidRPr="002834E3">
        <w:rPr>
          <w:rFonts w:ascii="CiscoSansTT Light" w:hAnsi="CiscoSansTT Light" w:cs="CiscoSansTT Light"/>
          <w:sz w:val="22"/>
          <w:szCs w:val="22"/>
        </w:rPr>
        <w:t>WebexTeams</w:t>
      </w:r>
      <w:proofErr w:type="spellEnd"/>
      <w:r w:rsidRPr="002834E3">
        <w:rPr>
          <w:rFonts w:ascii="CiscoSansTT Light" w:hAnsi="CiscoSansTT Light" w:cs="CiscoSansTT Light"/>
          <w:sz w:val="22"/>
          <w:szCs w:val="22"/>
        </w:rPr>
        <w:t xml:space="preserve"> API, but also on integration of bot's Python code with various external systems (JSON, email, PostgreSQL, Flask, </w:t>
      </w:r>
      <w:proofErr w:type="spellStart"/>
      <w:r w:rsidRPr="002834E3">
        <w:rPr>
          <w:rFonts w:ascii="CiscoSansTT Light" w:hAnsi="CiscoSansTT Light" w:cs="CiscoSansTT Light"/>
          <w:sz w:val="22"/>
          <w:szCs w:val="22"/>
        </w:rPr>
        <w:t>Ngrok</w:t>
      </w:r>
      <w:proofErr w:type="spellEnd"/>
      <w:r w:rsidRPr="002834E3">
        <w:rPr>
          <w:rFonts w:ascii="CiscoSansTT Light" w:hAnsi="CiscoSansTT Light" w:cs="CiscoSansTT Light"/>
          <w:sz w:val="22"/>
          <w:szCs w:val="22"/>
        </w:rPr>
        <w:t xml:space="preserve">, </w:t>
      </w:r>
      <w:proofErr w:type="spellStart"/>
      <w:r w:rsidRPr="002834E3">
        <w:rPr>
          <w:rFonts w:ascii="CiscoSansTT Light" w:hAnsi="CiscoSansTT Light" w:cs="CiscoSansTT Light"/>
          <w:sz w:val="22"/>
          <w:szCs w:val="22"/>
        </w:rPr>
        <w:t>etc</w:t>
      </w:r>
      <w:proofErr w:type="spellEnd"/>
      <w:r w:rsidRPr="002834E3">
        <w:rPr>
          <w:rFonts w:ascii="CiscoSansTT Light" w:hAnsi="CiscoSansTT Light" w:cs="CiscoSansTT Light"/>
          <w:sz w:val="22"/>
          <w:szCs w:val="22"/>
        </w:rPr>
        <w:t>).</w:t>
      </w:r>
    </w:p>
    <w:p w14:paraId="1368687E" w14:textId="77777777" w:rsidR="00EB70D5" w:rsidRPr="002834E3" w:rsidRDefault="00EB70D5" w:rsidP="00EB70D5">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These are the most important integrations and were examined and explained in this lab.</w:t>
      </w:r>
    </w:p>
    <w:p w14:paraId="277D560F" w14:textId="77777777" w:rsidR="00EB70D5" w:rsidRPr="002834E3" w:rsidRDefault="00EB70D5" w:rsidP="00EB70D5">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 xml:space="preserve">During this lab you’ve also got an understanding how bots for </w:t>
      </w:r>
      <w:proofErr w:type="spellStart"/>
      <w:r w:rsidRPr="002834E3">
        <w:rPr>
          <w:rFonts w:ascii="CiscoSansTT Light" w:hAnsi="CiscoSansTT Light" w:cs="CiscoSansTT Light"/>
          <w:sz w:val="22"/>
          <w:szCs w:val="22"/>
        </w:rPr>
        <w:t>Webex</w:t>
      </w:r>
      <w:proofErr w:type="spellEnd"/>
      <w:r w:rsidRPr="002834E3">
        <w:rPr>
          <w:rFonts w:ascii="CiscoSansTT Light" w:hAnsi="CiscoSansTT Light" w:cs="CiscoSansTT Light"/>
          <w:sz w:val="22"/>
          <w:szCs w:val="22"/>
        </w:rPr>
        <w:t xml:space="preserve"> Teams could be applied in a real world </w:t>
      </w:r>
      <w:proofErr w:type="spellStart"/>
      <w:r w:rsidRPr="002834E3">
        <w:rPr>
          <w:rFonts w:ascii="CiscoSansTT Light" w:hAnsi="CiscoSansTT Light" w:cs="CiscoSansTT Light"/>
          <w:sz w:val="22"/>
          <w:szCs w:val="22"/>
        </w:rPr>
        <w:t>scenarious</w:t>
      </w:r>
      <w:proofErr w:type="spellEnd"/>
      <w:r w:rsidRPr="002834E3">
        <w:rPr>
          <w:rFonts w:ascii="CiscoSansTT Light" w:hAnsi="CiscoSansTT Light" w:cs="CiscoSansTT Light"/>
          <w:sz w:val="22"/>
          <w:szCs w:val="22"/>
        </w:rPr>
        <w:t xml:space="preserve"> along with validated use-cases.</w:t>
      </w:r>
    </w:p>
    <w:p w14:paraId="0E5B3E57" w14:textId="77777777" w:rsidR="00EB70D5" w:rsidRPr="002834E3" w:rsidRDefault="00EB70D5" w:rsidP="00EB70D5">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We hope this information was useful and you will use it in your job.</w:t>
      </w:r>
    </w:p>
    <w:p w14:paraId="5D734E9E" w14:textId="77777777" w:rsidR="00EB70D5" w:rsidRPr="002834E3" w:rsidRDefault="00EB70D5" w:rsidP="00EB70D5">
      <w:pPr>
        <w:pStyle w:val="dC-Normal"/>
        <w:jc w:val="both"/>
        <w:rPr>
          <w:rFonts w:ascii="CiscoSansTT Light" w:hAnsi="CiscoSansTT Light" w:cs="CiscoSansTT Light"/>
          <w:sz w:val="22"/>
          <w:szCs w:val="22"/>
        </w:rPr>
      </w:pPr>
    </w:p>
    <w:p w14:paraId="2B9BFA63" w14:textId="77777777" w:rsidR="00EB70D5" w:rsidRPr="002834E3" w:rsidRDefault="00EB70D5" w:rsidP="00EB70D5">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 xml:space="preserve">Happy programming and good luck with </w:t>
      </w:r>
      <w:proofErr w:type="spellStart"/>
      <w:r w:rsidRPr="002834E3">
        <w:rPr>
          <w:rFonts w:ascii="CiscoSansTT Light" w:hAnsi="CiscoSansTT Light" w:cs="CiscoSansTT Light"/>
          <w:sz w:val="22"/>
          <w:szCs w:val="22"/>
        </w:rPr>
        <w:t>Webex</w:t>
      </w:r>
      <w:proofErr w:type="spellEnd"/>
      <w:r w:rsidRPr="002834E3">
        <w:rPr>
          <w:rFonts w:ascii="CiscoSansTT Light" w:hAnsi="CiscoSansTT Light" w:cs="CiscoSansTT Light"/>
          <w:sz w:val="22"/>
          <w:szCs w:val="22"/>
        </w:rPr>
        <w:t xml:space="preserve"> Teams bots!</w:t>
      </w:r>
    </w:p>
    <w:p w14:paraId="19E16C87" w14:textId="77777777" w:rsidR="00EB70D5" w:rsidRPr="002834E3" w:rsidRDefault="00EB70D5" w:rsidP="00EB70D5">
      <w:pPr>
        <w:pStyle w:val="dC-Normal"/>
        <w:rPr>
          <w:rFonts w:ascii="CiscoSansTT Light" w:hAnsi="CiscoSansTT Light" w:cs="CiscoSansTT Light"/>
          <w:sz w:val="22"/>
          <w:szCs w:val="22"/>
        </w:rPr>
      </w:pPr>
    </w:p>
    <w:p w14:paraId="780D323C" w14:textId="77777777" w:rsidR="00EB70D5" w:rsidRPr="002834E3" w:rsidRDefault="00EB70D5" w:rsidP="00EB70D5">
      <w:pPr>
        <w:pStyle w:val="dC-Note"/>
        <w:jc w:val="center"/>
        <w:rPr>
          <w:rFonts w:ascii="CiscoSansTT Light" w:hAnsi="CiscoSansTT Light" w:cs="CiscoSansTT Light"/>
        </w:rPr>
      </w:pPr>
      <w:r w:rsidRPr="002834E3">
        <w:rPr>
          <w:rFonts w:ascii="CiscoSansTT Light" w:hAnsi="CiscoSansTT Light" w:cs="CiscoSansTT Light"/>
        </w:rPr>
        <w:t>Please, don’t forget to rate the lab so that we can make it better.</w:t>
      </w:r>
    </w:p>
    <w:p w14:paraId="2D4D14AB" w14:textId="77777777" w:rsidR="00EB70D5" w:rsidRPr="002834E3" w:rsidRDefault="00EB70D5" w:rsidP="00EB70D5">
      <w:pPr>
        <w:pStyle w:val="dC-H1"/>
      </w:pPr>
      <w:r w:rsidRPr="002834E3">
        <w:br w:type="page"/>
      </w:r>
      <w:bookmarkStart w:id="62" w:name="_Toc30349960"/>
      <w:r w:rsidRPr="002834E3">
        <w:lastRenderedPageBreak/>
        <w:t>Links to the LABCOL-2293 Project on GitHub</w:t>
      </w:r>
      <w:bookmarkEnd w:id="62"/>
    </w:p>
    <w:p w14:paraId="011EBB1E" w14:textId="77777777" w:rsidR="00EB70D5" w:rsidRPr="002834E3" w:rsidRDefault="00EB70D5" w:rsidP="00EB70D5">
      <w:r w:rsidRPr="002834E3">
        <w:rPr>
          <w:b/>
        </w:rPr>
        <w:t>URL to Clone or download:</w:t>
      </w:r>
      <w:r w:rsidRPr="002834E3">
        <w:t xml:space="preserve"> </w:t>
      </w:r>
      <w:hyperlink r:id="rId64" w:history="1">
        <w:r w:rsidRPr="002834E3">
          <w:rPr>
            <w:rStyle w:val="Hyperlink"/>
          </w:rPr>
          <w:t>https://github.com/cleur2293/labcol.git</w:t>
        </w:r>
      </w:hyperlink>
    </w:p>
    <w:p w14:paraId="12FD1CF5" w14:textId="77777777" w:rsidR="00EB70D5" w:rsidRPr="002834E3" w:rsidRDefault="00EB70D5" w:rsidP="00EB70D5">
      <w:r w:rsidRPr="002834E3">
        <w:rPr>
          <w:b/>
        </w:rPr>
        <w:t>URL to open in a browser:</w:t>
      </w:r>
      <w:r w:rsidRPr="002834E3">
        <w:t xml:space="preserve"> </w:t>
      </w:r>
      <w:hyperlink r:id="rId65" w:history="1">
        <w:r w:rsidRPr="002834E3">
          <w:rPr>
            <w:rStyle w:val="Hyperlink"/>
          </w:rPr>
          <w:t>https://github.com/cleur2293/labcol</w:t>
        </w:r>
      </w:hyperlink>
    </w:p>
    <w:p w14:paraId="134C992E" w14:textId="77777777" w:rsidR="00EB70D5" w:rsidRPr="002834E3" w:rsidRDefault="00EB70D5" w:rsidP="00EB70D5">
      <w:pPr>
        <w:pStyle w:val="dC-Note"/>
        <w:tabs>
          <w:tab w:val="left" w:pos="1080"/>
        </w:tabs>
        <w:spacing w:before="100" w:beforeAutospacing="1"/>
        <w:ind w:left="720" w:right="76" w:hanging="720"/>
        <w:jc w:val="center"/>
        <w:rPr>
          <w:rFonts w:ascii="CiscoSansTT Light" w:hAnsi="CiscoSansTT Light" w:cs="CiscoSansTT Light"/>
        </w:rPr>
      </w:pPr>
      <w:r w:rsidRPr="002834E3">
        <w:rPr>
          <w:rFonts w:ascii="CiscoSansTT Light" w:hAnsi="CiscoSansTT Light" w:cs="CiscoSansTT Light"/>
        </w:rPr>
        <w:t>Up to date version of the code and lab guide are always available using these links. Fill free to use it in your Projects.</w:t>
      </w:r>
    </w:p>
    <w:p w14:paraId="7C9D4533" w14:textId="77777777" w:rsidR="00EB70D5" w:rsidRPr="002834E3" w:rsidRDefault="00EB70D5" w:rsidP="00EB70D5">
      <w:pPr>
        <w:pStyle w:val="dC-H1"/>
      </w:pPr>
      <w:r w:rsidRPr="002834E3">
        <w:br w:type="page"/>
      </w:r>
      <w:bookmarkStart w:id="63" w:name="_Toc30349961"/>
      <w:r w:rsidRPr="002834E3">
        <w:lastRenderedPageBreak/>
        <w:t xml:space="preserve">Related Sessions at </w:t>
      </w:r>
      <w:proofErr w:type="spellStart"/>
      <w:r w:rsidRPr="002834E3">
        <w:t>Ciscolive</w:t>
      </w:r>
      <w:bookmarkEnd w:id="63"/>
      <w:proofErr w:type="spellEnd"/>
    </w:p>
    <w:p w14:paraId="3874A2A9" w14:textId="77777777" w:rsidR="00EB70D5" w:rsidRPr="003438EB" w:rsidRDefault="00EB70D5" w:rsidP="00EB70D5">
      <w:pPr>
        <w:rPr>
          <w:b/>
          <w:iCs/>
          <w:sz w:val="20"/>
        </w:rPr>
      </w:pPr>
      <w:r w:rsidRPr="003438EB">
        <w:rPr>
          <w:iCs/>
          <w:sz w:val="20"/>
        </w:rPr>
        <w:t xml:space="preserve">Extending the Collaboration Eco-System using </w:t>
      </w:r>
      <w:proofErr w:type="spellStart"/>
      <w:r w:rsidRPr="003438EB">
        <w:rPr>
          <w:iCs/>
          <w:sz w:val="20"/>
        </w:rPr>
        <w:t>Webex</w:t>
      </w:r>
      <w:proofErr w:type="spellEnd"/>
      <w:r w:rsidRPr="003438EB">
        <w:rPr>
          <w:iCs/>
          <w:sz w:val="20"/>
        </w:rPr>
        <w:t xml:space="preserve"> Teams APIs for Non-Developers - </w:t>
      </w:r>
      <w:r w:rsidRPr="003438EB">
        <w:rPr>
          <w:b/>
          <w:iCs/>
          <w:sz w:val="20"/>
        </w:rPr>
        <w:t>BRKCOL-2175</w:t>
      </w:r>
      <w:r w:rsidRPr="003438EB">
        <w:rPr>
          <w:iCs/>
          <w:sz w:val="20"/>
        </w:rPr>
        <w:t>.</w:t>
      </w:r>
    </w:p>
    <w:p w14:paraId="6D9109A1" w14:textId="77777777" w:rsidR="00EB70D5" w:rsidRPr="003438EB" w:rsidRDefault="00EB70D5" w:rsidP="00EB70D5">
      <w:pPr>
        <w:rPr>
          <w:b/>
          <w:iCs/>
          <w:sz w:val="20"/>
        </w:rPr>
      </w:pPr>
      <w:r w:rsidRPr="003438EB">
        <w:rPr>
          <w:iCs/>
          <w:sz w:val="20"/>
        </w:rPr>
        <w:t xml:space="preserve">Cognitive Collaboration – AI and Machine Learning Assisted Collaboration - </w:t>
      </w:r>
      <w:r w:rsidRPr="003438EB">
        <w:rPr>
          <w:b/>
          <w:iCs/>
          <w:sz w:val="20"/>
        </w:rPr>
        <w:t>BRKCOL-1460</w:t>
      </w:r>
      <w:r w:rsidRPr="003438EB">
        <w:rPr>
          <w:iCs/>
          <w:sz w:val="20"/>
        </w:rPr>
        <w:t>.</w:t>
      </w:r>
    </w:p>
    <w:p w14:paraId="702B5654" w14:textId="77777777" w:rsidR="00EB70D5" w:rsidRPr="002834E3" w:rsidRDefault="00EB70D5" w:rsidP="00EB70D5">
      <w:pPr>
        <w:pStyle w:val="dC-H1"/>
      </w:pPr>
      <w:r w:rsidRPr="002834E3">
        <w:br w:type="page"/>
      </w:r>
      <w:bookmarkStart w:id="64" w:name="_Toc30349962"/>
      <w:r w:rsidRPr="002834E3">
        <w:lastRenderedPageBreak/>
        <w:t>List of Acronyms</w:t>
      </w:r>
      <w:bookmarkEnd w:id="64"/>
    </w:p>
    <w:p w14:paraId="499BC3A2" w14:textId="77777777" w:rsidR="00EB70D5" w:rsidRPr="002834E3" w:rsidRDefault="00EB70D5" w:rsidP="00EB70D5">
      <w:pPr>
        <w:pStyle w:val="Heading1"/>
        <w:rPr>
          <w:rFonts w:ascii="CiscoSansTT Light" w:hAnsi="CiscoSansTT Light" w:cs="CiscoSansTT Ligh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4230"/>
      </w:tblGrid>
      <w:tr w:rsidR="00EB70D5" w:rsidRPr="002834E3" w14:paraId="765F1F00" w14:textId="77777777" w:rsidTr="00770DF3">
        <w:tc>
          <w:tcPr>
            <w:tcW w:w="1728" w:type="dxa"/>
            <w:shd w:val="clear" w:color="auto" w:fill="auto"/>
          </w:tcPr>
          <w:p w14:paraId="77AD0613" w14:textId="77777777" w:rsidR="00EB70D5" w:rsidRPr="002834E3" w:rsidRDefault="00EB70D5" w:rsidP="00770DF3">
            <w:pPr>
              <w:pStyle w:val="dC-Normal"/>
              <w:rPr>
                <w:rFonts w:ascii="CiscoSansTT Light" w:hAnsi="CiscoSansTT Light" w:cs="CiscoSansTT Light"/>
                <w:b/>
                <w:sz w:val="22"/>
                <w:szCs w:val="22"/>
              </w:rPr>
            </w:pPr>
            <w:r w:rsidRPr="002834E3">
              <w:rPr>
                <w:rFonts w:ascii="CiscoSansTT Light" w:hAnsi="CiscoSansTT Light" w:cs="CiscoSansTT Light"/>
                <w:b/>
                <w:sz w:val="22"/>
                <w:szCs w:val="22"/>
              </w:rPr>
              <w:t>Acronym</w:t>
            </w:r>
          </w:p>
        </w:tc>
        <w:tc>
          <w:tcPr>
            <w:tcW w:w="4230" w:type="dxa"/>
            <w:shd w:val="clear" w:color="auto" w:fill="auto"/>
          </w:tcPr>
          <w:p w14:paraId="43CEFA24" w14:textId="77777777" w:rsidR="00EB70D5" w:rsidRPr="002834E3" w:rsidRDefault="00EB70D5" w:rsidP="00770DF3">
            <w:pPr>
              <w:pStyle w:val="dC-Normal"/>
              <w:rPr>
                <w:rFonts w:ascii="CiscoSansTT Light" w:hAnsi="CiscoSansTT Light" w:cs="CiscoSansTT Light"/>
                <w:b/>
                <w:sz w:val="22"/>
                <w:szCs w:val="22"/>
              </w:rPr>
            </w:pPr>
            <w:r w:rsidRPr="002834E3">
              <w:rPr>
                <w:rFonts w:ascii="CiscoSansTT Light" w:hAnsi="CiscoSansTT Light" w:cs="CiscoSansTT Light"/>
                <w:b/>
                <w:sz w:val="22"/>
                <w:szCs w:val="22"/>
              </w:rPr>
              <w:t>Description</w:t>
            </w:r>
          </w:p>
        </w:tc>
      </w:tr>
      <w:tr w:rsidR="00EB70D5" w:rsidRPr="002834E3" w14:paraId="4D01CE0D" w14:textId="77777777" w:rsidTr="00770DF3">
        <w:tc>
          <w:tcPr>
            <w:tcW w:w="1728" w:type="dxa"/>
            <w:shd w:val="clear" w:color="auto" w:fill="auto"/>
          </w:tcPr>
          <w:p w14:paraId="3A3540BB" w14:textId="77777777" w:rsidR="00EB70D5" w:rsidRPr="002834E3" w:rsidRDefault="00EB70D5" w:rsidP="00770DF3">
            <w:pPr>
              <w:pStyle w:val="dC-Normal"/>
              <w:jc w:val="both"/>
              <w:rPr>
                <w:rFonts w:ascii="CiscoSansTT Light" w:hAnsi="CiscoSansTT Light" w:cs="CiscoSansTT Light"/>
                <w:sz w:val="22"/>
                <w:szCs w:val="22"/>
              </w:rPr>
            </w:pPr>
            <w:proofErr w:type="spellStart"/>
            <w:r w:rsidRPr="002834E3">
              <w:rPr>
                <w:rFonts w:ascii="CiscoSansTT Light" w:hAnsi="CiscoSansTT Light" w:cs="CiscoSansTT Light"/>
                <w:sz w:val="22"/>
                <w:szCs w:val="22"/>
              </w:rPr>
              <w:t>EoX</w:t>
            </w:r>
            <w:proofErr w:type="spellEnd"/>
          </w:p>
        </w:tc>
        <w:tc>
          <w:tcPr>
            <w:tcW w:w="4230" w:type="dxa"/>
            <w:shd w:val="clear" w:color="auto" w:fill="auto"/>
          </w:tcPr>
          <w:p w14:paraId="280117FB" w14:textId="77777777" w:rsidR="00EB70D5" w:rsidRPr="002834E3" w:rsidRDefault="00EB70D5" w:rsidP="00770DF3">
            <w:pPr>
              <w:pStyle w:val="dC-Normal"/>
              <w:rPr>
                <w:rFonts w:ascii="CiscoSansTT Light" w:hAnsi="CiscoSansTT Light" w:cs="CiscoSansTT Light"/>
                <w:sz w:val="22"/>
                <w:szCs w:val="22"/>
              </w:rPr>
            </w:pPr>
            <w:r w:rsidRPr="002834E3">
              <w:rPr>
                <w:rFonts w:ascii="CiscoSansTT Light" w:hAnsi="CiscoSansTT Light" w:cs="CiscoSansTT Light"/>
                <w:sz w:val="22"/>
                <w:szCs w:val="22"/>
              </w:rPr>
              <w:t>End of support</w:t>
            </w:r>
          </w:p>
        </w:tc>
      </w:tr>
      <w:tr w:rsidR="00EB70D5" w:rsidRPr="002834E3" w14:paraId="77706AF8" w14:textId="77777777" w:rsidTr="00770DF3">
        <w:tc>
          <w:tcPr>
            <w:tcW w:w="1728" w:type="dxa"/>
            <w:shd w:val="clear" w:color="auto" w:fill="auto"/>
          </w:tcPr>
          <w:p w14:paraId="594AA8B4" w14:textId="77777777" w:rsidR="00EB70D5" w:rsidRPr="002834E3" w:rsidRDefault="00EB70D5" w:rsidP="00770DF3">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IDE</w:t>
            </w:r>
          </w:p>
        </w:tc>
        <w:tc>
          <w:tcPr>
            <w:tcW w:w="4230" w:type="dxa"/>
            <w:shd w:val="clear" w:color="auto" w:fill="auto"/>
          </w:tcPr>
          <w:p w14:paraId="2036F562" w14:textId="77777777" w:rsidR="00EB70D5" w:rsidRPr="002834E3" w:rsidRDefault="00EB70D5" w:rsidP="00770DF3">
            <w:pPr>
              <w:pStyle w:val="dC-Normal"/>
              <w:rPr>
                <w:rFonts w:ascii="CiscoSansTT Light" w:hAnsi="CiscoSansTT Light" w:cs="CiscoSansTT Light"/>
                <w:sz w:val="22"/>
                <w:szCs w:val="22"/>
              </w:rPr>
            </w:pPr>
            <w:r w:rsidRPr="002834E3">
              <w:rPr>
                <w:rFonts w:ascii="CiscoSansTT Light" w:hAnsi="CiscoSansTT Light" w:cs="CiscoSansTT Light"/>
                <w:sz w:val="22"/>
                <w:szCs w:val="22"/>
              </w:rPr>
              <w:t>Integrated Development Environment</w:t>
            </w:r>
          </w:p>
        </w:tc>
      </w:tr>
      <w:tr w:rsidR="00EB70D5" w:rsidRPr="002834E3" w14:paraId="157D6264" w14:textId="77777777" w:rsidTr="00770DF3">
        <w:tc>
          <w:tcPr>
            <w:tcW w:w="1728" w:type="dxa"/>
            <w:shd w:val="clear" w:color="auto" w:fill="auto"/>
          </w:tcPr>
          <w:p w14:paraId="2EC4990A" w14:textId="77777777" w:rsidR="00EB70D5" w:rsidRPr="002834E3" w:rsidRDefault="00EB70D5" w:rsidP="00770DF3">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JSON</w:t>
            </w:r>
          </w:p>
        </w:tc>
        <w:tc>
          <w:tcPr>
            <w:tcW w:w="4230" w:type="dxa"/>
            <w:shd w:val="clear" w:color="auto" w:fill="auto"/>
          </w:tcPr>
          <w:p w14:paraId="472FF2AB" w14:textId="77777777" w:rsidR="00EB70D5" w:rsidRPr="002834E3" w:rsidRDefault="00EB70D5" w:rsidP="00770DF3">
            <w:pPr>
              <w:pStyle w:val="dC-Normal"/>
              <w:rPr>
                <w:rFonts w:ascii="CiscoSansTT Light" w:hAnsi="CiscoSansTT Light" w:cs="CiscoSansTT Light"/>
                <w:sz w:val="22"/>
                <w:szCs w:val="22"/>
              </w:rPr>
            </w:pPr>
            <w:r w:rsidRPr="002834E3">
              <w:rPr>
                <w:rFonts w:ascii="CiscoSansTT Light" w:hAnsi="CiscoSansTT Light" w:cs="CiscoSansTT Light"/>
                <w:color w:val="222222"/>
                <w:sz w:val="22"/>
                <w:szCs w:val="22"/>
                <w:shd w:val="clear" w:color="auto" w:fill="FFFFFF"/>
              </w:rPr>
              <w:t>JavaScript Object Notation</w:t>
            </w:r>
          </w:p>
        </w:tc>
      </w:tr>
      <w:tr w:rsidR="00EB70D5" w:rsidRPr="002834E3" w14:paraId="5E37CB25" w14:textId="77777777" w:rsidTr="00770DF3">
        <w:tc>
          <w:tcPr>
            <w:tcW w:w="1728" w:type="dxa"/>
            <w:shd w:val="clear" w:color="auto" w:fill="auto"/>
          </w:tcPr>
          <w:p w14:paraId="063448C2" w14:textId="77777777" w:rsidR="00EB70D5" w:rsidRPr="002834E3" w:rsidRDefault="00EB70D5" w:rsidP="00770DF3">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RDP</w:t>
            </w:r>
          </w:p>
        </w:tc>
        <w:tc>
          <w:tcPr>
            <w:tcW w:w="4230" w:type="dxa"/>
            <w:shd w:val="clear" w:color="auto" w:fill="auto"/>
          </w:tcPr>
          <w:p w14:paraId="1ED7F752" w14:textId="77777777" w:rsidR="00EB70D5" w:rsidRPr="002834E3" w:rsidRDefault="00EB70D5" w:rsidP="00770DF3">
            <w:pPr>
              <w:pStyle w:val="dC-Normal"/>
              <w:rPr>
                <w:rFonts w:ascii="CiscoSansTT Light" w:hAnsi="CiscoSansTT Light" w:cs="CiscoSansTT Light"/>
                <w:color w:val="222222"/>
                <w:sz w:val="22"/>
                <w:szCs w:val="22"/>
                <w:shd w:val="clear" w:color="auto" w:fill="FFFFFF"/>
              </w:rPr>
            </w:pPr>
            <w:r w:rsidRPr="002834E3">
              <w:rPr>
                <w:rFonts w:ascii="CiscoSansTT Light" w:hAnsi="CiscoSansTT Light" w:cs="CiscoSansTT Light"/>
                <w:sz w:val="22"/>
                <w:szCs w:val="22"/>
              </w:rPr>
              <w:t>Remote Desktop</w:t>
            </w:r>
          </w:p>
        </w:tc>
      </w:tr>
      <w:tr w:rsidR="00EB70D5" w:rsidRPr="002834E3" w14:paraId="0463E808" w14:textId="77777777" w:rsidTr="00770DF3">
        <w:tc>
          <w:tcPr>
            <w:tcW w:w="1728" w:type="dxa"/>
            <w:shd w:val="clear" w:color="auto" w:fill="auto"/>
          </w:tcPr>
          <w:p w14:paraId="1D7939CA" w14:textId="77777777" w:rsidR="00EB70D5" w:rsidRPr="002834E3" w:rsidRDefault="00EB70D5" w:rsidP="00770DF3">
            <w:pPr>
              <w:pStyle w:val="dC-Normal"/>
              <w:jc w:val="both"/>
              <w:rPr>
                <w:rFonts w:ascii="CiscoSansTT Light" w:hAnsi="CiscoSansTT Light" w:cs="CiscoSansTT Light"/>
                <w:sz w:val="22"/>
                <w:szCs w:val="22"/>
              </w:rPr>
            </w:pPr>
            <w:r w:rsidRPr="002834E3">
              <w:rPr>
                <w:rFonts w:ascii="CiscoSansTT Light" w:hAnsi="CiscoSansTT Light" w:cs="CiscoSansTT Light"/>
                <w:sz w:val="22"/>
                <w:szCs w:val="22"/>
              </w:rPr>
              <w:t>SMTP</w:t>
            </w:r>
          </w:p>
        </w:tc>
        <w:tc>
          <w:tcPr>
            <w:tcW w:w="4230" w:type="dxa"/>
            <w:shd w:val="clear" w:color="auto" w:fill="auto"/>
          </w:tcPr>
          <w:p w14:paraId="4EAAAAB6" w14:textId="77777777" w:rsidR="00EB70D5" w:rsidRPr="002834E3" w:rsidRDefault="00EB70D5" w:rsidP="00770DF3">
            <w:pPr>
              <w:pStyle w:val="dC-Normal"/>
              <w:rPr>
                <w:rFonts w:ascii="CiscoSansTT Light" w:hAnsi="CiscoSansTT Light" w:cs="CiscoSansTT Light"/>
                <w:color w:val="222222"/>
                <w:sz w:val="22"/>
                <w:szCs w:val="22"/>
                <w:shd w:val="clear" w:color="auto" w:fill="FFFFFF"/>
              </w:rPr>
            </w:pPr>
            <w:r w:rsidRPr="002834E3">
              <w:rPr>
                <w:rFonts w:ascii="CiscoSansTT Light" w:hAnsi="CiscoSansTT Light" w:cs="CiscoSansTT Light"/>
                <w:sz w:val="22"/>
                <w:szCs w:val="22"/>
              </w:rPr>
              <w:t>Simple Mail Transfer Protocol</w:t>
            </w:r>
          </w:p>
        </w:tc>
      </w:tr>
    </w:tbl>
    <w:p w14:paraId="07C91B34" w14:textId="77777777" w:rsidR="00EB70D5" w:rsidRPr="002834E3" w:rsidRDefault="00EB70D5" w:rsidP="00EB70D5">
      <w:pPr>
        <w:rPr>
          <w:color w:val="000000"/>
          <w:sz w:val="18"/>
        </w:rPr>
      </w:pPr>
    </w:p>
    <w:p w14:paraId="49255861" w14:textId="77777777" w:rsidR="00EB70D5" w:rsidRPr="002834E3" w:rsidRDefault="00EB70D5" w:rsidP="00EB70D5">
      <w:pPr>
        <w:pStyle w:val="dC-Normal"/>
        <w:rPr>
          <w:rFonts w:ascii="CiscoSansTT Light" w:hAnsi="CiscoSansTT Light" w:cs="CiscoSansTT Light"/>
        </w:rPr>
      </w:pPr>
    </w:p>
    <w:p w14:paraId="38BC6DCF" w14:textId="77777777" w:rsidR="00EB70D5" w:rsidRPr="00FB4CB3" w:rsidRDefault="00EB70D5" w:rsidP="00EB70D5">
      <w:pPr>
        <w:pStyle w:val="dC-Normal"/>
      </w:pPr>
    </w:p>
    <w:p w14:paraId="2FCD7F9B" w14:textId="77777777" w:rsidR="00EB70D5" w:rsidRPr="00FB4CB3" w:rsidRDefault="00EB70D5" w:rsidP="00EB70D5">
      <w:pPr>
        <w:pStyle w:val="dC-Normal"/>
      </w:pPr>
    </w:p>
    <w:p w14:paraId="79A53C3D" w14:textId="77777777" w:rsidR="00EB70D5" w:rsidRPr="00FB4CB3" w:rsidRDefault="00EB70D5" w:rsidP="00EB70D5">
      <w:pPr>
        <w:pStyle w:val="dC-Normal"/>
      </w:pPr>
    </w:p>
    <w:p w14:paraId="5304F5AE" w14:textId="77777777" w:rsidR="00EB70D5" w:rsidRPr="00FB4CB3" w:rsidRDefault="00EB70D5" w:rsidP="00EB70D5">
      <w:pPr>
        <w:pStyle w:val="dC-Normal"/>
      </w:pPr>
    </w:p>
    <w:p w14:paraId="0052086E" w14:textId="77777777" w:rsidR="00EB70D5" w:rsidRPr="00FB4CB3" w:rsidRDefault="00EB70D5" w:rsidP="00EB70D5">
      <w:pPr>
        <w:pStyle w:val="dC-Normal"/>
      </w:pPr>
    </w:p>
    <w:p w14:paraId="661A0CDF" w14:textId="77777777" w:rsidR="00EB70D5" w:rsidRPr="00FB4CB3" w:rsidRDefault="00EB70D5" w:rsidP="00EB70D5">
      <w:pPr>
        <w:pStyle w:val="dC-Normal"/>
      </w:pPr>
    </w:p>
    <w:p w14:paraId="106CA799" w14:textId="77777777" w:rsidR="00EB70D5" w:rsidRPr="00FB4CB3" w:rsidRDefault="00EB70D5" w:rsidP="00EB70D5">
      <w:pPr>
        <w:pStyle w:val="dC-Normal"/>
      </w:pPr>
    </w:p>
    <w:p w14:paraId="03C334F8" w14:textId="77777777" w:rsidR="00EB70D5" w:rsidRPr="00FB4CB3" w:rsidRDefault="00EB70D5" w:rsidP="00EB70D5">
      <w:pPr>
        <w:pStyle w:val="dC-Normal"/>
      </w:pPr>
    </w:p>
    <w:p w14:paraId="72D3C2FE" w14:textId="77777777" w:rsidR="00EB70D5" w:rsidRPr="00FB4CB3" w:rsidRDefault="00EB70D5" w:rsidP="00EB70D5">
      <w:pPr>
        <w:pStyle w:val="dC-Normal"/>
      </w:pPr>
    </w:p>
    <w:p w14:paraId="40EC6D41" w14:textId="77777777" w:rsidR="00EB70D5" w:rsidRPr="00FB4CB3" w:rsidRDefault="00EB70D5" w:rsidP="00EB70D5">
      <w:pPr>
        <w:pStyle w:val="dC-Normal"/>
      </w:pPr>
    </w:p>
    <w:p w14:paraId="49282E81" w14:textId="77777777" w:rsidR="00EB70D5" w:rsidRPr="00FB4CB3" w:rsidRDefault="00EB70D5" w:rsidP="00EB70D5">
      <w:pPr>
        <w:pStyle w:val="dC-Normal"/>
      </w:pPr>
    </w:p>
    <w:p w14:paraId="20BF1217" w14:textId="0A404C4E" w:rsidR="00EB70D5" w:rsidRPr="002834E3" w:rsidRDefault="00EB70D5" w:rsidP="002834E3">
      <w:pPr>
        <w:pStyle w:val="dC-Normal"/>
        <w:rPr>
          <w:rFonts w:eastAsia="Calibri"/>
          <w:sz w:val="14"/>
          <w:szCs w:val="14"/>
          <w:lang w:bidi="en-US"/>
        </w:rPr>
      </w:pPr>
      <w:r w:rsidRPr="002D78A7">
        <w:rPr>
          <w:rFonts w:eastAsia="Calibri"/>
          <w:noProof/>
          <w:sz w:val="14"/>
          <w:szCs w:val="14"/>
          <w:lang w:val="ru-RU" w:eastAsia="ru-RU"/>
        </w:rPr>
        <w:drawing>
          <wp:inline distT="0" distB="0" distL="0" distR="0" wp14:anchorId="3B4F040F" wp14:editId="3CF7DC02">
            <wp:extent cx="6620510" cy="1518285"/>
            <wp:effectExtent l="0" t="0" r="8890" b="571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20510" cy="1518285"/>
                    </a:xfrm>
                    <a:prstGeom prst="rect">
                      <a:avLst/>
                    </a:prstGeom>
                    <a:noFill/>
                    <a:ln>
                      <a:noFill/>
                    </a:ln>
                  </pic:spPr>
                </pic:pic>
              </a:graphicData>
            </a:graphic>
          </wp:inline>
        </w:drawing>
      </w:r>
    </w:p>
    <w:sectPr w:rsidR="00EB70D5" w:rsidRPr="002834E3" w:rsidSect="009032CB">
      <w:pgSz w:w="12240" w:h="15840" w:code="1"/>
      <w:pgMar w:top="1418" w:right="907" w:bottom="709" w:left="907" w:header="0" w:footer="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04222D" w14:textId="77777777" w:rsidR="002424D0" w:rsidRDefault="002424D0" w:rsidP="00797E30">
      <w:r>
        <w:separator/>
      </w:r>
    </w:p>
  </w:endnote>
  <w:endnote w:type="continuationSeparator" w:id="0">
    <w:p w14:paraId="3F499915" w14:textId="77777777" w:rsidR="002424D0" w:rsidRDefault="002424D0" w:rsidP="00797E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A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CiscoSansTT Light">
    <w:panose1 w:val="020B0503020201020303"/>
    <w:charset w:val="CC"/>
    <w:family w:val="swiss"/>
    <w:pitch w:val="variable"/>
    <w:sig w:usb0="A00002FF" w:usb1="100078FB" w:usb2="0000000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Segoe UI"/>
    <w:charset w:val="00"/>
    <w:family w:val="swiss"/>
    <w:pitch w:val="variable"/>
    <w:sig w:usb0="E1000AEF" w:usb1="5000A1FF" w:usb2="00000000" w:usb3="00000000" w:csb0="000001BF" w:csb1="00000000"/>
  </w:font>
  <w:font w:name="CiscoSans">
    <w:altName w:val="Calibri"/>
    <w:panose1 w:val="00000000000000000000"/>
    <w:charset w:val="00"/>
    <w:family w:val="swiss"/>
    <w:notTrueType/>
    <w:pitch w:val="variable"/>
    <w:sig w:usb0="800002EF" w:usb1="4000207B" w:usb2="00000000" w:usb3="00000000" w:csb0="0000009F" w:csb1="00000000"/>
  </w:font>
  <w:font w:name="Consolas">
    <w:panose1 w:val="020B0609020204030204"/>
    <w:charset w:val="CC"/>
    <w:family w:val="modern"/>
    <w:pitch w:val="fixed"/>
    <w:sig w:usb0="E00006FF" w:usb1="0000FCFF" w:usb2="00000001" w:usb3="00000000" w:csb0="0000019F" w:csb1="00000000"/>
  </w:font>
  <w:font w:name="Times">
    <w:altName w:val="Times New Roman"/>
    <w:panose1 w:val="02020603050405020304"/>
    <w:charset w:val="CC"/>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137241061"/>
      <w:docPartObj>
        <w:docPartGallery w:val="Page Numbers (Bottom of Page)"/>
        <w:docPartUnique/>
      </w:docPartObj>
    </w:sdtPr>
    <w:sdtContent>
      <w:p w14:paraId="73E29B59" w14:textId="077B8442" w:rsidR="00770DF3" w:rsidRDefault="00770DF3" w:rsidP="007035E0">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0</w:t>
        </w:r>
        <w:r>
          <w:rPr>
            <w:rStyle w:val="PageNumber"/>
          </w:rPr>
          <w:fldChar w:fldCharType="end"/>
        </w:r>
      </w:p>
    </w:sdtContent>
  </w:sdt>
  <w:p w14:paraId="0F6B9B3E" w14:textId="77777777" w:rsidR="00770DF3" w:rsidRDefault="00770DF3" w:rsidP="001B31A1">
    <w:pPr>
      <w:pStyle w:val="Footer"/>
      <w:ind w:right="360"/>
    </w:pPr>
  </w:p>
  <w:p w14:paraId="11115F28" w14:textId="77777777" w:rsidR="00770DF3" w:rsidRDefault="00770DF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921223499"/>
      <w:docPartObj>
        <w:docPartGallery w:val="Page Numbers (Bottom of Page)"/>
        <w:docPartUnique/>
      </w:docPartObj>
    </w:sdtPr>
    <w:sdtContent>
      <w:p w14:paraId="6C9B8B73" w14:textId="35E80CF1" w:rsidR="00770DF3" w:rsidRDefault="00770DF3" w:rsidP="007035E0">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4892653C" w14:textId="7211165A" w:rsidR="00770DF3" w:rsidRDefault="00770DF3" w:rsidP="00695444">
    <w:pPr>
      <w:pStyle w:val="Footer"/>
      <w:spacing w:before="240"/>
      <w:ind w:left="-851" w:right="360"/>
    </w:pPr>
    <w:r>
      <w:rPr>
        <w:noProof/>
      </w:rPr>
      <w:drawing>
        <wp:inline distT="0" distB="0" distL="0" distR="0" wp14:anchorId="4A3BC403" wp14:editId="0947ABB7">
          <wp:extent cx="7559009" cy="876591"/>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iscoLive 2018 Word doc H and F_V2_Word footer 2018.jpg"/>
                  <pic:cNvPicPr/>
                </pic:nvPicPr>
                <pic:blipFill>
                  <a:blip r:embed="rId1"/>
                  <a:stretch>
                    <a:fillRect/>
                  </a:stretch>
                </pic:blipFill>
                <pic:spPr>
                  <a:xfrm>
                    <a:off x="0" y="0"/>
                    <a:ext cx="7559009" cy="876591"/>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F8D71" w14:textId="77777777" w:rsidR="00770DF3" w:rsidRDefault="00770D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309345" w14:textId="77777777" w:rsidR="002424D0" w:rsidRDefault="002424D0" w:rsidP="00797E30">
      <w:r>
        <w:separator/>
      </w:r>
    </w:p>
  </w:footnote>
  <w:footnote w:type="continuationSeparator" w:id="0">
    <w:p w14:paraId="3E0152F3" w14:textId="77777777" w:rsidR="002424D0" w:rsidRDefault="002424D0" w:rsidP="00797E30">
      <w:r>
        <w:continuationSeparator/>
      </w:r>
    </w:p>
  </w:footnote>
  <w:footnote w:id="1">
    <w:p w14:paraId="0E4DAC85" w14:textId="77777777" w:rsidR="00770DF3" w:rsidRPr="00ED1984" w:rsidRDefault="00770DF3" w:rsidP="00ED1984">
      <w:pPr>
        <w:pStyle w:val="FootnoteText"/>
        <w:rPr>
          <w:rFonts w:ascii="CiscoSansTT Light" w:hAnsi="CiscoSansTT Light" w:cs="CiscoSansTT Light"/>
        </w:rPr>
      </w:pPr>
      <w:r w:rsidRPr="00ED1984">
        <w:rPr>
          <w:rStyle w:val="FootnoteReference"/>
          <w:rFonts w:ascii="CiscoSansTT Light" w:hAnsi="CiscoSansTT Light" w:cs="CiscoSansTT Light"/>
        </w:rPr>
        <w:footnoteRef/>
      </w:r>
      <w:r w:rsidRPr="00ED1984">
        <w:rPr>
          <w:rFonts w:ascii="CiscoSansTT Light" w:hAnsi="CiscoSansTT Light" w:cs="CiscoSansTT Light"/>
        </w:rPr>
        <w:t xml:space="preserve"> Press </w:t>
      </w:r>
      <w:r w:rsidRPr="00ED1984">
        <w:rPr>
          <w:rFonts w:ascii="CiscoSansTT Light" w:hAnsi="CiscoSansTT Light" w:cs="CiscoSansTT Light"/>
          <w:b/>
        </w:rPr>
        <w:t xml:space="preserve">Start </w:t>
      </w:r>
      <w:r w:rsidRPr="00ED1984">
        <w:rPr>
          <w:rFonts w:ascii="CiscoSansTT Light" w:hAnsi="CiscoSansTT Light" w:cs="CiscoSansTT Light"/>
        </w:rPr>
        <w:t>and</w:t>
      </w:r>
      <w:r w:rsidRPr="00ED1984">
        <w:rPr>
          <w:rFonts w:ascii="CiscoSansTT Light" w:hAnsi="CiscoSansTT Light" w:cs="CiscoSansTT Light"/>
          <w:b/>
        </w:rPr>
        <w:t xml:space="preserve"> </w:t>
      </w:r>
      <w:r w:rsidRPr="00ED1984">
        <w:rPr>
          <w:rFonts w:ascii="CiscoSansTT Light" w:hAnsi="CiscoSansTT Light" w:cs="CiscoSansTT Light"/>
        </w:rPr>
        <w:t>put</w:t>
      </w:r>
      <w:r w:rsidRPr="00ED1984">
        <w:rPr>
          <w:rFonts w:ascii="CiscoSansTT Light" w:hAnsi="CiscoSansTT Light" w:cs="CiscoSansTT Light"/>
          <w:b/>
        </w:rPr>
        <w:t xml:space="preserve"> </w:t>
      </w:r>
      <w:proofErr w:type="spellStart"/>
      <w:r w:rsidRPr="00ED1984">
        <w:rPr>
          <w:rFonts w:ascii="CiscoSansTT Light" w:hAnsi="CiscoSansTT Light" w:cs="CiscoSansTT Light"/>
          <w:b/>
        </w:rPr>
        <w:t>mstsc</w:t>
      </w:r>
      <w:proofErr w:type="spellEnd"/>
      <w:r w:rsidRPr="00ED1984">
        <w:rPr>
          <w:rFonts w:ascii="CiscoSansTT Light" w:hAnsi="CiscoSansTT Light" w:cs="CiscoSansTT Light"/>
        </w:rPr>
        <w:t xml:space="preserve"> in search field to find Microsoft Remote Desktop application.</w:t>
      </w:r>
    </w:p>
  </w:footnote>
  <w:footnote w:id="2">
    <w:p w14:paraId="298D7ACC" w14:textId="77777777" w:rsidR="00770DF3" w:rsidRPr="00673F42" w:rsidRDefault="00770DF3" w:rsidP="00EB70D5">
      <w:pPr>
        <w:pStyle w:val="FootnoteText"/>
        <w:rPr>
          <w:rFonts w:ascii="CiscoSansTT Light" w:hAnsi="CiscoSansTT Light" w:cs="CiscoSansTT Light"/>
        </w:rPr>
      </w:pPr>
      <w:r w:rsidRPr="00673F42">
        <w:rPr>
          <w:rStyle w:val="FootnoteReference"/>
          <w:rFonts w:ascii="CiscoSansTT Light" w:hAnsi="CiscoSansTT Light" w:cs="CiscoSansTT Light"/>
        </w:rPr>
        <w:footnoteRef/>
      </w:r>
      <w:r w:rsidRPr="00673F42">
        <w:rPr>
          <w:rFonts w:ascii="CiscoSansTT Light" w:hAnsi="CiscoSansTT Light" w:cs="CiscoSansTT Light"/>
        </w:rPr>
        <w:t xml:space="preserve"> </w:t>
      </w:r>
      <w:r w:rsidRPr="00673F42">
        <w:rPr>
          <w:rFonts w:ascii="CiscoSansTT Light" w:hAnsi="CiscoSansTT Light" w:cs="CiscoSansTT Light"/>
          <w:sz w:val="22"/>
          <w:szCs w:val="22"/>
        </w:rPr>
        <w:t>Use credentials from your lab ticket or from lab proctor.</w:t>
      </w:r>
    </w:p>
  </w:footnote>
  <w:footnote w:id="3">
    <w:p w14:paraId="33ACA898" w14:textId="67198035" w:rsidR="00770DF3" w:rsidRPr="00A008D5" w:rsidRDefault="00770DF3" w:rsidP="00EB70D5">
      <w:pPr>
        <w:pStyle w:val="FootnoteText"/>
        <w:rPr>
          <w:rFonts w:ascii="CiscoSansTT Light" w:hAnsi="CiscoSansTT Light" w:cs="CiscoSansTT Light"/>
        </w:rPr>
      </w:pPr>
      <w:r>
        <w:rPr>
          <w:rStyle w:val="FootnoteReference"/>
        </w:rPr>
        <w:footnoteRef/>
      </w:r>
      <w:r>
        <w:t xml:space="preserve"> </w:t>
      </w:r>
      <w:r w:rsidRPr="00A008D5">
        <w:rPr>
          <w:rFonts w:ascii="CiscoSansTT Light" w:hAnsi="CiscoSansTT Light" w:cs="CiscoSansTT Light"/>
          <w:sz w:val="22"/>
          <w:szCs w:val="22"/>
        </w:rPr>
        <w:t>Python 3.</w:t>
      </w:r>
      <w:r>
        <w:rPr>
          <w:rFonts w:ascii="CiscoSansTT Light" w:hAnsi="CiscoSansTT Light" w:cs="CiscoSansTT Light"/>
          <w:sz w:val="22"/>
          <w:szCs w:val="22"/>
        </w:rPr>
        <w:t>8</w:t>
      </w:r>
      <w:r w:rsidRPr="00A008D5">
        <w:rPr>
          <w:rFonts w:ascii="CiscoSansTT Light" w:hAnsi="CiscoSansTT Light" w:cs="CiscoSansTT Light"/>
          <w:sz w:val="22"/>
          <w:szCs w:val="22"/>
        </w:rPr>
        <w:t>.</w:t>
      </w:r>
      <w:r>
        <w:rPr>
          <w:rFonts w:ascii="CiscoSansTT Light" w:hAnsi="CiscoSansTT Light" w:cs="CiscoSansTT Light"/>
          <w:sz w:val="22"/>
          <w:szCs w:val="22"/>
        </w:rPr>
        <w:t>1</w:t>
      </w:r>
      <w:r w:rsidRPr="00A008D5">
        <w:rPr>
          <w:rFonts w:ascii="CiscoSansTT Light" w:hAnsi="CiscoSansTT Light" w:cs="CiscoSansTT Light"/>
          <w:sz w:val="22"/>
          <w:szCs w:val="22"/>
        </w:rPr>
        <w:t xml:space="preserve"> release.</w:t>
      </w:r>
    </w:p>
  </w:footnote>
  <w:footnote w:id="4">
    <w:p w14:paraId="01CCA9D0" w14:textId="77777777" w:rsidR="00770DF3" w:rsidRDefault="00770DF3" w:rsidP="00EB70D5">
      <w:pPr>
        <w:pStyle w:val="FootnoteText"/>
      </w:pPr>
      <w:r w:rsidRPr="00A008D5">
        <w:rPr>
          <w:rStyle w:val="FootnoteReference"/>
          <w:rFonts w:ascii="CiscoSansTT Light" w:hAnsi="CiscoSansTT Light" w:cs="CiscoSansTT Light"/>
        </w:rPr>
        <w:footnoteRef/>
      </w:r>
      <w:r w:rsidRPr="00A008D5">
        <w:rPr>
          <w:rFonts w:ascii="CiscoSansTT Light" w:hAnsi="CiscoSansTT Light" w:cs="CiscoSansTT Light"/>
        </w:rPr>
        <w:t xml:space="preserve"> </w:t>
      </w:r>
      <w:r w:rsidRPr="00A008D5">
        <w:rPr>
          <w:rFonts w:ascii="CiscoSansTT Light" w:hAnsi="CiscoSansTT Light" w:cs="CiscoSansTT Light"/>
          <w:sz w:val="22"/>
          <w:szCs w:val="22"/>
        </w:rPr>
        <w:t>Use credentials from your lab ticket or from lab proctor.</w:t>
      </w:r>
    </w:p>
  </w:footnote>
  <w:footnote w:id="5">
    <w:p w14:paraId="239B34D4" w14:textId="10DAEB9F" w:rsidR="00770DF3" w:rsidRPr="00465A4D" w:rsidRDefault="00770DF3" w:rsidP="00EB70D5">
      <w:pPr>
        <w:pStyle w:val="FootnoteText"/>
        <w:rPr>
          <w:b/>
        </w:rPr>
      </w:pPr>
      <w:r>
        <w:rPr>
          <w:rStyle w:val="FootnoteReference"/>
        </w:rPr>
        <w:footnoteRef/>
      </w:r>
      <w:r>
        <w:t xml:space="preserve"> </w:t>
      </w:r>
      <w:r w:rsidRPr="00770DF3">
        <w:rPr>
          <w:rFonts w:ascii="CiscoSansTT Light" w:hAnsi="CiscoSansTT Light" w:cs="CiscoSansTT Light"/>
          <w:sz w:val="22"/>
          <w:szCs w:val="22"/>
        </w:rPr>
        <w:t xml:space="preserve">For the example shown above on </w:t>
      </w:r>
      <w:r w:rsidRPr="00770DF3">
        <w:rPr>
          <w:rFonts w:ascii="CiscoSansTT Light" w:hAnsi="CiscoSansTT Light" w:cs="CiscoSansTT Light"/>
          <w:sz w:val="22"/>
          <w:szCs w:val="22"/>
        </w:rPr>
        <w:fldChar w:fldCharType="begin"/>
      </w:r>
      <w:r w:rsidRPr="00770DF3">
        <w:rPr>
          <w:rFonts w:ascii="CiscoSansTT Light" w:hAnsi="CiscoSansTT Light" w:cs="CiscoSansTT Light"/>
          <w:sz w:val="22"/>
          <w:szCs w:val="22"/>
        </w:rPr>
        <w:instrText xml:space="preserve"> REF _Ref536300905 \h </w:instrText>
      </w:r>
      <w:r w:rsidRPr="00770DF3">
        <w:rPr>
          <w:rFonts w:ascii="CiscoSansTT Light" w:hAnsi="CiscoSansTT Light" w:cs="CiscoSansTT Light"/>
          <w:sz w:val="22"/>
          <w:szCs w:val="22"/>
        </w:rPr>
      </w:r>
      <w:r>
        <w:rPr>
          <w:rFonts w:ascii="CiscoSansTT Light" w:hAnsi="CiscoSansTT Light" w:cs="CiscoSansTT Light"/>
          <w:sz w:val="22"/>
          <w:szCs w:val="22"/>
        </w:rPr>
        <w:instrText xml:space="preserve"> \* MERGEFORMAT </w:instrText>
      </w:r>
      <w:r w:rsidRPr="00770DF3">
        <w:rPr>
          <w:rFonts w:ascii="CiscoSansTT Light" w:hAnsi="CiscoSansTT Light" w:cs="CiscoSansTT Light"/>
          <w:sz w:val="22"/>
          <w:szCs w:val="22"/>
        </w:rPr>
        <w:fldChar w:fldCharType="separate"/>
      </w:r>
      <w:r w:rsidR="009968D2" w:rsidRPr="00770DF3">
        <w:rPr>
          <w:rFonts w:ascii="CiscoSansTT Light" w:hAnsi="CiscoSansTT Light" w:cs="CiscoSansTT Light"/>
          <w:b/>
          <w:sz w:val="22"/>
          <w:szCs w:val="22"/>
        </w:rPr>
        <w:t xml:space="preserve">Figure </w:t>
      </w:r>
      <w:r w:rsidR="009968D2">
        <w:rPr>
          <w:rFonts w:ascii="CiscoSansTT Light" w:hAnsi="CiscoSansTT Light" w:cs="CiscoSansTT Light"/>
          <w:b/>
          <w:noProof/>
          <w:sz w:val="22"/>
          <w:szCs w:val="22"/>
        </w:rPr>
        <w:t>7</w:t>
      </w:r>
      <w:r w:rsidRPr="00770DF3">
        <w:rPr>
          <w:rFonts w:ascii="CiscoSansTT Light" w:hAnsi="CiscoSansTT Light" w:cs="CiscoSansTT Light"/>
          <w:sz w:val="22"/>
          <w:szCs w:val="22"/>
        </w:rPr>
        <w:fldChar w:fldCharType="end"/>
      </w:r>
      <w:r w:rsidRPr="00770DF3">
        <w:rPr>
          <w:rFonts w:ascii="CiscoSansTT Light" w:hAnsi="CiscoSansTT Light" w:cs="CiscoSansTT Light"/>
          <w:sz w:val="22"/>
          <w:szCs w:val="22"/>
        </w:rPr>
        <w:t xml:space="preserve"> the </w:t>
      </w:r>
      <w:proofErr w:type="spellStart"/>
      <w:r w:rsidRPr="00770DF3">
        <w:rPr>
          <w:rFonts w:ascii="CiscoSansTT Light" w:hAnsi="CiscoSansTT Light" w:cs="CiscoSansTT Light"/>
          <w:sz w:val="22"/>
          <w:szCs w:val="22"/>
        </w:rPr>
        <w:t>TargeURL</w:t>
      </w:r>
      <w:proofErr w:type="spellEnd"/>
      <w:r w:rsidRPr="00770DF3">
        <w:rPr>
          <w:rFonts w:ascii="CiscoSansTT Light" w:hAnsi="CiscoSansTT Light" w:cs="CiscoSansTT Light"/>
          <w:sz w:val="22"/>
          <w:szCs w:val="22"/>
        </w:rPr>
        <w:t xml:space="preserve"> is: </w:t>
      </w:r>
      <w:r w:rsidRPr="00770DF3">
        <w:rPr>
          <w:rFonts w:ascii="CiscoSansTT Light" w:hAnsi="CiscoSansTT Light" w:cs="CiscoSansTT Light"/>
          <w:b/>
          <w:sz w:val="22"/>
          <w:szCs w:val="22"/>
        </w:rPr>
        <w:t>http://aed6d6ef.ngrok.io/</w:t>
      </w:r>
      <w:r w:rsidRPr="00770DF3">
        <w:rPr>
          <w:rFonts w:ascii="CiscoSansTT Light" w:hAnsi="CiscoSansTT Light" w:cs="CiscoSansTT Light"/>
          <w:b/>
          <w:color w:val="FF0000"/>
          <w:sz w:val="22"/>
          <w:szCs w:val="22"/>
        </w:rPr>
        <w:t>events</w:t>
      </w:r>
    </w:p>
  </w:footnote>
  <w:footnote w:id="6">
    <w:p w14:paraId="14467F90" w14:textId="77777777" w:rsidR="00770DF3" w:rsidRPr="00DA3869" w:rsidRDefault="00770DF3" w:rsidP="00EB70D5">
      <w:pPr>
        <w:pStyle w:val="ListParagraph"/>
        <w:spacing w:after="160" w:line="259" w:lineRule="auto"/>
        <w:ind w:left="0"/>
        <w:rPr>
          <w:rFonts w:ascii="CiscoSansTT Light" w:hAnsi="CiscoSansTT Light" w:cs="CiscoSansTT Light"/>
          <w:sz w:val="22"/>
          <w:szCs w:val="22"/>
        </w:rPr>
      </w:pPr>
      <w:r w:rsidRPr="00DA3869">
        <w:rPr>
          <w:rStyle w:val="FootnoteReference"/>
          <w:rFonts w:ascii="CiscoSansTT Light" w:hAnsi="CiscoSansTT Light" w:cs="CiscoSansTT Light"/>
        </w:rPr>
        <w:footnoteRef/>
      </w:r>
      <w:r w:rsidRPr="00DA3869">
        <w:rPr>
          <w:rFonts w:ascii="CiscoSansTT Light" w:hAnsi="CiscoSansTT Light" w:cs="CiscoSansTT Light"/>
          <w:sz w:val="20"/>
          <w:szCs w:val="22"/>
        </w:rPr>
        <w:t xml:space="preserve">Access token for bot </w:t>
      </w:r>
      <w:r w:rsidRPr="00DA3869">
        <w:rPr>
          <w:rFonts w:ascii="CiscoSansTT Light" w:hAnsi="CiscoSansTT Light" w:cs="CiscoSansTT Light"/>
          <w:b/>
          <w:sz w:val="20"/>
          <w:szCs w:val="22"/>
        </w:rPr>
        <w:t>CLEUR_LABCOL2293_&lt;random 3-digits number&gt;@</w:t>
      </w:r>
      <w:proofErr w:type="spellStart"/>
      <w:r w:rsidRPr="00DA3869">
        <w:rPr>
          <w:rFonts w:ascii="CiscoSansTT Light" w:hAnsi="CiscoSansTT Light" w:cs="CiscoSansTT Light"/>
          <w:b/>
          <w:sz w:val="20"/>
          <w:szCs w:val="22"/>
        </w:rPr>
        <w:t>webex.bot</w:t>
      </w:r>
      <w:proofErr w:type="spellEnd"/>
      <w:r w:rsidRPr="00DA3869">
        <w:rPr>
          <w:rFonts w:ascii="CiscoSansTT Light" w:hAnsi="CiscoSansTT Light" w:cs="CiscoSansTT Light"/>
          <w:b/>
          <w:sz w:val="20"/>
          <w:szCs w:val="22"/>
        </w:rPr>
        <w:t xml:space="preserve"> </w:t>
      </w:r>
      <w:r w:rsidRPr="00DA3869">
        <w:rPr>
          <w:rFonts w:ascii="CiscoSansTT Light" w:hAnsi="CiscoSansTT Light" w:cs="CiscoSansTT Light"/>
          <w:sz w:val="20"/>
          <w:szCs w:val="22"/>
        </w:rPr>
        <w:t xml:space="preserve">created in a </w:t>
      </w:r>
      <w:proofErr w:type="gramStart"/>
      <w:r w:rsidRPr="00DA3869">
        <w:rPr>
          <w:rFonts w:ascii="CiscoSansTT Light" w:hAnsi="CiscoSansTT Light" w:cs="CiscoSansTT Light"/>
          <w:sz w:val="20"/>
          <w:szCs w:val="22"/>
        </w:rPr>
        <w:t>previous steps</w:t>
      </w:r>
      <w:proofErr w:type="gramEnd"/>
      <w:r w:rsidRPr="00DA3869">
        <w:rPr>
          <w:rFonts w:ascii="CiscoSansTT Light" w:hAnsi="CiscoSansTT Light" w:cs="CiscoSansTT Light"/>
          <w:sz w:val="20"/>
          <w:szCs w:val="22"/>
        </w:rPr>
        <w:t>.</w:t>
      </w:r>
    </w:p>
  </w:footnote>
  <w:footnote w:id="7">
    <w:p w14:paraId="6F9879EC" w14:textId="77777777" w:rsidR="00770DF3" w:rsidRPr="00170680" w:rsidRDefault="00770DF3" w:rsidP="00EB70D5">
      <w:pPr>
        <w:pStyle w:val="FootnoteText"/>
        <w:rPr>
          <w:rFonts w:ascii="CiscoSansTT Light" w:hAnsi="CiscoSansTT Light" w:cs="CiscoSansTT Light"/>
        </w:rPr>
      </w:pPr>
      <w:r w:rsidRPr="00170680">
        <w:rPr>
          <w:rStyle w:val="FootnoteReference"/>
          <w:rFonts w:ascii="CiscoSansTT Light" w:hAnsi="CiscoSansTT Light" w:cs="CiscoSansTT Light"/>
        </w:rPr>
        <w:footnoteRef/>
      </w:r>
      <w:r w:rsidRPr="00170680">
        <w:rPr>
          <w:rFonts w:ascii="CiscoSansTT Light" w:hAnsi="CiscoSansTT Light" w:cs="CiscoSansTT Light"/>
        </w:rPr>
        <w:t xml:space="preserve"> </w:t>
      </w:r>
      <w:r w:rsidRPr="00170680">
        <w:rPr>
          <w:rFonts w:ascii="CiscoSansTT Light" w:hAnsi="CiscoSansTT Light" w:cs="CiscoSansTT Light"/>
          <w:sz w:val="22"/>
          <w:szCs w:val="22"/>
        </w:rPr>
        <w:t xml:space="preserve">In the current task </w:t>
      </w:r>
      <w:proofErr w:type="gramStart"/>
      <w:r w:rsidRPr="00170680">
        <w:rPr>
          <w:rFonts w:ascii="CiscoSansTT Light" w:hAnsi="CiscoSansTT Light" w:cs="CiscoSansTT Light"/>
          <w:sz w:val="22"/>
          <w:szCs w:val="22"/>
        </w:rPr>
        <w:t>only</w:t>
      </w:r>
      <w:proofErr w:type="gramEnd"/>
      <w:r w:rsidRPr="00170680">
        <w:rPr>
          <w:rFonts w:ascii="CiscoSansTT Light" w:hAnsi="CiscoSansTT Light" w:cs="CiscoSansTT Light"/>
          <w:sz w:val="22"/>
          <w:szCs w:val="22"/>
        </w:rPr>
        <w:t xml:space="preserve"> HTTP GET requests would be handled by Flask.</w:t>
      </w:r>
    </w:p>
  </w:footnote>
  <w:footnote w:id="8">
    <w:p w14:paraId="478A3EEE" w14:textId="4196A151" w:rsidR="00770DF3" w:rsidRDefault="00770DF3" w:rsidP="00EB70D5">
      <w:pPr>
        <w:pStyle w:val="FootnoteText"/>
      </w:pPr>
      <w:r>
        <w:rPr>
          <w:rStyle w:val="FootnoteReference"/>
        </w:rPr>
        <w:footnoteRef/>
      </w:r>
      <w:r>
        <w:t xml:space="preserve"> </w:t>
      </w:r>
      <w:r w:rsidRPr="00170680">
        <w:rPr>
          <w:rFonts w:ascii="CiscoSansTT Light" w:hAnsi="CiscoSansTT Light" w:cs="CiscoSansTT Light"/>
          <w:szCs w:val="22"/>
        </w:rPr>
        <w:t xml:space="preserve">You can check them as well in Microsoft Windows CLI where </w:t>
      </w:r>
      <w:proofErr w:type="spellStart"/>
      <w:r w:rsidRPr="00170680">
        <w:rPr>
          <w:rFonts w:ascii="CiscoSansTT Light" w:hAnsi="CiscoSansTT Light" w:cs="CiscoSansTT Light"/>
          <w:szCs w:val="22"/>
        </w:rPr>
        <w:t>Ngrok</w:t>
      </w:r>
      <w:proofErr w:type="spellEnd"/>
      <w:r w:rsidRPr="00170680">
        <w:rPr>
          <w:rFonts w:ascii="CiscoSansTT Light" w:hAnsi="CiscoSansTT Light" w:cs="CiscoSansTT Light"/>
          <w:szCs w:val="22"/>
        </w:rPr>
        <w:t xml:space="preserve"> is running (</w:t>
      </w:r>
      <w:r w:rsidRPr="00170680">
        <w:rPr>
          <w:rFonts w:ascii="CiscoSansTT Light" w:hAnsi="CiscoSansTT Light" w:cs="CiscoSansTT Light"/>
          <w:szCs w:val="22"/>
        </w:rPr>
        <w:fldChar w:fldCharType="begin"/>
      </w:r>
      <w:r w:rsidRPr="00170680">
        <w:rPr>
          <w:rFonts w:ascii="CiscoSansTT Light" w:hAnsi="CiscoSansTT Light" w:cs="CiscoSansTT Light"/>
          <w:szCs w:val="22"/>
        </w:rPr>
        <w:instrText xml:space="preserve"> REF _Ref536300905 \h  \* MERGEFORMAT </w:instrText>
      </w:r>
      <w:r w:rsidRPr="00170680">
        <w:rPr>
          <w:rFonts w:ascii="CiscoSansTT Light" w:hAnsi="CiscoSansTT Light" w:cs="CiscoSansTT Light"/>
          <w:szCs w:val="22"/>
        </w:rPr>
      </w:r>
      <w:r w:rsidRPr="00170680">
        <w:rPr>
          <w:rFonts w:ascii="CiscoSansTT Light" w:hAnsi="CiscoSansTT Light" w:cs="CiscoSansTT Light"/>
          <w:szCs w:val="22"/>
        </w:rPr>
        <w:fldChar w:fldCharType="separate"/>
      </w:r>
      <w:r w:rsidR="009968D2" w:rsidRPr="009968D2">
        <w:rPr>
          <w:rFonts w:ascii="CiscoSansTT Light" w:hAnsi="CiscoSansTT Light" w:cs="CiscoSansTT Light"/>
          <w:b/>
          <w:szCs w:val="22"/>
        </w:rPr>
        <w:t xml:space="preserve">Figure </w:t>
      </w:r>
      <w:r w:rsidR="009968D2" w:rsidRPr="009968D2">
        <w:rPr>
          <w:rFonts w:ascii="CiscoSansTT Light" w:hAnsi="CiscoSansTT Light" w:cs="CiscoSansTT Light"/>
          <w:b/>
          <w:noProof/>
          <w:szCs w:val="22"/>
        </w:rPr>
        <w:t>7</w:t>
      </w:r>
      <w:r w:rsidRPr="00170680">
        <w:rPr>
          <w:rFonts w:ascii="CiscoSansTT Light" w:hAnsi="CiscoSansTT Light" w:cs="CiscoSansTT Light"/>
          <w:szCs w:val="22"/>
        </w:rPr>
        <w:fldChar w:fldCharType="end"/>
      </w:r>
      <w:r w:rsidRPr="00170680">
        <w:rPr>
          <w:rFonts w:ascii="CiscoSansTT Light" w:hAnsi="CiscoSansTT Light" w:cs="CiscoSansTT Light"/>
          <w:szCs w:val="22"/>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B59A5" w14:textId="77777777" w:rsidR="00770DF3" w:rsidRDefault="00770D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4FC6" w14:textId="0AEC6BFB" w:rsidR="00770DF3" w:rsidRDefault="00770DF3" w:rsidP="00695444">
    <w:pPr>
      <w:pStyle w:val="Header"/>
      <w:ind w:right="-773" w:hanging="709"/>
    </w:pPr>
    <w:r>
      <w:rPr>
        <w:noProof/>
      </w:rPr>
      <w:drawing>
        <wp:inline distT="0" distB="0" distL="0" distR="0" wp14:anchorId="6807B862" wp14:editId="129C5BE0">
          <wp:extent cx="7581900" cy="1439648"/>
          <wp:effectExtent l="0" t="0" r="0"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_Template_Transactional_v2_Header.jpg"/>
                  <pic:cNvPicPr/>
                </pic:nvPicPr>
                <pic:blipFill>
                  <a:blip r:embed="rId1"/>
                  <a:stretch>
                    <a:fillRect/>
                  </a:stretch>
                </pic:blipFill>
                <pic:spPr>
                  <a:xfrm>
                    <a:off x="0" y="0"/>
                    <a:ext cx="7581900" cy="1439648"/>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438AB" w14:textId="77777777" w:rsidR="00770DF3" w:rsidRDefault="00770D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8" type="#_x0000_t75" style="width:4in;height:4in" o:bullet="t">
        <v:imagedata r:id="rId1" o:title="MC900442164[1]"/>
      </v:shape>
    </w:pict>
  </w:numPicBullet>
  <w:abstractNum w:abstractNumId="0" w15:restartNumberingAfterBreak="0">
    <w:nsid w:val="03EC350B"/>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B2D636D"/>
    <w:multiLevelType w:val="hybridMultilevel"/>
    <w:tmpl w:val="13423458"/>
    <w:lvl w:ilvl="0" w:tplc="D10EA49A">
      <w:start w:val="1"/>
      <w:numFmt w:val="decimal"/>
      <w:lvlText w:val="Step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E3B11A5"/>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A46808"/>
    <w:multiLevelType w:val="hybridMultilevel"/>
    <w:tmpl w:val="5B9E5332"/>
    <w:lvl w:ilvl="0" w:tplc="E4D43D9C">
      <w:start w:val="1"/>
      <w:numFmt w:val="decimal"/>
      <w:pStyle w:val="dC-NumberedStep"/>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26844CA"/>
    <w:multiLevelType w:val="hybridMultilevel"/>
    <w:tmpl w:val="6E9E3164"/>
    <w:lvl w:ilvl="0" w:tplc="11F2E07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12494A"/>
    <w:multiLevelType w:val="hybridMultilevel"/>
    <w:tmpl w:val="401E44AA"/>
    <w:lvl w:ilvl="0" w:tplc="7A3826CC">
      <w:start w:val="1"/>
      <w:numFmt w:val="decimal"/>
      <w:lvlText w:val="%1."/>
      <w:lvlJc w:val="left"/>
      <w:pPr>
        <w:ind w:left="720" w:hanging="360"/>
      </w:pPr>
      <w:rPr>
        <w:rFonts w:asciiTheme="minorHAnsi" w:hAnsiTheme="minorHAnsi" w:cstheme="minorHAns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21572C"/>
    <w:multiLevelType w:val="hybridMultilevel"/>
    <w:tmpl w:val="87CE7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B81CD1"/>
    <w:multiLevelType w:val="hybridMultilevel"/>
    <w:tmpl w:val="45A42B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5773A9C"/>
    <w:multiLevelType w:val="hybridMultilevel"/>
    <w:tmpl w:val="40ECF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10" w15:restartNumberingAfterBreak="0">
    <w:nsid w:val="17584C54"/>
    <w:multiLevelType w:val="hybridMultilevel"/>
    <w:tmpl w:val="0264069E"/>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1433B7"/>
    <w:multiLevelType w:val="hybridMultilevel"/>
    <w:tmpl w:val="9858D9B4"/>
    <w:lvl w:ilvl="0" w:tplc="B860CCE8">
      <w:start w:val="3"/>
      <w:numFmt w:val="bullet"/>
      <w:lvlText w:val="-"/>
      <w:lvlJc w:val="left"/>
      <w:pPr>
        <w:ind w:left="720" w:hanging="360"/>
      </w:pPr>
      <w:rPr>
        <w:rFonts w:ascii="Calibri" w:eastAsia="Times New Roman"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A166109"/>
    <w:multiLevelType w:val="hybridMultilevel"/>
    <w:tmpl w:val="6E3C6A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4FC1BE8"/>
    <w:multiLevelType w:val="multilevel"/>
    <w:tmpl w:val="67C2F9CC"/>
    <w:lvl w:ilvl="0">
      <w:start w:val="1"/>
      <w:numFmt w:val="bullet"/>
      <w:pStyle w:val="dc-BulletLeftMargin"/>
      <w:lvlText w:val=""/>
      <w:lvlJc w:val="left"/>
      <w:pPr>
        <w:ind w:left="3240" w:hanging="360"/>
      </w:pPr>
      <w:rPr>
        <w:rFonts w:ascii="Symbol" w:hAnsi="Symbol"/>
        <w:color w:val="000000"/>
        <w:sz w:val="18"/>
      </w:rPr>
    </w:lvl>
    <w:lvl w:ilvl="1">
      <w:start w:val="1"/>
      <w:numFmt w:val="bullet"/>
      <w:lvlText w:val="o"/>
      <w:lvlJc w:val="left"/>
      <w:pPr>
        <w:ind w:left="3960" w:hanging="360"/>
      </w:pPr>
      <w:rPr>
        <w:rFonts w:ascii="Courier New" w:hAnsi="Courier New" w:cs="Courier New" w:hint="default"/>
      </w:rPr>
    </w:lvl>
    <w:lvl w:ilvl="2">
      <w:start w:val="1"/>
      <w:numFmt w:val="bullet"/>
      <w:lvlText w:val=""/>
      <w:lvlJc w:val="left"/>
      <w:pPr>
        <w:ind w:left="4680" w:hanging="360"/>
      </w:pPr>
      <w:rPr>
        <w:rFonts w:ascii="Wingdings" w:hAnsi="Wingdings" w:hint="default"/>
      </w:rPr>
    </w:lvl>
    <w:lvl w:ilvl="3">
      <w:start w:val="1"/>
      <w:numFmt w:val="bullet"/>
      <w:lvlText w:val=""/>
      <w:lvlJc w:val="left"/>
      <w:pPr>
        <w:ind w:left="5400" w:hanging="360"/>
      </w:pPr>
      <w:rPr>
        <w:rFonts w:ascii="Symbol" w:hAnsi="Symbol" w:hint="default"/>
      </w:rPr>
    </w:lvl>
    <w:lvl w:ilvl="4">
      <w:start w:val="1"/>
      <w:numFmt w:val="bullet"/>
      <w:lvlText w:val="o"/>
      <w:lvlJc w:val="left"/>
      <w:pPr>
        <w:ind w:left="6120" w:hanging="360"/>
      </w:pPr>
      <w:rPr>
        <w:rFonts w:ascii="Courier New" w:hAnsi="Courier New" w:cs="Courier New" w:hint="default"/>
      </w:rPr>
    </w:lvl>
    <w:lvl w:ilvl="5">
      <w:start w:val="1"/>
      <w:numFmt w:val="bullet"/>
      <w:lvlText w:val=""/>
      <w:lvlJc w:val="left"/>
      <w:pPr>
        <w:ind w:left="6840" w:hanging="360"/>
      </w:pPr>
      <w:rPr>
        <w:rFonts w:ascii="Wingdings" w:hAnsi="Wingdings" w:hint="default"/>
      </w:rPr>
    </w:lvl>
    <w:lvl w:ilvl="6">
      <w:start w:val="1"/>
      <w:numFmt w:val="bullet"/>
      <w:lvlText w:val=""/>
      <w:lvlJc w:val="left"/>
      <w:pPr>
        <w:ind w:left="7560" w:hanging="360"/>
      </w:pPr>
      <w:rPr>
        <w:rFonts w:ascii="Symbol" w:hAnsi="Symbol" w:hint="default"/>
      </w:rPr>
    </w:lvl>
    <w:lvl w:ilvl="7">
      <w:start w:val="1"/>
      <w:numFmt w:val="bullet"/>
      <w:lvlText w:val="o"/>
      <w:lvlJc w:val="left"/>
      <w:pPr>
        <w:ind w:left="8280" w:hanging="360"/>
      </w:pPr>
      <w:rPr>
        <w:rFonts w:ascii="Courier New" w:hAnsi="Courier New" w:cs="Courier New" w:hint="default"/>
      </w:rPr>
    </w:lvl>
    <w:lvl w:ilvl="8">
      <w:start w:val="1"/>
      <w:numFmt w:val="bullet"/>
      <w:lvlText w:val=""/>
      <w:lvlJc w:val="left"/>
      <w:pPr>
        <w:ind w:left="9000" w:hanging="360"/>
      </w:pPr>
      <w:rPr>
        <w:rFonts w:ascii="Wingdings" w:hAnsi="Wingdings" w:hint="default"/>
      </w:rPr>
    </w:lvl>
  </w:abstractNum>
  <w:abstractNum w:abstractNumId="15"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993A7B"/>
    <w:multiLevelType w:val="singleLevel"/>
    <w:tmpl w:val="7A7A1F78"/>
    <w:lvl w:ilvl="0">
      <w:start w:val="1"/>
      <w:numFmt w:val="decimal"/>
      <w:pStyle w:val="Step1"/>
      <w:lvlText w:val="Step %1.  "/>
      <w:lvlJc w:val="left"/>
      <w:pPr>
        <w:tabs>
          <w:tab w:val="num" w:pos="720"/>
        </w:tabs>
        <w:ind w:left="720" w:hanging="720"/>
      </w:pPr>
      <w:rPr>
        <w:rFonts w:hint="default"/>
      </w:rPr>
    </w:lvl>
  </w:abstractNum>
  <w:abstractNum w:abstractNumId="17" w15:restartNumberingAfterBreak="0">
    <w:nsid w:val="2E3A1FC8"/>
    <w:multiLevelType w:val="hybridMultilevel"/>
    <w:tmpl w:val="AD786268"/>
    <w:lvl w:ilvl="0" w:tplc="1C8470D2">
      <w:start w:val="1"/>
      <w:numFmt w:val="decimal"/>
      <w:lvlText w:val="%1."/>
      <w:lvlJc w:val="left"/>
      <w:pPr>
        <w:ind w:left="720" w:hanging="360"/>
      </w:pPr>
      <w:rPr>
        <w:rFonts w:ascii="Courier New" w:hAnsi="Courier New" w:cs="Courier New"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615A5E"/>
    <w:multiLevelType w:val="multilevel"/>
    <w:tmpl w:val="13760CA4"/>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10D6B4B"/>
    <w:multiLevelType w:val="hybridMultilevel"/>
    <w:tmpl w:val="F2404042"/>
    <w:lvl w:ilvl="0" w:tplc="86C25362">
      <w:start w:val="1"/>
      <w:numFmt w:val="decimal"/>
      <w:pStyle w:val="FigureCaption"/>
      <w:lvlText w:val="Figure %1.  "/>
      <w:lvlJc w:val="left"/>
      <w:pPr>
        <w:ind w:left="360" w:hanging="360"/>
      </w:pPr>
      <w:rPr>
        <w:rFonts w:ascii="Arial" w:hAnsi="Arial" w:hint="default"/>
        <w:b/>
        <w:i w:val="0"/>
        <w:color w:val="auto"/>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6A75D58"/>
    <w:multiLevelType w:val="hybridMultilevel"/>
    <w:tmpl w:val="85F47822"/>
    <w:lvl w:ilvl="0" w:tplc="120CB4B8">
      <w:start w:val="1"/>
      <w:numFmt w:val="decimal"/>
      <w:pStyle w:val="dC-Tab"/>
      <w:lvlText w:val="Table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8957991"/>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404254C6"/>
    <w:multiLevelType w:val="hybridMultilevel"/>
    <w:tmpl w:val="DF6CD596"/>
    <w:lvl w:ilvl="0" w:tplc="70FE44E0">
      <w:start w:val="1"/>
      <w:numFmt w:val="bullet"/>
      <w:pStyle w:val="dC-Info"/>
      <w:lvlText w:val=""/>
      <w:lvlPicBulletId w:val="0"/>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1EF3A2B"/>
    <w:multiLevelType w:val="hybridMultilevel"/>
    <w:tmpl w:val="640CB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792092"/>
    <w:multiLevelType w:val="multilevel"/>
    <w:tmpl w:val="938E50E4"/>
    <w:lvl w:ilvl="0">
      <w:start w:val="1"/>
      <w:numFmt w:val="bullet"/>
      <w:pStyle w:val="Bullet"/>
      <w:lvlText w:val="●"/>
      <w:lvlJc w:val="left"/>
      <w:pPr>
        <w:tabs>
          <w:tab w:val="num" w:pos="576"/>
        </w:tabs>
        <w:ind w:left="576" w:hanging="216"/>
      </w:pPr>
      <w:rPr>
        <w:rFonts w:ascii="Arial" w:hAnsi="Arial" w:hint="default"/>
        <w:spacing w:val="0"/>
        <w:position w:val="1"/>
        <w:sz w:val="14"/>
        <w:szCs w:val="14"/>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4D97340"/>
    <w:multiLevelType w:val="hybridMultilevel"/>
    <w:tmpl w:val="FE1AD404"/>
    <w:lvl w:ilvl="0" w:tplc="8E54C3CC">
      <w:start w:val="1"/>
      <w:numFmt w:val="bullet"/>
      <w:pStyle w:val="Bullet2"/>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26" w15:restartNumberingAfterBreak="0">
    <w:nsid w:val="463B7BB5"/>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D11CB8"/>
    <w:multiLevelType w:val="hybridMultilevel"/>
    <w:tmpl w:val="F724C9C8"/>
    <w:lvl w:ilvl="0" w:tplc="040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B4B3863"/>
    <w:multiLevelType w:val="hybridMultilevel"/>
    <w:tmpl w:val="18CA4F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FC863BA"/>
    <w:multiLevelType w:val="hybridMultilevel"/>
    <w:tmpl w:val="7A6274AA"/>
    <w:lvl w:ilvl="0" w:tplc="040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FE00ADF"/>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3C67F4"/>
    <w:multiLevelType w:val="hybridMultilevel"/>
    <w:tmpl w:val="37504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E30211"/>
    <w:multiLevelType w:val="hybridMultilevel"/>
    <w:tmpl w:val="5ECE6EB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54032A9"/>
    <w:multiLevelType w:val="hybridMultilevel"/>
    <w:tmpl w:val="8416D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5987229"/>
    <w:multiLevelType w:val="multilevel"/>
    <w:tmpl w:val="9FA86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87373CB"/>
    <w:multiLevelType w:val="hybridMultilevel"/>
    <w:tmpl w:val="6C2688B0"/>
    <w:lvl w:ilvl="0" w:tplc="B576FF06">
      <w:start w:val="1"/>
      <w:numFmt w:val="decimal"/>
      <w:pStyle w:val="dc-Numbered"/>
      <w:lvlText w:val="%1."/>
      <w:lvlJc w:val="left"/>
      <w:pPr>
        <w:ind w:left="360" w:hanging="360"/>
      </w:pPr>
      <w:rPr>
        <w:b w:val="0"/>
        <w:color w:val="auto"/>
      </w:rPr>
    </w:lvl>
    <w:lvl w:ilvl="1" w:tplc="04090019">
      <w:start w:val="1"/>
      <w:numFmt w:val="lowerLetter"/>
      <w:lvlText w:val="%2."/>
      <w:lvlJc w:val="left"/>
      <w:pPr>
        <w:ind w:left="1080" w:hanging="360"/>
      </w:pPr>
      <w:rPr>
        <w:rFonts w:hint="default"/>
        <w:b w:val="0"/>
        <w:color w:val="auto"/>
      </w:rPr>
    </w:lvl>
    <w:lvl w:ilvl="2" w:tplc="04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9BB15FC"/>
    <w:multiLevelType w:val="hybridMultilevel"/>
    <w:tmpl w:val="338AAA66"/>
    <w:lvl w:ilvl="0" w:tplc="D10EA49A">
      <w:start w:val="1"/>
      <w:numFmt w:val="decimal"/>
      <w:lvlText w:val="Step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AD602B3"/>
    <w:multiLevelType w:val="hybridMultilevel"/>
    <w:tmpl w:val="B882DEE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40" w15:restartNumberingAfterBreak="0">
    <w:nsid w:val="5E652123"/>
    <w:multiLevelType w:val="hybridMultilevel"/>
    <w:tmpl w:val="19B6A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0B65F49"/>
    <w:multiLevelType w:val="hybridMultilevel"/>
    <w:tmpl w:val="5A4EB7B8"/>
    <w:lvl w:ilvl="0" w:tplc="B4385110">
      <w:start w:val="1"/>
      <w:numFmt w:val="decimal"/>
      <w:lvlText w:val="%1."/>
      <w:lvlJc w:val="left"/>
      <w:pPr>
        <w:ind w:left="720" w:hanging="360"/>
      </w:pPr>
      <w:rPr>
        <w:rFonts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CB6C0E"/>
    <w:multiLevelType w:val="hybridMultilevel"/>
    <w:tmpl w:val="3EE8C290"/>
    <w:lvl w:ilvl="0" w:tplc="C48007DA">
      <w:start w:val="1"/>
      <w:numFmt w:val="upperLetter"/>
      <w:pStyle w:val="dC-Appendix"/>
      <w:lvlText w:val="Appendix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1D91A48"/>
    <w:multiLevelType w:val="multilevel"/>
    <w:tmpl w:val="D61ED4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3836128"/>
    <w:multiLevelType w:val="multilevel"/>
    <w:tmpl w:val="DE1ECFF6"/>
    <w:lvl w:ilvl="0">
      <w:start w:val="1"/>
      <w:numFmt w:val="decimal"/>
      <w:pStyle w:val="dC-Fig"/>
      <w:lvlText w:val="Figure %1.  "/>
      <w:lvlJc w:val="left"/>
      <w:pPr>
        <w:tabs>
          <w:tab w:val="num" w:pos="936"/>
        </w:tabs>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5" w15:restartNumberingAfterBreak="0">
    <w:nsid w:val="66063C51"/>
    <w:multiLevelType w:val="hybridMultilevel"/>
    <w:tmpl w:val="3FA630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6ACD78E7"/>
    <w:multiLevelType w:val="hybridMultilevel"/>
    <w:tmpl w:val="79DC654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6B4E4FE7"/>
    <w:multiLevelType w:val="hybridMultilevel"/>
    <w:tmpl w:val="ADD69D8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6D7150AC"/>
    <w:multiLevelType w:val="hybridMultilevel"/>
    <w:tmpl w:val="F5543B30"/>
    <w:lvl w:ilvl="0" w:tplc="F6EEA24C">
      <w:start w:val="1"/>
      <w:numFmt w:val="decimal"/>
      <w:lvlText w:val="%1."/>
      <w:lvlJc w:val="left"/>
      <w:pPr>
        <w:ind w:left="720" w:hanging="360"/>
      </w:pPr>
      <w:rPr>
        <w:rFonts w:ascii="Calibri" w:hAnsi="Calibri" w:cs="Calibr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0135E37"/>
    <w:multiLevelType w:val="singleLevel"/>
    <w:tmpl w:val="2790112A"/>
    <w:lvl w:ilvl="0">
      <w:start w:val="1"/>
      <w:numFmt w:val="none"/>
      <w:pStyle w:val="Note"/>
      <w:lvlText w:val="Note:  "/>
      <w:lvlJc w:val="left"/>
      <w:pPr>
        <w:tabs>
          <w:tab w:val="num" w:pos="720"/>
        </w:tabs>
        <w:ind w:left="0" w:firstLine="0"/>
      </w:pPr>
      <w:rPr>
        <w:rFonts w:ascii="Arial Black" w:hAnsi="Arial Black" w:hint="default"/>
        <w:b w:val="0"/>
        <w:i w:val="0"/>
        <w:sz w:val="18"/>
        <w:szCs w:val="18"/>
      </w:rPr>
    </w:lvl>
  </w:abstractNum>
  <w:abstractNum w:abstractNumId="50" w15:restartNumberingAfterBreak="0">
    <w:nsid w:val="70941F04"/>
    <w:multiLevelType w:val="hybridMultilevel"/>
    <w:tmpl w:val="0E04FA62"/>
    <w:lvl w:ilvl="0" w:tplc="D150AA20">
      <w:start w:val="1"/>
      <w:numFmt w:val="bullet"/>
      <w:pStyle w:val="CellBullet"/>
      <w:lvlText w:val="●"/>
      <w:lvlJc w:val="left"/>
      <w:pPr>
        <w:tabs>
          <w:tab w:val="num" w:pos="288"/>
        </w:tabs>
        <w:ind w:left="288" w:hanging="144"/>
      </w:pPr>
      <w:rPr>
        <w:rFonts w:ascii="Arial" w:hAnsi="Arial" w:hint="default"/>
        <w:position w:val="2"/>
        <w:sz w:val="14"/>
        <w:szCs w:val="14"/>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0B80096"/>
    <w:multiLevelType w:val="hybridMultilevel"/>
    <w:tmpl w:val="C7102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20A2C5F"/>
    <w:multiLevelType w:val="singleLevel"/>
    <w:tmpl w:val="DCCE61C4"/>
    <w:lvl w:ilvl="0">
      <w:start w:val="1"/>
      <w:numFmt w:val="decimal"/>
      <w:pStyle w:val="dC-Table"/>
      <w:lvlText w:val="Table %1."/>
      <w:lvlJc w:val="left"/>
      <w:pPr>
        <w:tabs>
          <w:tab w:val="num" w:pos="936"/>
        </w:tabs>
        <w:ind w:left="900" w:hanging="900"/>
      </w:pPr>
      <w:rPr>
        <w:rFonts w:ascii="Arial" w:hAnsi="Arial" w:hint="default"/>
        <w:b/>
        <w:i w:val="0"/>
        <w:sz w:val="16"/>
        <w:szCs w:val="16"/>
      </w:rPr>
    </w:lvl>
  </w:abstractNum>
  <w:abstractNum w:abstractNumId="53" w15:restartNumberingAfterBreak="0">
    <w:nsid w:val="7218497A"/>
    <w:multiLevelType w:val="hybridMultilevel"/>
    <w:tmpl w:val="55B47074"/>
    <w:lvl w:ilvl="0" w:tplc="F8662220">
      <w:start w:val="1"/>
      <w:numFmt w:val="decimal"/>
      <w:pStyle w:val="dC-Scenario"/>
      <w:lvlText w:val="Scenario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26A0EDF"/>
    <w:multiLevelType w:val="hybridMultilevel"/>
    <w:tmpl w:val="4F446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7A222F74"/>
    <w:multiLevelType w:val="hybridMultilevel"/>
    <w:tmpl w:val="C7801FEE"/>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B106329"/>
    <w:multiLevelType w:val="hybridMultilevel"/>
    <w:tmpl w:val="AEFC73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D7832C5"/>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8" w15:restartNumberingAfterBreak="0">
    <w:nsid w:val="7FCE4580"/>
    <w:multiLevelType w:val="hybridMultilevel"/>
    <w:tmpl w:val="08D07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8"/>
  </w:num>
  <w:num w:numId="2">
    <w:abstractNumId w:val="42"/>
  </w:num>
  <w:num w:numId="3">
    <w:abstractNumId w:val="6"/>
  </w:num>
  <w:num w:numId="4">
    <w:abstractNumId w:val="3"/>
  </w:num>
  <w:num w:numId="5">
    <w:abstractNumId w:val="7"/>
  </w:num>
  <w:num w:numId="6">
    <w:abstractNumId w:val="32"/>
  </w:num>
  <w:num w:numId="7">
    <w:abstractNumId w:val="40"/>
  </w:num>
  <w:num w:numId="8">
    <w:abstractNumId w:val="33"/>
  </w:num>
  <w:num w:numId="9">
    <w:abstractNumId w:val="26"/>
  </w:num>
  <w:num w:numId="10">
    <w:abstractNumId w:val="28"/>
  </w:num>
  <w:num w:numId="11">
    <w:abstractNumId w:val="5"/>
  </w:num>
  <w:num w:numId="12">
    <w:abstractNumId w:val="23"/>
  </w:num>
  <w:num w:numId="13">
    <w:abstractNumId w:val="51"/>
  </w:num>
  <w:num w:numId="14">
    <w:abstractNumId w:val="4"/>
  </w:num>
  <w:num w:numId="15">
    <w:abstractNumId w:val="38"/>
  </w:num>
  <w:num w:numId="16">
    <w:abstractNumId w:val="54"/>
  </w:num>
  <w:num w:numId="17">
    <w:abstractNumId w:val="8"/>
  </w:num>
  <w:num w:numId="18">
    <w:abstractNumId w:val="0"/>
  </w:num>
  <w:num w:numId="19">
    <w:abstractNumId w:val="55"/>
  </w:num>
  <w:num w:numId="20">
    <w:abstractNumId w:val="24"/>
  </w:num>
  <w:num w:numId="21">
    <w:abstractNumId w:val="46"/>
  </w:num>
  <w:num w:numId="22">
    <w:abstractNumId w:val="29"/>
  </w:num>
  <w:num w:numId="23">
    <w:abstractNumId w:val="21"/>
  </w:num>
  <w:num w:numId="24">
    <w:abstractNumId w:val="57"/>
  </w:num>
  <w:num w:numId="25">
    <w:abstractNumId w:val="50"/>
  </w:num>
  <w:num w:numId="26">
    <w:abstractNumId w:val="27"/>
  </w:num>
  <w:num w:numId="27">
    <w:abstractNumId w:val="16"/>
  </w:num>
  <w:num w:numId="28">
    <w:abstractNumId w:val="49"/>
  </w:num>
  <w:num w:numId="29">
    <w:abstractNumId w:val="44"/>
  </w:num>
  <w:num w:numId="30">
    <w:abstractNumId w:val="13"/>
  </w:num>
  <w:num w:numId="31">
    <w:abstractNumId w:val="39"/>
  </w:num>
  <w:num w:numId="32">
    <w:abstractNumId w:val="25"/>
  </w:num>
  <w:num w:numId="33">
    <w:abstractNumId w:val="9"/>
  </w:num>
  <w:num w:numId="34">
    <w:abstractNumId w:val="37"/>
  </w:num>
  <w:num w:numId="35">
    <w:abstractNumId w:val="19"/>
  </w:num>
  <w:num w:numId="36">
    <w:abstractNumId w:val="20"/>
  </w:num>
  <w:num w:numId="37">
    <w:abstractNumId w:val="15"/>
  </w:num>
  <w:num w:numId="38">
    <w:abstractNumId w:val="22"/>
  </w:num>
  <w:num w:numId="39">
    <w:abstractNumId w:val="52"/>
  </w:num>
  <w:num w:numId="40">
    <w:abstractNumId w:val="35"/>
  </w:num>
  <w:num w:numId="41">
    <w:abstractNumId w:val="14"/>
  </w:num>
  <w:num w:numId="42">
    <w:abstractNumId w:val="53"/>
  </w:num>
  <w:num w:numId="43">
    <w:abstractNumId w:val="30"/>
  </w:num>
  <w:num w:numId="44">
    <w:abstractNumId w:val="31"/>
  </w:num>
  <w:num w:numId="45">
    <w:abstractNumId w:val="45"/>
  </w:num>
  <w:num w:numId="46">
    <w:abstractNumId w:val="11"/>
  </w:num>
  <w:num w:numId="47">
    <w:abstractNumId w:val="2"/>
  </w:num>
  <w:num w:numId="48">
    <w:abstractNumId w:val="43"/>
  </w:num>
  <w:num w:numId="49">
    <w:abstractNumId w:val="34"/>
  </w:num>
  <w:num w:numId="50">
    <w:abstractNumId w:val="48"/>
  </w:num>
  <w:num w:numId="51">
    <w:abstractNumId w:val="36"/>
  </w:num>
  <w:num w:numId="52">
    <w:abstractNumId w:val="10"/>
  </w:num>
  <w:num w:numId="53">
    <w:abstractNumId w:val="47"/>
  </w:num>
  <w:num w:numId="54">
    <w:abstractNumId w:val="56"/>
  </w:num>
  <w:num w:numId="55">
    <w:abstractNumId w:val="17"/>
  </w:num>
  <w:num w:numId="56">
    <w:abstractNumId w:val="41"/>
  </w:num>
  <w:num w:numId="57">
    <w:abstractNumId w:val="18"/>
  </w:num>
  <w:num w:numId="58">
    <w:abstractNumId w:val="1"/>
  </w:num>
  <w:num w:numId="59">
    <w:abstractNumId w:val="12"/>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defaultTabStop w:val="720"/>
  <w:drawingGridHorizontalSpacing w:val="120"/>
  <w:drawingGridVerticalSpacing w:val="163"/>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7E30"/>
    <w:rsid w:val="000005AF"/>
    <w:rsid w:val="00003D30"/>
    <w:rsid w:val="00046890"/>
    <w:rsid w:val="0005569B"/>
    <w:rsid w:val="0009377D"/>
    <w:rsid w:val="000C1025"/>
    <w:rsid w:val="000C4DFD"/>
    <w:rsid w:val="000D024D"/>
    <w:rsid w:val="00107BB0"/>
    <w:rsid w:val="00134305"/>
    <w:rsid w:val="0013607D"/>
    <w:rsid w:val="001411EF"/>
    <w:rsid w:val="00150C5D"/>
    <w:rsid w:val="00157256"/>
    <w:rsid w:val="00162873"/>
    <w:rsid w:val="00163336"/>
    <w:rsid w:val="00170680"/>
    <w:rsid w:val="00170D77"/>
    <w:rsid w:val="00183958"/>
    <w:rsid w:val="00191A28"/>
    <w:rsid w:val="001B31A1"/>
    <w:rsid w:val="001D5F42"/>
    <w:rsid w:val="001F3357"/>
    <w:rsid w:val="00206849"/>
    <w:rsid w:val="00211E69"/>
    <w:rsid w:val="002424D0"/>
    <w:rsid w:val="00262377"/>
    <w:rsid w:val="002834E3"/>
    <w:rsid w:val="002B47DA"/>
    <w:rsid w:val="002D65F2"/>
    <w:rsid w:val="002E2690"/>
    <w:rsid w:val="002E4EE3"/>
    <w:rsid w:val="0032002D"/>
    <w:rsid w:val="00320A1D"/>
    <w:rsid w:val="003262AB"/>
    <w:rsid w:val="00336AAB"/>
    <w:rsid w:val="003438EB"/>
    <w:rsid w:val="00345A09"/>
    <w:rsid w:val="00350CE1"/>
    <w:rsid w:val="00373244"/>
    <w:rsid w:val="003912BB"/>
    <w:rsid w:val="003A4800"/>
    <w:rsid w:val="003B1776"/>
    <w:rsid w:val="003D0FE1"/>
    <w:rsid w:val="003E188E"/>
    <w:rsid w:val="003E3887"/>
    <w:rsid w:val="00405147"/>
    <w:rsid w:val="00431C8C"/>
    <w:rsid w:val="00440EAE"/>
    <w:rsid w:val="004423C0"/>
    <w:rsid w:val="00487ADA"/>
    <w:rsid w:val="004B2050"/>
    <w:rsid w:val="004B765E"/>
    <w:rsid w:val="004E656B"/>
    <w:rsid w:val="004F6DBA"/>
    <w:rsid w:val="00513355"/>
    <w:rsid w:val="00531280"/>
    <w:rsid w:val="0053400E"/>
    <w:rsid w:val="00540AA6"/>
    <w:rsid w:val="00542967"/>
    <w:rsid w:val="00544A97"/>
    <w:rsid w:val="005B2591"/>
    <w:rsid w:val="00604FAF"/>
    <w:rsid w:val="00623281"/>
    <w:rsid w:val="0062460D"/>
    <w:rsid w:val="006300C2"/>
    <w:rsid w:val="0063189B"/>
    <w:rsid w:val="006604D7"/>
    <w:rsid w:val="00665B87"/>
    <w:rsid w:val="00673F42"/>
    <w:rsid w:val="00695444"/>
    <w:rsid w:val="006A7487"/>
    <w:rsid w:val="006F50B8"/>
    <w:rsid w:val="007035E0"/>
    <w:rsid w:val="00720F10"/>
    <w:rsid w:val="007219A0"/>
    <w:rsid w:val="00760AF3"/>
    <w:rsid w:val="00770DF3"/>
    <w:rsid w:val="0078616F"/>
    <w:rsid w:val="007920DE"/>
    <w:rsid w:val="00792759"/>
    <w:rsid w:val="00797E30"/>
    <w:rsid w:val="007C31C8"/>
    <w:rsid w:val="007E30C5"/>
    <w:rsid w:val="007F0E85"/>
    <w:rsid w:val="007F1600"/>
    <w:rsid w:val="007F731C"/>
    <w:rsid w:val="00802D65"/>
    <w:rsid w:val="008117A1"/>
    <w:rsid w:val="0082221B"/>
    <w:rsid w:val="00826DC1"/>
    <w:rsid w:val="00860934"/>
    <w:rsid w:val="00882462"/>
    <w:rsid w:val="00885014"/>
    <w:rsid w:val="008A2703"/>
    <w:rsid w:val="008A6AD8"/>
    <w:rsid w:val="008B31EF"/>
    <w:rsid w:val="008B4245"/>
    <w:rsid w:val="008D7B3F"/>
    <w:rsid w:val="008E07DB"/>
    <w:rsid w:val="008F1A6C"/>
    <w:rsid w:val="009032CB"/>
    <w:rsid w:val="0092674C"/>
    <w:rsid w:val="00976C47"/>
    <w:rsid w:val="00981151"/>
    <w:rsid w:val="00981F5E"/>
    <w:rsid w:val="009826E5"/>
    <w:rsid w:val="00991D97"/>
    <w:rsid w:val="009968D2"/>
    <w:rsid w:val="009A0524"/>
    <w:rsid w:val="009A353E"/>
    <w:rsid w:val="009A35A7"/>
    <w:rsid w:val="009C43EC"/>
    <w:rsid w:val="009D7349"/>
    <w:rsid w:val="009F0AB0"/>
    <w:rsid w:val="009F411F"/>
    <w:rsid w:val="00A008D5"/>
    <w:rsid w:val="00A24E82"/>
    <w:rsid w:val="00A32BFD"/>
    <w:rsid w:val="00A7664A"/>
    <w:rsid w:val="00A97F9F"/>
    <w:rsid w:val="00AA3BAF"/>
    <w:rsid w:val="00AB206D"/>
    <w:rsid w:val="00AC22E1"/>
    <w:rsid w:val="00AC4034"/>
    <w:rsid w:val="00B229B1"/>
    <w:rsid w:val="00B4689B"/>
    <w:rsid w:val="00B72CCA"/>
    <w:rsid w:val="00B75EA9"/>
    <w:rsid w:val="00BA359D"/>
    <w:rsid w:val="00BC7D19"/>
    <w:rsid w:val="00C370C2"/>
    <w:rsid w:val="00C54C02"/>
    <w:rsid w:val="00C6137A"/>
    <w:rsid w:val="00C7442E"/>
    <w:rsid w:val="00C8315C"/>
    <w:rsid w:val="00C85109"/>
    <w:rsid w:val="00C865FF"/>
    <w:rsid w:val="00CE240F"/>
    <w:rsid w:val="00CE352B"/>
    <w:rsid w:val="00CF3C13"/>
    <w:rsid w:val="00D31F3D"/>
    <w:rsid w:val="00D537BA"/>
    <w:rsid w:val="00D549B2"/>
    <w:rsid w:val="00D9030B"/>
    <w:rsid w:val="00D95662"/>
    <w:rsid w:val="00DA3869"/>
    <w:rsid w:val="00DA4DAA"/>
    <w:rsid w:val="00DB16A3"/>
    <w:rsid w:val="00DC3F45"/>
    <w:rsid w:val="00DD31CF"/>
    <w:rsid w:val="00E303F7"/>
    <w:rsid w:val="00E316DE"/>
    <w:rsid w:val="00E34FAB"/>
    <w:rsid w:val="00E434D5"/>
    <w:rsid w:val="00E60B60"/>
    <w:rsid w:val="00E85A43"/>
    <w:rsid w:val="00E95D3F"/>
    <w:rsid w:val="00EB70D5"/>
    <w:rsid w:val="00EC1AE4"/>
    <w:rsid w:val="00ED1984"/>
    <w:rsid w:val="00EE3BD2"/>
    <w:rsid w:val="00EE5389"/>
    <w:rsid w:val="00EF4604"/>
    <w:rsid w:val="00F40248"/>
    <w:rsid w:val="00F45C7E"/>
    <w:rsid w:val="00F7782D"/>
    <w:rsid w:val="00F90AA9"/>
    <w:rsid w:val="00F94926"/>
    <w:rsid w:val="00FA62D1"/>
    <w:rsid w:val="00FB0DDB"/>
    <w:rsid w:val="00FB22B5"/>
    <w:rsid w:val="00FE4315"/>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A2BFA2"/>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iscoSansTT Light" w:eastAsiaTheme="minorEastAsia" w:hAnsi="CiscoSansTT Light" w:cs="CiscoSansTT Light"/>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Unresolved Mention" w:uiPriority="0"/>
  </w:latentStyles>
  <w:style w:type="paragraph" w:default="1" w:styleId="Normal">
    <w:name w:val="Normal"/>
    <w:qFormat/>
  </w:style>
  <w:style w:type="paragraph" w:styleId="Heading1">
    <w:name w:val="heading 1"/>
    <w:basedOn w:val="Normal"/>
    <w:next w:val="Normal"/>
    <w:link w:val="Heading1Char"/>
    <w:qFormat/>
    <w:rsid w:val="00336AAB"/>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nhideWhenUsed/>
    <w:qFormat/>
    <w:rsid w:val="00EB70D5"/>
    <w:pPr>
      <w:keepNext/>
      <w:keepLines/>
      <w:spacing w:before="200"/>
      <w:outlineLvl w:val="1"/>
    </w:pPr>
    <w:rPr>
      <w:rFonts w:ascii="Cambria" w:eastAsia="MS Gothic" w:hAnsi="Cambria" w:cs="Times New Roman"/>
      <w:b/>
      <w:bCs/>
      <w:color w:val="4F81BD"/>
      <w:sz w:val="26"/>
      <w:szCs w:val="26"/>
    </w:rPr>
  </w:style>
  <w:style w:type="paragraph" w:styleId="Heading3">
    <w:name w:val="heading 3"/>
    <w:basedOn w:val="Normal"/>
    <w:next w:val="Normal"/>
    <w:link w:val="Heading3Char"/>
    <w:uiPriority w:val="9"/>
    <w:unhideWhenUsed/>
    <w:qFormat/>
    <w:rsid w:val="00440EAE"/>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797E30"/>
    <w:pPr>
      <w:tabs>
        <w:tab w:val="center" w:pos="4320"/>
        <w:tab w:val="right" w:pos="8640"/>
      </w:tabs>
    </w:pPr>
  </w:style>
  <w:style w:type="character" w:customStyle="1" w:styleId="HeaderChar">
    <w:name w:val="Header Char"/>
    <w:basedOn w:val="DefaultParagraphFont"/>
    <w:link w:val="Header"/>
    <w:uiPriority w:val="99"/>
    <w:rsid w:val="00797E30"/>
  </w:style>
  <w:style w:type="paragraph" w:styleId="Footer">
    <w:name w:val="footer"/>
    <w:basedOn w:val="Normal"/>
    <w:link w:val="FooterChar"/>
    <w:uiPriority w:val="99"/>
    <w:unhideWhenUsed/>
    <w:rsid w:val="00797E30"/>
    <w:pPr>
      <w:tabs>
        <w:tab w:val="center" w:pos="4320"/>
        <w:tab w:val="right" w:pos="8640"/>
      </w:tabs>
    </w:pPr>
  </w:style>
  <w:style w:type="character" w:customStyle="1" w:styleId="FooterChar">
    <w:name w:val="Footer Char"/>
    <w:basedOn w:val="DefaultParagraphFont"/>
    <w:link w:val="Footer"/>
    <w:uiPriority w:val="99"/>
    <w:rsid w:val="00797E30"/>
  </w:style>
  <w:style w:type="paragraph" w:styleId="BalloonText">
    <w:name w:val="Balloon Text"/>
    <w:basedOn w:val="Normal"/>
    <w:link w:val="BalloonTextChar"/>
    <w:semiHidden/>
    <w:unhideWhenUsed/>
    <w:rsid w:val="00797E30"/>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97E30"/>
    <w:rPr>
      <w:rFonts w:ascii="Lucida Grande" w:hAnsi="Lucida Grande" w:cs="Lucida Grande"/>
      <w:sz w:val="18"/>
      <w:szCs w:val="18"/>
    </w:rPr>
  </w:style>
  <w:style w:type="character" w:customStyle="1" w:styleId="Heading1Char">
    <w:name w:val="Heading 1 Char"/>
    <w:basedOn w:val="DefaultParagraphFont"/>
    <w:link w:val="Heading1"/>
    <w:rsid w:val="00336AAB"/>
    <w:rPr>
      <w:rFonts w:asciiTheme="majorHAnsi" w:eastAsiaTheme="majorEastAsia" w:hAnsiTheme="majorHAnsi" w:cstheme="majorBidi"/>
      <w:color w:val="365F91" w:themeColor="accent1" w:themeShade="BF"/>
      <w:sz w:val="32"/>
      <w:szCs w:val="32"/>
    </w:rPr>
  </w:style>
  <w:style w:type="paragraph" w:customStyle="1" w:styleId="dC-Title">
    <w:name w:val="dC-Title"/>
    <w:basedOn w:val="Normal"/>
    <w:link w:val="dC-TitleChar"/>
    <w:qFormat/>
    <w:rsid w:val="00440EAE"/>
    <w:pPr>
      <w:spacing w:after="120" w:line="280" w:lineRule="atLeast"/>
    </w:pPr>
    <w:rPr>
      <w:rFonts w:ascii="Arial" w:eastAsia="Times New Roman" w:hAnsi="Arial" w:cs="Arial"/>
      <w:color w:val="0D2D8E"/>
      <w:sz w:val="40"/>
      <w:szCs w:val="32"/>
    </w:rPr>
  </w:style>
  <w:style w:type="character" w:customStyle="1" w:styleId="dC-TitleChar">
    <w:name w:val="dC-Title Char"/>
    <w:basedOn w:val="DefaultParagraphFont"/>
    <w:link w:val="dC-Title"/>
    <w:rsid w:val="00440EAE"/>
    <w:rPr>
      <w:rFonts w:ascii="Arial" w:eastAsia="Times New Roman" w:hAnsi="Arial" w:cs="Arial"/>
      <w:color w:val="0D2D8E"/>
      <w:sz w:val="40"/>
      <w:szCs w:val="32"/>
    </w:rPr>
  </w:style>
  <w:style w:type="paragraph" w:customStyle="1" w:styleId="dC-H1">
    <w:name w:val="dC-H1"/>
    <w:basedOn w:val="Heading1"/>
    <w:next w:val="Heading1"/>
    <w:link w:val="dC-H1Char"/>
    <w:autoRedefine/>
    <w:qFormat/>
    <w:rsid w:val="003B1776"/>
    <w:pPr>
      <w:keepLines w:val="0"/>
      <w:spacing w:before="120" w:after="60" w:line="120" w:lineRule="atLeast"/>
    </w:pPr>
    <w:rPr>
      <w:rFonts w:ascii="CiscoSansTT Light" w:eastAsia="Times New Roman" w:hAnsi="CiscoSansTT Light" w:cs="CiscoSansTT Light"/>
      <w:b/>
      <w:bCs/>
      <w:color w:val="365F91"/>
      <w:kern w:val="32"/>
    </w:rPr>
  </w:style>
  <w:style w:type="paragraph" w:customStyle="1" w:styleId="dC-Normal">
    <w:name w:val="dC-Normal"/>
    <w:basedOn w:val="Normal"/>
    <w:link w:val="dC-NormalChar"/>
    <w:qFormat/>
    <w:rsid w:val="00440EAE"/>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120" w:line="280" w:lineRule="atLeast"/>
    </w:pPr>
    <w:rPr>
      <w:rFonts w:ascii="Arial" w:eastAsia="Times New Roman" w:hAnsi="Arial" w:cs="Times New Roman"/>
      <w:color w:val="000000"/>
      <w:sz w:val="18"/>
      <w:szCs w:val="20"/>
    </w:rPr>
  </w:style>
  <w:style w:type="character" w:customStyle="1" w:styleId="dC-H1Char">
    <w:name w:val="dC-H1 Char"/>
    <w:basedOn w:val="Heading1Char"/>
    <w:link w:val="dC-H1"/>
    <w:rsid w:val="003B1776"/>
    <w:rPr>
      <w:rFonts w:asciiTheme="majorHAnsi" w:eastAsia="Times New Roman" w:hAnsiTheme="majorHAnsi" w:cstheme="majorBidi"/>
      <w:b/>
      <w:bCs/>
      <w:color w:val="365F91"/>
      <w:kern w:val="32"/>
      <w:sz w:val="32"/>
      <w:szCs w:val="32"/>
    </w:rPr>
  </w:style>
  <w:style w:type="character" w:customStyle="1" w:styleId="dC-NormalChar">
    <w:name w:val="dC-Normal Char"/>
    <w:basedOn w:val="DefaultParagraphFont"/>
    <w:link w:val="dC-Normal"/>
    <w:rsid w:val="00440EAE"/>
    <w:rPr>
      <w:rFonts w:ascii="Arial" w:eastAsia="Times New Roman" w:hAnsi="Arial" w:cs="Times New Roman"/>
      <w:color w:val="000000"/>
      <w:sz w:val="18"/>
      <w:szCs w:val="20"/>
    </w:rPr>
  </w:style>
  <w:style w:type="paragraph" w:customStyle="1" w:styleId="dC-H2">
    <w:name w:val="dC-H2"/>
    <w:basedOn w:val="Header"/>
    <w:link w:val="dC-H2Char"/>
    <w:qFormat/>
    <w:rsid w:val="001B31A1"/>
    <w:pPr>
      <w:keepNext/>
      <w:keepLines/>
      <w:tabs>
        <w:tab w:val="left" w:pos="720"/>
        <w:tab w:val="left" w:pos="1440"/>
        <w:tab w:val="left" w:pos="2160"/>
        <w:tab w:val="left" w:pos="2880"/>
        <w:tab w:val="left" w:pos="3600"/>
        <w:tab w:val="left" w:pos="5040"/>
        <w:tab w:val="left" w:pos="5840"/>
        <w:tab w:val="left" w:pos="6480"/>
        <w:tab w:val="left" w:pos="7200"/>
        <w:tab w:val="left" w:pos="7920"/>
      </w:tabs>
      <w:spacing w:before="200" w:after="200" w:line="276" w:lineRule="auto"/>
      <w:outlineLvl w:val="1"/>
    </w:pPr>
    <w:rPr>
      <w:rFonts w:ascii="CiscoSans" w:eastAsiaTheme="majorEastAsia" w:hAnsi="CiscoSans" w:cs="Arial"/>
      <w:bCs/>
      <w:color w:val="4F81BD" w:themeColor="accent1"/>
      <w:sz w:val="28"/>
      <w:szCs w:val="28"/>
      <w:lang w:eastAsia="ja-JP"/>
    </w:rPr>
  </w:style>
  <w:style w:type="character" w:customStyle="1" w:styleId="dC-H2Char">
    <w:name w:val="dC-H2 Char"/>
    <w:basedOn w:val="DefaultParagraphFont"/>
    <w:link w:val="dC-H2"/>
    <w:rsid w:val="001B31A1"/>
    <w:rPr>
      <w:rFonts w:ascii="CiscoSans" w:eastAsiaTheme="majorEastAsia" w:hAnsi="CiscoSans" w:cs="Arial"/>
      <w:bCs/>
      <w:color w:val="4F81BD" w:themeColor="accent1"/>
      <w:sz w:val="28"/>
      <w:szCs w:val="28"/>
      <w:lang w:eastAsia="ja-JP"/>
    </w:rPr>
  </w:style>
  <w:style w:type="paragraph" w:customStyle="1" w:styleId="dC-H3">
    <w:name w:val="dC-H3"/>
    <w:basedOn w:val="dC-H2"/>
    <w:link w:val="dC-H3Char"/>
    <w:qFormat/>
    <w:rsid w:val="00440EAE"/>
    <w:pPr>
      <w:spacing w:line="280" w:lineRule="atLeast"/>
      <w:outlineLvl w:val="2"/>
    </w:pPr>
    <w:rPr>
      <w:rFonts w:eastAsiaTheme="minorHAnsi"/>
      <w:b/>
      <w:sz w:val="24"/>
      <w:szCs w:val="24"/>
      <w:lang w:bidi="en-US"/>
    </w:rPr>
  </w:style>
  <w:style w:type="character" w:customStyle="1" w:styleId="dC-H3Char">
    <w:name w:val="dC-H3 Char"/>
    <w:basedOn w:val="dC-H2Char"/>
    <w:link w:val="dC-H3"/>
    <w:rsid w:val="00440EAE"/>
    <w:rPr>
      <w:rFonts w:ascii="CiscoSans" w:eastAsiaTheme="minorHAnsi" w:hAnsi="CiscoSans" w:cs="Arial"/>
      <w:b/>
      <w:bCs/>
      <w:color w:val="4F81BD" w:themeColor="accent1"/>
      <w:sz w:val="24"/>
      <w:szCs w:val="24"/>
      <w:lang w:eastAsia="ja-JP" w:bidi="en-US"/>
    </w:rPr>
  </w:style>
  <w:style w:type="paragraph" w:styleId="NoSpacing">
    <w:name w:val="No Spacing"/>
    <w:uiPriority w:val="1"/>
    <w:qFormat/>
    <w:rsid w:val="00440EAE"/>
    <w:rPr>
      <w:rFonts w:ascii="Consolas" w:eastAsiaTheme="minorHAnsi" w:hAnsi="Consolas" w:cs="Consolas"/>
      <w:lang w:val="en-GB"/>
    </w:rPr>
  </w:style>
  <w:style w:type="character" w:customStyle="1" w:styleId="Heading3Char">
    <w:name w:val="Heading 3 Char"/>
    <w:basedOn w:val="DefaultParagraphFont"/>
    <w:link w:val="Heading3"/>
    <w:uiPriority w:val="9"/>
    <w:rsid w:val="00440EAE"/>
    <w:rPr>
      <w:rFonts w:asciiTheme="majorHAnsi" w:eastAsiaTheme="majorEastAsia" w:hAnsiTheme="majorHAnsi" w:cstheme="majorBidi"/>
      <w:color w:val="243F60" w:themeColor="accent1" w:themeShade="7F"/>
      <w:sz w:val="24"/>
      <w:szCs w:val="24"/>
    </w:rPr>
  </w:style>
  <w:style w:type="character" w:styleId="Hyperlink">
    <w:name w:val="Hyperlink"/>
    <w:basedOn w:val="DefaultParagraphFont"/>
    <w:rsid w:val="00440EAE"/>
    <w:rPr>
      <w:color w:val="0000FF"/>
      <w:u w:val="single"/>
    </w:rPr>
  </w:style>
  <w:style w:type="table" w:customStyle="1" w:styleId="GridTable4-Accent11">
    <w:name w:val="Grid Table 4 - Accent 11"/>
    <w:basedOn w:val="TableNormal"/>
    <w:uiPriority w:val="49"/>
    <w:rsid w:val="00440EAE"/>
    <w:rPr>
      <w:rFonts w:asciiTheme="minorHAnsi" w:eastAsiaTheme="minorHAnsi" w:hAnsiTheme="minorHAnsi" w:cstheme="minorBidi"/>
      <w:lang w:val="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PageNumber">
    <w:name w:val="page number"/>
    <w:basedOn w:val="DefaultParagraphFont"/>
    <w:unhideWhenUsed/>
    <w:rsid w:val="001B31A1"/>
  </w:style>
  <w:style w:type="paragraph" w:customStyle="1" w:styleId="Subhead3">
    <w:name w:val="Subhead3"/>
    <w:next w:val="Normal"/>
    <w:rsid w:val="007035E0"/>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line="280" w:lineRule="exact"/>
    </w:pPr>
    <w:rPr>
      <w:rFonts w:ascii="Arial" w:eastAsia="Times New Roman" w:hAnsi="Arial" w:cs="Times New Roman"/>
      <w:sz w:val="18"/>
      <w:szCs w:val="20"/>
    </w:rPr>
  </w:style>
  <w:style w:type="paragraph" w:styleId="TOC1">
    <w:name w:val="toc 1"/>
    <w:basedOn w:val="Normal"/>
    <w:next w:val="Normal"/>
    <w:autoRedefine/>
    <w:uiPriority w:val="39"/>
    <w:unhideWhenUsed/>
    <w:rsid w:val="007035E0"/>
    <w:pPr>
      <w:spacing w:before="120"/>
    </w:pPr>
    <w:rPr>
      <w:rFonts w:asciiTheme="minorHAnsi" w:eastAsia="Times New Roman" w:hAnsiTheme="minorHAnsi" w:cs="Times New Roman"/>
      <w:b/>
      <w:sz w:val="24"/>
      <w:szCs w:val="24"/>
    </w:rPr>
  </w:style>
  <w:style w:type="paragraph" w:styleId="TOC2">
    <w:name w:val="toc 2"/>
    <w:basedOn w:val="Normal"/>
    <w:next w:val="Normal"/>
    <w:autoRedefine/>
    <w:uiPriority w:val="39"/>
    <w:unhideWhenUsed/>
    <w:rsid w:val="007035E0"/>
    <w:pPr>
      <w:ind w:left="240"/>
    </w:pPr>
    <w:rPr>
      <w:rFonts w:asciiTheme="minorHAnsi" w:eastAsia="Times New Roman" w:hAnsiTheme="minorHAnsi" w:cs="Times New Roman"/>
      <w:b/>
    </w:rPr>
  </w:style>
  <w:style w:type="paragraph" w:styleId="TOC3">
    <w:name w:val="toc 3"/>
    <w:basedOn w:val="Normal"/>
    <w:next w:val="Normal"/>
    <w:autoRedefine/>
    <w:uiPriority w:val="39"/>
    <w:unhideWhenUsed/>
    <w:rsid w:val="007035E0"/>
    <w:pPr>
      <w:ind w:left="480"/>
    </w:pPr>
    <w:rPr>
      <w:rFonts w:asciiTheme="minorHAnsi" w:eastAsia="Times New Roman" w:hAnsiTheme="minorHAnsi" w:cs="Times New Roman"/>
    </w:rPr>
  </w:style>
  <w:style w:type="paragraph" w:styleId="Caption">
    <w:name w:val="caption"/>
    <w:basedOn w:val="Normal"/>
    <w:next w:val="Normal"/>
    <w:rsid w:val="007035E0"/>
    <w:pPr>
      <w:keepNext/>
      <w:spacing w:before="120" w:after="120" w:line="180" w:lineRule="atLeast"/>
    </w:pPr>
    <w:rPr>
      <w:rFonts w:ascii="Arial" w:eastAsia="Times New Roman" w:hAnsi="Arial" w:cs="Times New Roman"/>
      <w:sz w:val="16"/>
      <w:szCs w:val="16"/>
    </w:rPr>
  </w:style>
  <w:style w:type="paragraph" w:styleId="FootnoteText">
    <w:name w:val="footnote text"/>
    <w:basedOn w:val="Normal"/>
    <w:link w:val="FootnoteTextChar"/>
    <w:semiHidden/>
    <w:rsid w:val="007035E0"/>
    <w:rPr>
      <w:rFonts w:ascii="Times" w:eastAsia="Times New Roman" w:hAnsi="Times" w:cs="Times New Roman"/>
      <w:sz w:val="20"/>
      <w:szCs w:val="20"/>
    </w:rPr>
  </w:style>
  <w:style w:type="character" w:customStyle="1" w:styleId="FootnoteTextChar">
    <w:name w:val="Footnote Text Char"/>
    <w:basedOn w:val="DefaultParagraphFont"/>
    <w:link w:val="FootnoteText"/>
    <w:semiHidden/>
    <w:rsid w:val="007035E0"/>
    <w:rPr>
      <w:rFonts w:ascii="Times" w:eastAsia="Times New Roman" w:hAnsi="Times" w:cs="Times New Roman"/>
      <w:sz w:val="20"/>
      <w:szCs w:val="20"/>
    </w:rPr>
  </w:style>
  <w:style w:type="character" w:styleId="FootnoteReference">
    <w:name w:val="footnote reference"/>
    <w:basedOn w:val="DefaultParagraphFont"/>
    <w:semiHidden/>
    <w:rsid w:val="007035E0"/>
    <w:rPr>
      <w:vertAlign w:val="superscript"/>
    </w:rPr>
  </w:style>
  <w:style w:type="paragraph" w:styleId="ListParagraph">
    <w:name w:val="List Paragraph"/>
    <w:basedOn w:val="Normal"/>
    <w:uiPriority w:val="34"/>
    <w:qFormat/>
    <w:rsid w:val="007035E0"/>
    <w:pPr>
      <w:ind w:left="720"/>
      <w:contextualSpacing/>
    </w:pPr>
    <w:rPr>
      <w:rFonts w:ascii="Times" w:eastAsia="Times New Roman" w:hAnsi="Times" w:cs="Times New Roman"/>
      <w:sz w:val="24"/>
      <w:szCs w:val="20"/>
    </w:rPr>
  </w:style>
  <w:style w:type="table" w:styleId="TableGrid">
    <w:name w:val="Table Grid"/>
    <w:basedOn w:val="TableNormal"/>
    <w:uiPriority w:val="59"/>
    <w:rsid w:val="007035E0"/>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Appendix">
    <w:name w:val="dC-Appendix"/>
    <w:next w:val="dC-Normal"/>
    <w:qFormat/>
    <w:rsid w:val="007035E0"/>
    <w:pPr>
      <w:pageBreakBefore/>
      <w:numPr>
        <w:numId w:val="2"/>
      </w:numPr>
      <w:tabs>
        <w:tab w:val="left" w:pos="1800"/>
      </w:tabs>
      <w:spacing w:before="120" w:after="120" w:line="280" w:lineRule="atLeast"/>
      <w:ind w:left="1800" w:hanging="1800"/>
      <w:outlineLvl w:val="0"/>
    </w:pPr>
    <w:rPr>
      <w:rFonts w:ascii="Arial" w:eastAsiaTheme="minorHAnsi" w:hAnsi="Arial" w:cs="Times New Roman"/>
      <w:color w:val="365F91"/>
      <w:sz w:val="28"/>
      <w:szCs w:val="20"/>
    </w:rPr>
  </w:style>
  <w:style w:type="paragraph" w:customStyle="1" w:styleId="dC-Note">
    <w:name w:val="dC-Note"/>
    <w:basedOn w:val="dC-Normal"/>
    <w:link w:val="dC-NoteChar"/>
    <w:qFormat/>
    <w:rsid w:val="007035E0"/>
    <w:pPr>
      <w:pBdr>
        <w:top w:val="single" w:sz="4" w:space="1" w:color="auto"/>
        <w:bottom w:val="single" w:sz="4" w:space="1" w:color="auto"/>
      </w:pBdr>
      <w:shd w:val="clear" w:color="auto" w:fill="FFFFCC"/>
      <w:spacing w:before="240"/>
    </w:pPr>
    <w:rPr>
      <w:rFonts w:cs="Arial"/>
    </w:rPr>
  </w:style>
  <w:style w:type="character" w:customStyle="1" w:styleId="dC-NoteChar">
    <w:name w:val="dC-Note Char"/>
    <w:basedOn w:val="dC-NormalChar"/>
    <w:link w:val="dC-Note"/>
    <w:rsid w:val="007035E0"/>
    <w:rPr>
      <w:rFonts w:ascii="Arial" w:eastAsia="Times New Roman" w:hAnsi="Arial" w:cs="Arial"/>
      <w:color w:val="000000"/>
      <w:sz w:val="18"/>
      <w:szCs w:val="20"/>
      <w:shd w:val="clear" w:color="auto" w:fill="FFFFCC"/>
    </w:rPr>
  </w:style>
  <w:style w:type="paragraph" w:customStyle="1" w:styleId="dC-CommandLine">
    <w:name w:val="dC-CommandLine"/>
    <w:basedOn w:val="dC-Normal"/>
    <w:link w:val="dC-CommandLineChar"/>
    <w:qFormat/>
    <w:rsid w:val="007035E0"/>
    <w:pPr>
      <w:shd w:val="clear" w:color="auto" w:fill="F2F2F2" w:themeFill="background1" w:themeFillShade="F2"/>
      <w:spacing w:before="44" w:after="0" w:line="240" w:lineRule="auto"/>
    </w:pPr>
    <w:rPr>
      <w:rFonts w:ascii="Courier New" w:hAnsi="Courier New" w:cs="Courier New"/>
      <w:sz w:val="20"/>
    </w:rPr>
  </w:style>
  <w:style w:type="character" w:customStyle="1" w:styleId="dC-CommandLineChar">
    <w:name w:val="dC-CommandLine Char"/>
    <w:basedOn w:val="dC-NormalChar"/>
    <w:link w:val="dC-CommandLine"/>
    <w:rsid w:val="007035E0"/>
    <w:rPr>
      <w:rFonts w:ascii="Courier New" w:eastAsia="Times New Roman" w:hAnsi="Courier New" w:cs="Courier New"/>
      <w:color w:val="000000"/>
      <w:sz w:val="20"/>
      <w:szCs w:val="20"/>
      <w:shd w:val="clear" w:color="auto" w:fill="F2F2F2" w:themeFill="background1" w:themeFillShade="F2"/>
    </w:rPr>
  </w:style>
  <w:style w:type="paragraph" w:customStyle="1" w:styleId="dC-NumberedStep">
    <w:name w:val="dC-NumberedStep"/>
    <w:basedOn w:val="dC-Normal"/>
    <w:link w:val="dC-NumberedStepChar"/>
    <w:qFormat/>
    <w:rsid w:val="007035E0"/>
    <w:pPr>
      <w:numPr>
        <w:numId w:val="4"/>
      </w:numPr>
    </w:pPr>
  </w:style>
  <w:style w:type="character" w:customStyle="1" w:styleId="dC-NumberedStepChar">
    <w:name w:val="dC-NumberedStep Char"/>
    <w:basedOn w:val="dC-NormalChar"/>
    <w:link w:val="dC-NumberedStep"/>
    <w:rsid w:val="007035E0"/>
    <w:rPr>
      <w:rFonts w:ascii="Arial" w:eastAsia="Times New Roman" w:hAnsi="Arial" w:cs="Times New Roman"/>
      <w:color w:val="000000"/>
      <w:sz w:val="18"/>
      <w:szCs w:val="20"/>
    </w:rPr>
  </w:style>
  <w:style w:type="character" w:styleId="Strong">
    <w:name w:val="Strong"/>
    <w:basedOn w:val="DefaultParagraphFont"/>
    <w:uiPriority w:val="22"/>
    <w:qFormat/>
    <w:rsid w:val="007035E0"/>
    <w:rPr>
      <w:b/>
      <w:bCs/>
    </w:rPr>
  </w:style>
  <w:style w:type="paragraph" w:customStyle="1" w:styleId="dC-H4">
    <w:name w:val="dC-H4"/>
    <w:basedOn w:val="dC-H3"/>
    <w:link w:val="dC-H4Char"/>
    <w:qFormat/>
    <w:rsid w:val="007035E0"/>
    <w:pPr>
      <w:outlineLvl w:val="3"/>
    </w:pPr>
    <w:rPr>
      <w:rFonts w:ascii="Arial" w:hAnsi="Arial"/>
      <w:b w:val="0"/>
      <w:sz w:val="20"/>
      <w:szCs w:val="20"/>
    </w:rPr>
  </w:style>
  <w:style w:type="character" w:customStyle="1" w:styleId="dC-H4Char">
    <w:name w:val="dC-H4 Char"/>
    <w:basedOn w:val="dC-H3Char"/>
    <w:link w:val="dC-H4"/>
    <w:rsid w:val="007035E0"/>
    <w:rPr>
      <w:rFonts w:ascii="Arial" w:eastAsiaTheme="minorHAnsi" w:hAnsi="Arial" w:cs="Arial"/>
      <w:b w:val="0"/>
      <w:bCs/>
      <w:color w:val="4F81BD" w:themeColor="accent1"/>
      <w:sz w:val="20"/>
      <w:szCs w:val="20"/>
      <w:lang w:eastAsia="ja-JP" w:bidi="en-US"/>
    </w:rPr>
  </w:style>
  <w:style w:type="paragraph" w:customStyle="1" w:styleId="Bullet">
    <w:name w:val="Bullet"/>
    <w:link w:val="BulletChar"/>
    <w:rsid w:val="00ED1984"/>
    <w:pPr>
      <w:numPr>
        <w:numId w:val="20"/>
      </w:numPr>
      <w:spacing w:after="60" w:line="280" w:lineRule="atLeast"/>
    </w:pPr>
    <w:rPr>
      <w:rFonts w:ascii="Arial" w:eastAsia="Times New Roman" w:hAnsi="Arial" w:cs="Times New Roman"/>
      <w:color w:val="000000"/>
      <w:sz w:val="18"/>
      <w:szCs w:val="18"/>
    </w:rPr>
  </w:style>
  <w:style w:type="character" w:customStyle="1" w:styleId="BulletChar">
    <w:name w:val="Bullet Char"/>
    <w:link w:val="Bullet"/>
    <w:rsid w:val="00ED1984"/>
    <w:rPr>
      <w:rFonts w:ascii="Arial" w:eastAsia="Times New Roman" w:hAnsi="Arial" w:cs="Times New Roman"/>
      <w:color w:val="000000"/>
      <w:sz w:val="18"/>
      <w:szCs w:val="18"/>
    </w:rPr>
  </w:style>
  <w:style w:type="paragraph" w:customStyle="1" w:styleId="CellBullet">
    <w:name w:val="CellBullet"/>
    <w:basedOn w:val="Normal"/>
    <w:link w:val="CellBulletCharChar"/>
    <w:rsid w:val="00EB70D5"/>
    <w:pPr>
      <w:numPr>
        <w:numId w:val="25"/>
      </w:numPr>
      <w:tabs>
        <w:tab w:val="left" w:pos="173"/>
      </w:tabs>
      <w:spacing w:before="60" w:after="60" w:line="160" w:lineRule="exact"/>
      <w:ind w:right="58"/>
    </w:pPr>
    <w:rPr>
      <w:rFonts w:ascii="Arial" w:eastAsia="Times New Roman" w:hAnsi="Arial" w:cs="Times New Roman"/>
      <w:sz w:val="14"/>
      <w:szCs w:val="14"/>
    </w:rPr>
  </w:style>
  <w:style w:type="character" w:customStyle="1" w:styleId="Heading2Char">
    <w:name w:val="Heading 2 Char"/>
    <w:basedOn w:val="DefaultParagraphFont"/>
    <w:link w:val="Heading2"/>
    <w:rsid w:val="00EB70D5"/>
    <w:rPr>
      <w:rFonts w:ascii="Cambria" w:eastAsia="MS Gothic" w:hAnsi="Cambria" w:cs="Times New Roman"/>
      <w:b/>
      <w:bCs/>
      <w:color w:val="4F81BD"/>
      <w:sz w:val="26"/>
      <w:szCs w:val="26"/>
    </w:rPr>
  </w:style>
  <w:style w:type="paragraph" w:customStyle="1" w:styleId="TitleHeadline">
    <w:name w:val="Title Headline"/>
    <w:next w:val="Intro"/>
    <w:link w:val="TitleHeadlineChar"/>
    <w:rsid w:val="00EB70D5"/>
    <w:pPr>
      <w:spacing w:after="360" w:line="440" w:lineRule="exact"/>
    </w:pPr>
    <w:rPr>
      <w:rFonts w:ascii="Arial" w:eastAsia="Times New Roman" w:hAnsi="Arial" w:cs="Times New Roman"/>
      <w:color w:val="364A9E"/>
      <w:sz w:val="40"/>
      <w:szCs w:val="32"/>
    </w:rPr>
  </w:style>
  <w:style w:type="paragraph" w:styleId="Title">
    <w:name w:val="Title"/>
    <w:aliases w:val="Doc Type,Document Description"/>
    <w:basedOn w:val="Normal"/>
    <w:link w:val="TitleChar"/>
    <w:uiPriority w:val="99"/>
    <w:qFormat/>
    <w:rsid w:val="00EB70D5"/>
    <w:pPr>
      <w:tabs>
        <w:tab w:val="right" w:pos="10080"/>
      </w:tabs>
      <w:spacing w:after="60" w:line="200" w:lineRule="exact"/>
      <w:jc w:val="right"/>
    </w:pPr>
    <w:rPr>
      <w:rFonts w:ascii="Arial" w:eastAsia="Times New Roman" w:hAnsi="Arial" w:cs="Times New Roman"/>
      <w:noProof/>
      <w:color w:val="364A9E"/>
      <w:sz w:val="16"/>
      <w:szCs w:val="16"/>
    </w:rPr>
  </w:style>
  <w:style w:type="character" w:customStyle="1" w:styleId="TitleChar">
    <w:name w:val="Title Char"/>
    <w:aliases w:val="Doc Type Char,Document Description Char"/>
    <w:basedOn w:val="DefaultParagraphFont"/>
    <w:link w:val="Title"/>
    <w:uiPriority w:val="99"/>
    <w:rsid w:val="00EB70D5"/>
    <w:rPr>
      <w:rFonts w:ascii="Arial" w:eastAsia="Times New Roman" w:hAnsi="Arial" w:cs="Times New Roman"/>
      <w:noProof/>
      <w:color w:val="364A9E"/>
      <w:sz w:val="16"/>
      <w:szCs w:val="16"/>
    </w:rPr>
  </w:style>
  <w:style w:type="paragraph" w:customStyle="1" w:styleId="Intro">
    <w:name w:val="Intro"/>
    <w:next w:val="Normal"/>
    <w:link w:val="IntroChar"/>
    <w:rsid w:val="00EB70D5"/>
    <w:pPr>
      <w:keepNext/>
      <w:spacing w:after="240" w:line="310" w:lineRule="exact"/>
    </w:pPr>
    <w:rPr>
      <w:rFonts w:ascii="Arial" w:eastAsia="Times New Roman" w:hAnsi="Arial" w:cs="Times New Roman"/>
      <w:color w:val="5A51A1"/>
      <w:sz w:val="24"/>
      <w:szCs w:val="24"/>
    </w:rPr>
  </w:style>
  <w:style w:type="paragraph" w:customStyle="1" w:styleId="Body">
    <w:name w:val="Body"/>
    <w:link w:val="BodyChar"/>
    <w:rsid w:val="00EB70D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eastAsia="Times New Roman" w:hAnsi="Arial" w:cs="Times New Roman"/>
      <w:color w:val="000000"/>
      <w:sz w:val="18"/>
      <w:szCs w:val="20"/>
    </w:rPr>
  </w:style>
  <w:style w:type="character" w:customStyle="1" w:styleId="BodyChar">
    <w:name w:val="Body Char"/>
    <w:link w:val="Body"/>
    <w:rsid w:val="00EB70D5"/>
    <w:rPr>
      <w:rFonts w:ascii="Arial" w:eastAsia="Times New Roman" w:hAnsi="Arial" w:cs="Times New Roman"/>
      <w:color w:val="000000"/>
      <w:sz w:val="18"/>
      <w:szCs w:val="20"/>
    </w:rPr>
  </w:style>
  <w:style w:type="paragraph" w:customStyle="1" w:styleId="Subhead1">
    <w:name w:val="Subhead1"/>
    <w:next w:val="Body"/>
    <w:rsid w:val="00EB70D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eastAsia="Times New Roman" w:hAnsi="Arial" w:cs="Times New Roman"/>
      <w:color w:val="364A9E"/>
      <w:szCs w:val="20"/>
    </w:rPr>
  </w:style>
  <w:style w:type="paragraph" w:customStyle="1" w:styleId="Subhead2">
    <w:name w:val="Subhead2"/>
    <w:next w:val="Body"/>
    <w:link w:val="Subhead2Char"/>
    <w:rsid w:val="00EB70D5"/>
    <w:pPr>
      <w:keepNext/>
      <w:spacing w:before="240" w:line="240" w:lineRule="exact"/>
    </w:pPr>
    <w:rPr>
      <w:rFonts w:ascii="Arial" w:eastAsia="Times New Roman" w:hAnsi="Arial" w:cs="Times New Roman"/>
      <w:color w:val="000000"/>
      <w:sz w:val="20"/>
      <w:szCs w:val="20"/>
    </w:rPr>
  </w:style>
  <w:style w:type="paragraph" w:customStyle="1" w:styleId="Bullet2">
    <w:name w:val="Bullet2"/>
    <w:basedOn w:val="Bullet"/>
    <w:rsid w:val="00EB70D5"/>
    <w:pPr>
      <w:numPr>
        <w:numId w:val="32"/>
      </w:numPr>
      <w:tabs>
        <w:tab w:val="clear" w:pos="778"/>
        <w:tab w:val="left" w:pos="792"/>
      </w:tabs>
      <w:ind w:left="792" w:hanging="216"/>
    </w:pPr>
  </w:style>
  <w:style w:type="paragraph" w:customStyle="1" w:styleId="Example">
    <w:name w:val="Example"/>
    <w:rsid w:val="00EB70D5"/>
    <w:pPr>
      <w:spacing w:before="80" w:after="80" w:line="280" w:lineRule="atLeast"/>
    </w:pPr>
    <w:rPr>
      <w:rFonts w:ascii="Courier" w:eastAsia="Times New Roman" w:hAnsi="Courier" w:cs="Times New Roman"/>
      <w:color w:val="000000"/>
      <w:sz w:val="18"/>
      <w:szCs w:val="20"/>
    </w:rPr>
  </w:style>
  <w:style w:type="paragraph" w:customStyle="1" w:styleId="Subhead4">
    <w:name w:val="Subhead4"/>
    <w:basedOn w:val="Intro"/>
    <w:next w:val="Body"/>
    <w:rsid w:val="00EB70D5"/>
    <w:pPr>
      <w:spacing w:before="140" w:after="0"/>
    </w:pPr>
    <w:rPr>
      <w:rFonts w:ascii="Times New Roman" w:hAnsi="Times New Roman"/>
    </w:rPr>
  </w:style>
  <w:style w:type="paragraph" w:customStyle="1" w:styleId="Subhead5">
    <w:name w:val="Subhead5"/>
    <w:basedOn w:val="Subhead4"/>
    <w:rsid w:val="00EB70D5"/>
    <w:rPr>
      <w:b/>
    </w:rPr>
  </w:style>
  <w:style w:type="paragraph" w:customStyle="1" w:styleId="PullQuotebodyboldSmall">
    <w:name w:val="Pull Quote body bold Small"/>
    <w:basedOn w:val="Normal"/>
    <w:link w:val="PullQuotebodyboldSmallChar"/>
    <w:rsid w:val="00EB70D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line="360" w:lineRule="exact"/>
    </w:pPr>
    <w:rPr>
      <w:rFonts w:ascii="Arial" w:eastAsia="Times New Roman" w:hAnsi="Arial" w:cs="Times New Roman"/>
      <w:bCs/>
      <w:color w:val="2F6681"/>
      <w:sz w:val="28"/>
      <w:szCs w:val="28"/>
    </w:rPr>
  </w:style>
  <w:style w:type="paragraph" w:customStyle="1" w:styleId="CellBulletIndent">
    <w:name w:val="CellBulletIndent"/>
    <w:rsid w:val="00EB70D5"/>
    <w:pPr>
      <w:numPr>
        <w:numId w:val="30"/>
      </w:numPr>
      <w:spacing w:before="60" w:after="60" w:line="160" w:lineRule="exact"/>
      <w:ind w:right="58"/>
    </w:pPr>
    <w:rPr>
      <w:rFonts w:ascii="Arial" w:eastAsia="Times New Roman" w:hAnsi="Arial" w:cs="Times New Roman"/>
      <w:sz w:val="14"/>
      <w:szCs w:val="14"/>
    </w:rPr>
  </w:style>
  <w:style w:type="character" w:customStyle="1" w:styleId="PullQuotebodyboldSmallChar">
    <w:name w:val="Pull Quote body bold Small Char"/>
    <w:link w:val="PullQuotebodyboldSmall"/>
    <w:rsid w:val="00EB70D5"/>
    <w:rPr>
      <w:rFonts w:ascii="Arial" w:eastAsia="Times New Roman" w:hAnsi="Arial" w:cs="Times New Roman"/>
      <w:bCs/>
      <w:color w:val="2F6681"/>
      <w:sz w:val="28"/>
      <w:szCs w:val="28"/>
    </w:rPr>
  </w:style>
  <w:style w:type="paragraph" w:customStyle="1" w:styleId="Step1">
    <w:name w:val="Step1"/>
    <w:rsid w:val="00EB70D5"/>
    <w:pPr>
      <w:numPr>
        <w:numId w:val="27"/>
      </w:numPr>
      <w:spacing w:after="120" w:line="240" w:lineRule="exact"/>
    </w:pPr>
    <w:rPr>
      <w:rFonts w:ascii="Arial" w:eastAsia="Times New Roman" w:hAnsi="Arial" w:cs="Times New Roman"/>
      <w:color w:val="000000"/>
      <w:sz w:val="18"/>
      <w:szCs w:val="20"/>
    </w:rPr>
  </w:style>
  <w:style w:type="paragraph" w:customStyle="1" w:styleId="Question">
    <w:name w:val="Question"/>
    <w:next w:val="Answer"/>
    <w:link w:val="QuestionChar"/>
    <w:rsid w:val="00EB70D5"/>
    <w:pPr>
      <w:keepNext/>
      <w:numPr>
        <w:numId w:val="33"/>
      </w:numPr>
      <w:spacing w:line="280" w:lineRule="atLeast"/>
    </w:pPr>
    <w:rPr>
      <w:rFonts w:ascii="Arial" w:eastAsia="Times New Roman" w:hAnsi="Arial" w:cs="Times New Roman"/>
      <w:color w:val="000000"/>
      <w:sz w:val="18"/>
      <w:szCs w:val="18"/>
    </w:rPr>
  </w:style>
  <w:style w:type="paragraph" w:customStyle="1" w:styleId="Answer">
    <w:name w:val="Answer"/>
    <w:next w:val="Question"/>
    <w:link w:val="AnswerChar"/>
    <w:rsid w:val="00EB70D5"/>
    <w:pPr>
      <w:numPr>
        <w:numId w:val="31"/>
      </w:numPr>
      <w:spacing w:after="140" w:line="280" w:lineRule="atLeast"/>
    </w:pPr>
    <w:rPr>
      <w:rFonts w:ascii="Arial" w:eastAsia="Times New Roman" w:hAnsi="Arial" w:cs="Times New Roman"/>
      <w:color w:val="000000"/>
      <w:sz w:val="18"/>
      <w:szCs w:val="18"/>
    </w:rPr>
  </w:style>
  <w:style w:type="paragraph" w:customStyle="1" w:styleId="StepBody">
    <w:name w:val="StepBody"/>
    <w:rsid w:val="00EB70D5"/>
    <w:pPr>
      <w:spacing w:after="60" w:line="280" w:lineRule="exact"/>
      <w:ind w:left="720"/>
    </w:pPr>
    <w:rPr>
      <w:rFonts w:ascii="Arial" w:eastAsia="Times New Roman" w:hAnsi="Arial" w:cs="Times New Roman"/>
      <w:color w:val="000000"/>
      <w:sz w:val="18"/>
      <w:szCs w:val="20"/>
    </w:rPr>
  </w:style>
  <w:style w:type="paragraph" w:styleId="BodyTextIndent">
    <w:name w:val="Body Text Indent"/>
    <w:basedOn w:val="Normal"/>
    <w:link w:val="BodyTextIndentChar"/>
    <w:rsid w:val="00EB70D5"/>
    <w:pPr>
      <w:spacing w:before="80" w:after="80"/>
      <w:ind w:left="360"/>
    </w:pPr>
    <w:rPr>
      <w:rFonts w:ascii="Courier New" w:eastAsia="Times New Roman" w:hAnsi="Courier New" w:cs="Times New Roman"/>
      <w:snapToGrid w:val="0"/>
      <w:color w:val="000000"/>
      <w:sz w:val="18"/>
      <w:szCs w:val="20"/>
    </w:rPr>
  </w:style>
  <w:style w:type="character" w:customStyle="1" w:styleId="BodyTextIndentChar">
    <w:name w:val="Body Text Indent Char"/>
    <w:basedOn w:val="DefaultParagraphFont"/>
    <w:link w:val="BodyTextIndent"/>
    <w:rsid w:val="00EB70D5"/>
    <w:rPr>
      <w:rFonts w:ascii="Courier New" w:eastAsia="Times New Roman" w:hAnsi="Courier New" w:cs="Times New Roman"/>
      <w:snapToGrid w:val="0"/>
      <w:color w:val="000000"/>
      <w:sz w:val="18"/>
      <w:szCs w:val="20"/>
    </w:rPr>
  </w:style>
  <w:style w:type="paragraph" w:customStyle="1" w:styleId="CellHead1">
    <w:name w:val="CellHead1"/>
    <w:basedOn w:val="Normal"/>
    <w:next w:val="Chartbody"/>
    <w:link w:val="CellHead1Char"/>
    <w:rsid w:val="00EB70D5"/>
    <w:pPr>
      <w:keepNext/>
      <w:spacing w:before="60" w:after="60" w:line="160" w:lineRule="exact"/>
      <w:ind w:left="58" w:right="58"/>
    </w:pPr>
    <w:rPr>
      <w:rFonts w:ascii="Arial" w:eastAsia="Times New Roman" w:hAnsi="Arial" w:cs="Times New Roman"/>
      <w:b/>
      <w:color w:val="FFFFFF"/>
      <w:sz w:val="14"/>
      <w:szCs w:val="14"/>
    </w:rPr>
  </w:style>
  <w:style w:type="paragraph" w:customStyle="1" w:styleId="PullQuotebody">
    <w:name w:val="Pull Quote body"/>
    <w:basedOn w:val="Body"/>
    <w:link w:val="PullQuotebodyChar"/>
    <w:rsid w:val="00EB70D5"/>
  </w:style>
  <w:style w:type="character" w:customStyle="1" w:styleId="PullQuotebodyChar">
    <w:name w:val="Pull Quote body Char"/>
    <w:link w:val="PullQuotebody"/>
    <w:rsid w:val="00EB70D5"/>
    <w:rPr>
      <w:rFonts w:ascii="Arial" w:eastAsia="Times New Roman" w:hAnsi="Arial" w:cs="Times New Roman"/>
      <w:color w:val="000000"/>
      <w:sz w:val="18"/>
      <w:szCs w:val="20"/>
    </w:rPr>
  </w:style>
  <w:style w:type="paragraph" w:customStyle="1" w:styleId="ExecutiveSummary">
    <w:name w:val="Executive Summary"/>
    <w:basedOn w:val="Normal"/>
    <w:rsid w:val="00EB70D5"/>
    <w:pPr>
      <w:keepNext/>
      <w:spacing w:before="100" w:after="120" w:line="280" w:lineRule="exact"/>
      <w:ind w:left="86"/>
      <w:jc w:val="center"/>
    </w:pPr>
    <w:rPr>
      <w:rFonts w:ascii="Arial" w:eastAsia="Times New Roman" w:hAnsi="Arial" w:cs="Times New Roman"/>
      <w:b/>
      <w:caps/>
      <w:color w:val="FFFFFF"/>
      <w:sz w:val="20"/>
      <w:szCs w:val="20"/>
    </w:rPr>
  </w:style>
  <w:style w:type="paragraph" w:customStyle="1" w:styleId="Chartsubhead">
    <w:name w:val="Chart_subhead"/>
    <w:basedOn w:val="Normal"/>
    <w:rsid w:val="00EB70D5"/>
    <w:pPr>
      <w:spacing w:before="60" w:after="60" w:line="160" w:lineRule="exact"/>
      <w:ind w:left="60" w:right="60"/>
    </w:pPr>
    <w:rPr>
      <w:rFonts w:ascii="Arial" w:eastAsia="Times New Roman" w:hAnsi="Arial" w:cs="Times New Roman"/>
      <w:b/>
      <w:color w:val="000000"/>
      <w:sz w:val="14"/>
      <w:szCs w:val="14"/>
    </w:rPr>
  </w:style>
  <w:style w:type="character" w:styleId="CommentReference">
    <w:name w:val="annotation reference"/>
    <w:uiPriority w:val="99"/>
    <w:rsid w:val="00EB70D5"/>
    <w:rPr>
      <w:sz w:val="16"/>
      <w:szCs w:val="16"/>
    </w:rPr>
  </w:style>
  <w:style w:type="paragraph" w:customStyle="1" w:styleId="Chartbody">
    <w:name w:val="Chart_body"/>
    <w:basedOn w:val="Chartsubhead"/>
    <w:rsid w:val="00EB70D5"/>
  </w:style>
  <w:style w:type="paragraph" w:customStyle="1" w:styleId="Note">
    <w:name w:val="Note"/>
    <w:next w:val="Normal"/>
    <w:link w:val="NoteChar"/>
    <w:rsid w:val="00EB70D5"/>
    <w:pPr>
      <w:numPr>
        <w:numId w:val="28"/>
      </w:numPr>
      <w:spacing w:before="120" w:after="240" w:line="280" w:lineRule="atLeast"/>
    </w:pPr>
    <w:rPr>
      <w:rFonts w:ascii="Arial" w:eastAsia="Times New Roman" w:hAnsi="Arial" w:cs="Times New Roman"/>
      <w:color w:val="000000"/>
      <w:sz w:val="18"/>
      <w:szCs w:val="18"/>
    </w:rPr>
  </w:style>
  <w:style w:type="paragraph" w:customStyle="1" w:styleId="TableCaption">
    <w:name w:val="TableCaption"/>
    <w:next w:val="Body"/>
    <w:rsid w:val="00EB70D5"/>
    <w:pPr>
      <w:keepNext/>
      <w:spacing w:before="240" w:after="120"/>
    </w:pPr>
    <w:rPr>
      <w:rFonts w:ascii="Arial" w:eastAsia="Times New Roman" w:hAnsi="Arial" w:cs="Times New Roman"/>
      <w:color w:val="000000"/>
      <w:sz w:val="16"/>
      <w:szCs w:val="16"/>
    </w:rPr>
  </w:style>
  <w:style w:type="paragraph" w:customStyle="1" w:styleId="NumList1">
    <w:name w:val="NumList1"/>
    <w:link w:val="NumList1Char"/>
    <w:rsid w:val="00EB70D5"/>
    <w:pPr>
      <w:numPr>
        <w:numId w:val="34"/>
      </w:numPr>
      <w:spacing w:after="60" w:line="280" w:lineRule="exact"/>
    </w:pPr>
    <w:rPr>
      <w:rFonts w:ascii="Arial" w:eastAsia="Times New Roman" w:hAnsi="Arial" w:cs="Times New Roman"/>
      <w:color w:val="000000"/>
      <w:sz w:val="18"/>
      <w:szCs w:val="18"/>
    </w:rPr>
  </w:style>
  <w:style w:type="paragraph" w:customStyle="1" w:styleId="FigureCaption">
    <w:name w:val="FigureCaption"/>
    <w:next w:val="Body"/>
    <w:link w:val="FigureCaptionCharChar"/>
    <w:rsid w:val="00EB70D5"/>
    <w:pPr>
      <w:keepNext/>
      <w:numPr>
        <w:numId w:val="35"/>
      </w:numPr>
      <w:spacing w:before="240" w:after="240" w:line="180" w:lineRule="exact"/>
    </w:pPr>
    <w:rPr>
      <w:rFonts w:ascii="Arial" w:eastAsia="Times New Roman" w:hAnsi="Arial" w:cs="Times New Roman"/>
      <w:color w:val="000000"/>
      <w:sz w:val="16"/>
      <w:szCs w:val="20"/>
    </w:rPr>
  </w:style>
  <w:style w:type="character" w:customStyle="1" w:styleId="FigureCaptionCharChar">
    <w:name w:val="FigureCaption Char Char"/>
    <w:link w:val="FigureCaption"/>
    <w:rsid w:val="00EB70D5"/>
    <w:rPr>
      <w:rFonts w:ascii="Arial" w:eastAsia="Times New Roman" w:hAnsi="Arial" w:cs="Times New Roman"/>
      <w:color w:val="000000"/>
      <w:sz w:val="16"/>
      <w:szCs w:val="20"/>
    </w:rPr>
  </w:style>
  <w:style w:type="paragraph" w:customStyle="1" w:styleId="NumListBody">
    <w:name w:val="NumListBody"/>
    <w:rsid w:val="00EB70D5"/>
    <w:pPr>
      <w:spacing w:after="120" w:line="240" w:lineRule="exact"/>
      <w:ind w:left="360"/>
    </w:pPr>
    <w:rPr>
      <w:rFonts w:ascii="Arial" w:eastAsia="Times New Roman" w:hAnsi="Arial" w:cs="Times New Roman"/>
      <w:color w:val="000000"/>
      <w:sz w:val="18"/>
      <w:szCs w:val="20"/>
    </w:rPr>
  </w:style>
  <w:style w:type="paragraph" w:customStyle="1" w:styleId="CMPToCLevel1">
    <w:name w:val="CMP ToC Level 1"/>
    <w:rsid w:val="00EB70D5"/>
    <w:pPr>
      <w:tabs>
        <w:tab w:val="right" w:leader="dot" w:pos="7920"/>
      </w:tabs>
      <w:spacing w:before="120" w:after="60"/>
    </w:pPr>
    <w:rPr>
      <w:rFonts w:ascii="Arial" w:eastAsia="Times New Roman" w:hAnsi="Arial" w:cs="Times New Roman"/>
      <w:b/>
      <w:noProof/>
      <w:color w:val="000000"/>
      <w:sz w:val="18"/>
      <w:szCs w:val="20"/>
    </w:rPr>
  </w:style>
  <w:style w:type="paragraph" w:customStyle="1" w:styleId="Captionhead">
    <w:name w:val="Caption_head"/>
    <w:basedOn w:val="Caption"/>
    <w:next w:val="Caption"/>
    <w:rsid w:val="00EB70D5"/>
    <w:pPr>
      <w:spacing w:after="40"/>
    </w:pPr>
    <w:rPr>
      <w:b/>
    </w:rPr>
  </w:style>
  <w:style w:type="paragraph" w:styleId="CommentText">
    <w:name w:val="annotation text"/>
    <w:basedOn w:val="Normal"/>
    <w:link w:val="CommentTextChar"/>
    <w:uiPriority w:val="99"/>
    <w:rsid w:val="00EB70D5"/>
    <w:rPr>
      <w:rFonts w:ascii="Times" w:eastAsia="Times New Roman" w:hAnsi="Times" w:cs="Times New Roman"/>
      <w:sz w:val="20"/>
      <w:szCs w:val="20"/>
    </w:rPr>
  </w:style>
  <w:style w:type="character" w:customStyle="1" w:styleId="CommentTextChar">
    <w:name w:val="Comment Text Char"/>
    <w:basedOn w:val="DefaultParagraphFont"/>
    <w:link w:val="CommentText"/>
    <w:uiPriority w:val="99"/>
    <w:rsid w:val="00EB70D5"/>
    <w:rPr>
      <w:rFonts w:ascii="Times" w:eastAsia="Times New Roman" w:hAnsi="Times" w:cs="Times New Roman"/>
      <w:sz w:val="20"/>
      <w:szCs w:val="20"/>
    </w:rPr>
  </w:style>
  <w:style w:type="paragraph" w:customStyle="1" w:styleId="Copyright">
    <w:name w:val="Copyright"/>
    <w:basedOn w:val="Body"/>
    <w:link w:val="CopyrightChar"/>
    <w:rsid w:val="00EB70D5"/>
  </w:style>
  <w:style w:type="paragraph" w:customStyle="1" w:styleId="Footnote">
    <w:name w:val="Footnote"/>
    <w:link w:val="FootnoteChar"/>
    <w:rsid w:val="00EB70D5"/>
    <w:pPr>
      <w:tabs>
        <w:tab w:val="left" w:pos="612"/>
      </w:tabs>
    </w:pPr>
    <w:rPr>
      <w:rFonts w:ascii="Arial" w:eastAsia="Times New Roman" w:hAnsi="Arial" w:cs="Times New Roman"/>
      <w:color w:val="000000"/>
      <w:sz w:val="16"/>
      <w:szCs w:val="16"/>
    </w:rPr>
  </w:style>
  <w:style w:type="character" w:customStyle="1" w:styleId="FootnoteChar">
    <w:name w:val="Footnote Char"/>
    <w:link w:val="Footnote"/>
    <w:rsid w:val="00EB70D5"/>
    <w:rPr>
      <w:rFonts w:ascii="Arial" w:eastAsia="Times New Roman" w:hAnsi="Arial" w:cs="Times New Roman"/>
      <w:color w:val="000000"/>
      <w:sz w:val="16"/>
      <w:szCs w:val="16"/>
    </w:rPr>
  </w:style>
  <w:style w:type="paragraph" w:customStyle="1" w:styleId="BulletIndent">
    <w:name w:val="Bullet_Indent"/>
    <w:basedOn w:val="Bullet"/>
    <w:rsid w:val="00EB70D5"/>
    <w:pPr>
      <w:numPr>
        <w:numId w:val="0"/>
      </w:numPr>
      <w:ind w:left="576"/>
    </w:pPr>
  </w:style>
  <w:style w:type="paragraph" w:customStyle="1" w:styleId="Bullet2Indent">
    <w:name w:val="Bullet2_Indent"/>
    <w:basedOn w:val="Bullet2"/>
    <w:rsid w:val="00EB70D5"/>
    <w:pPr>
      <w:numPr>
        <w:numId w:val="0"/>
      </w:numPr>
      <w:tabs>
        <w:tab w:val="left" w:pos="792"/>
        <w:tab w:val="left" w:pos="864"/>
      </w:tabs>
      <w:ind w:left="792"/>
    </w:pPr>
  </w:style>
  <w:style w:type="character" w:customStyle="1" w:styleId="CopyrightChar">
    <w:name w:val="Copyright Char"/>
    <w:link w:val="Copyright"/>
    <w:rsid w:val="00EB70D5"/>
    <w:rPr>
      <w:rFonts w:ascii="Arial" w:eastAsia="Times New Roman" w:hAnsi="Arial" w:cs="Times New Roman"/>
      <w:color w:val="000000"/>
      <w:sz w:val="18"/>
      <w:szCs w:val="20"/>
    </w:rPr>
  </w:style>
  <w:style w:type="character" w:customStyle="1" w:styleId="TitleHeadlineChar">
    <w:name w:val="Title Headline Char"/>
    <w:link w:val="TitleHeadline"/>
    <w:rsid w:val="00EB70D5"/>
    <w:rPr>
      <w:rFonts w:ascii="Arial" w:eastAsia="Times New Roman" w:hAnsi="Arial" w:cs="Times New Roman"/>
      <w:color w:val="364A9E"/>
      <w:sz w:val="40"/>
      <w:szCs w:val="32"/>
    </w:rPr>
  </w:style>
  <w:style w:type="paragraph" w:styleId="CommentSubject">
    <w:name w:val="annotation subject"/>
    <w:basedOn w:val="CommentText"/>
    <w:next w:val="CommentText"/>
    <w:link w:val="CommentSubjectChar"/>
    <w:semiHidden/>
    <w:rsid w:val="00EB70D5"/>
    <w:rPr>
      <w:b/>
      <w:bCs/>
    </w:rPr>
  </w:style>
  <w:style w:type="character" w:customStyle="1" w:styleId="CommentSubjectChar">
    <w:name w:val="Comment Subject Char"/>
    <w:basedOn w:val="CommentTextChar"/>
    <w:link w:val="CommentSubject"/>
    <w:semiHidden/>
    <w:rsid w:val="00EB70D5"/>
    <w:rPr>
      <w:rFonts w:ascii="Times" w:eastAsia="Times New Roman" w:hAnsi="Times" w:cs="Times New Roman"/>
      <w:b/>
      <w:bCs/>
      <w:sz w:val="20"/>
      <w:szCs w:val="20"/>
    </w:rPr>
  </w:style>
  <w:style w:type="character" w:customStyle="1" w:styleId="CellBulletCharChar">
    <w:name w:val="CellBullet Char Char"/>
    <w:link w:val="CellBullet"/>
    <w:rsid w:val="00EB70D5"/>
    <w:rPr>
      <w:rFonts w:ascii="Arial" w:eastAsia="Times New Roman" w:hAnsi="Arial" w:cs="Times New Roman"/>
      <w:sz w:val="14"/>
      <w:szCs w:val="14"/>
    </w:rPr>
  </w:style>
  <w:style w:type="paragraph" w:customStyle="1" w:styleId="Execsubhead1">
    <w:name w:val="Exec_subhead1"/>
    <w:basedOn w:val="CellHead1"/>
    <w:rsid w:val="00EB70D5"/>
    <w:pPr>
      <w:spacing w:line="180" w:lineRule="exact"/>
    </w:pPr>
    <w:rPr>
      <w:sz w:val="16"/>
    </w:rPr>
  </w:style>
  <w:style w:type="paragraph" w:customStyle="1" w:styleId="Logo">
    <w:name w:val="Logo"/>
    <w:basedOn w:val="Normal"/>
    <w:rsid w:val="00EB70D5"/>
    <w:pPr>
      <w:keepNext/>
      <w:spacing w:before="740" w:after="60" w:line="280" w:lineRule="exact"/>
      <w:jc w:val="center"/>
    </w:pPr>
    <w:rPr>
      <w:rFonts w:ascii="Arial" w:eastAsia="Times New Roman" w:hAnsi="Arial" w:cs="Times New Roman"/>
      <w:b/>
      <w:bCs/>
      <w:caps/>
      <w:color w:val="FFFFFF"/>
      <w:sz w:val="20"/>
      <w:szCs w:val="20"/>
    </w:rPr>
  </w:style>
  <w:style w:type="character" w:customStyle="1" w:styleId="QuestionChar">
    <w:name w:val="Question Char"/>
    <w:link w:val="Question"/>
    <w:rsid w:val="00EB70D5"/>
    <w:rPr>
      <w:rFonts w:ascii="Arial" w:eastAsia="Times New Roman" w:hAnsi="Arial" w:cs="Times New Roman"/>
      <w:color w:val="000000"/>
      <w:sz w:val="18"/>
      <w:szCs w:val="18"/>
    </w:rPr>
  </w:style>
  <w:style w:type="character" w:customStyle="1" w:styleId="AnswerChar">
    <w:name w:val="Answer Char"/>
    <w:link w:val="Answer"/>
    <w:rsid w:val="00EB70D5"/>
    <w:rPr>
      <w:rFonts w:ascii="Arial" w:eastAsia="Times New Roman" w:hAnsi="Arial" w:cs="Times New Roman"/>
      <w:color w:val="000000"/>
      <w:sz w:val="18"/>
      <w:szCs w:val="18"/>
    </w:rPr>
  </w:style>
  <w:style w:type="character" w:customStyle="1" w:styleId="Superscript">
    <w:name w:val="Superscript"/>
    <w:rsid w:val="00EB70D5"/>
    <w:rPr>
      <w:dstrike w:val="0"/>
      <w:vertAlign w:val="superscript"/>
    </w:rPr>
  </w:style>
  <w:style w:type="paragraph" w:customStyle="1" w:styleId="CellBody">
    <w:name w:val="CellBody"/>
    <w:basedOn w:val="Normal"/>
    <w:rsid w:val="00EB70D5"/>
    <w:pPr>
      <w:spacing w:before="40" w:after="40" w:line="200" w:lineRule="exact"/>
    </w:pPr>
    <w:rPr>
      <w:rFonts w:ascii="Helvetica" w:eastAsia="Times New Roman" w:hAnsi="Helvetica" w:cs="Times New Roman"/>
      <w:sz w:val="16"/>
      <w:szCs w:val="20"/>
    </w:rPr>
  </w:style>
  <w:style w:type="paragraph" w:customStyle="1" w:styleId="ToCContents">
    <w:name w:val="ToC_Contents"/>
    <w:basedOn w:val="TitleHeadline"/>
    <w:next w:val="Body"/>
    <w:rsid w:val="00EB70D5"/>
    <w:pPr>
      <w:spacing w:before="120"/>
    </w:pPr>
  </w:style>
  <w:style w:type="paragraph" w:customStyle="1" w:styleId="ToCSectionTitle">
    <w:name w:val="ToC_SectionTitle"/>
    <w:basedOn w:val="TitleHeadline"/>
    <w:next w:val="Body"/>
    <w:rsid w:val="00EB70D5"/>
    <w:pPr>
      <w:spacing w:before="240"/>
    </w:pPr>
  </w:style>
  <w:style w:type="paragraph" w:customStyle="1" w:styleId="ToCSubhead1">
    <w:name w:val="ToC_Subhead1"/>
    <w:basedOn w:val="Subhead1"/>
    <w:next w:val="Body"/>
    <w:rsid w:val="00EB70D5"/>
  </w:style>
  <w:style w:type="paragraph" w:customStyle="1" w:styleId="ToCSubhead2">
    <w:name w:val="ToC_Subhead2"/>
    <w:basedOn w:val="Subhead2"/>
    <w:next w:val="Body"/>
    <w:rsid w:val="00EB70D5"/>
  </w:style>
  <w:style w:type="paragraph" w:customStyle="1" w:styleId="ToCSubhead3">
    <w:name w:val="ToC_Subhead3"/>
    <w:basedOn w:val="Subhead3"/>
    <w:next w:val="Body"/>
    <w:rsid w:val="00EB70D5"/>
  </w:style>
  <w:style w:type="paragraph" w:customStyle="1" w:styleId="ToCSubhead4">
    <w:name w:val="ToC_Subhead4"/>
    <w:basedOn w:val="Subhead4"/>
    <w:rsid w:val="00EB70D5"/>
    <w:pPr>
      <w:spacing w:before="180"/>
    </w:pPr>
  </w:style>
  <w:style w:type="paragraph" w:customStyle="1" w:styleId="CMPToCLevel2">
    <w:name w:val="CMP ToC Level 2"/>
    <w:rsid w:val="00EB70D5"/>
    <w:pPr>
      <w:tabs>
        <w:tab w:val="right" w:leader="dot" w:pos="7920"/>
      </w:tabs>
      <w:spacing w:after="60"/>
    </w:pPr>
    <w:rPr>
      <w:rFonts w:ascii="Arial" w:eastAsia="Times New Roman" w:hAnsi="Arial" w:cs="Times New Roman"/>
      <w:noProof/>
      <w:color w:val="000000"/>
      <w:sz w:val="18"/>
      <w:szCs w:val="20"/>
    </w:rPr>
  </w:style>
  <w:style w:type="paragraph" w:customStyle="1" w:styleId="CMPToCLevel3">
    <w:name w:val="CMP ToC Level 3"/>
    <w:rsid w:val="00EB70D5"/>
    <w:pPr>
      <w:spacing w:after="60"/>
    </w:pPr>
    <w:rPr>
      <w:rFonts w:ascii="Arial" w:eastAsia="Times New Roman" w:hAnsi="Arial" w:cs="Times New Roman"/>
      <w:noProof/>
      <w:color w:val="000000"/>
      <w:sz w:val="18"/>
      <w:szCs w:val="20"/>
    </w:rPr>
  </w:style>
  <w:style w:type="character" w:styleId="FollowedHyperlink">
    <w:name w:val="FollowedHyperlink"/>
    <w:rsid w:val="00EB70D5"/>
    <w:rPr>
      <w:color w:val="800080"/>
      <w:u w:val="single"/>
    </w:rPr>
  </w:style>
  <w:style w:type="table" w:customStyle="1" w:styleId="TableStyle">
    <w:name w:val="Table Style"/>
    <w:basedOn w:val="TableNormal"/>
    <w:qFormat/>
    <w:rsid w:val="00EB70D5"/>
    <w:rPr>
      <w:rFonts w:ascii="Times New Roman" w:eastAsia="Times New Roman" w:hAnsi="Times New Roman" w:cs="Times New Roman"/>
      <w:sz w:val="20"/>
      <w:szCs w:val="20"/>
      <w:lang w:val="ru-RU" w:eastAsia="ru-RU"/>
    </w:rPr>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paragraph" w:customStyle="1" w:styleId="dC-Date">
    <w:name w:val="dC-Date"/>
    <w:basedOn w:val="Intro"/>
    <w:link w:val="dC-DateChar"/>
    <w:qFormat/>
    <w:rsid w:val="00EB70D5"/>
    <w:rPr>
      <w:color w:val="auto"/>
      <w:sz w:val="20"/>
      <w:szCs w:val="20"/>
    </w:rPr>
  </w:style>
  <w:style w:type="character" w:customStyle="1" w:styleId="IntroChar">
    <w:name w:val="Intro Char"/>
    <w:link w:val="Intro"/>
    <w:rsid w:val="00EB70D5"/>
    <w:rPr>
      <w:rFonts w:ascii="Arial" w:eastAsia="Times New Roman" w:hAnsi="Arial" w:cs="Times New Roman"/>
      <w:color w:val="5A51A1"/>
      <w:sz w:val="24"/>
      <w:szCs w:val="24"/>
    </w:rPr>
  </w:style>
  <w:style w:type="character" w:customStyle="1" w:styleId="dC-DateChar">
    <w:name w:val="dC-Date Char"/>
    <w:link w:val="dC-Date"/>
    <w:rsid w:val="00EB70D5"/>
    <w:rPr>
      <w:rFonts w:ascii="Arial" w:eastAsia="Times New Roman" w:hAnsi="Arial" w:cs="Times New Roman"/>
      <w:sz w:val="20"/>
      <w:szCs w:val="20"/>
    </w:rPr>
  </w:style>
  <w:style w:type="paragraph" w:customStyle="1" w:styleId="dC-Pic">
    <w:name w:val="dC-Pic"/>
    <w:basedOn w:val="dC-Normal"/>
    <w:link w:val="dC-PicChar"/>
    <w:rsid w:val="00EB70D5"/>
    <w:rPr>
      <w:rFonts w:eastAsia="Calibri" w:cs="Arial"/>
      <w:szCs w:val="18"/>
    </w:rPr>
  </w:style>
  <w:style w:type="character" w:customStyle="1" w:styleId="dC-PicChar">
    <w:name w:val="dC-Pic Char"/>
    <w:link w:val="dC-Pic"/>
    <w:rsid w:val="00EB70D5"/>
    <w:rPr>
      <w:rFonts w:ascii="Arial" w:eastAsia="Calibri" w:hAnsi="Arial" w:cs="Arial"/>
      <w:color w:val="000000"/>
      <w:sz w:val="18"/>
      <w:szCs w:val="18"/>
    </w:rPr>
  </w:style>
  <w:style w:type="paragraph" w:customStyle="1" w:styleId="dC-Fig">
    <w:name w:val="dC-Fig"/>
    <w:basedOn w:val="FigureCaption"/>
    <w:link w:val="dC-FigChar"/>
    <w:qFormat/>
    <w:rsid w:val="00EB70D5"/>
    <w:pPr>
      <w:numPr>
        <w:numId w:val="29"/>
      </w:numPr>
    </w:pPr>
  </w:style>
  <w:style w:type="character" w:customStyle="1" w:styleId="dC-FigChar">
    <w:name w:val="dC-Fig Char"/>
    <w:link w:val="dC-Fig"/>
    <w:rsid w:val="00EB70D5"/>
    <w:rPr>
      <w:rFonts w:ascii="Arial" w:eastAsia="Times New Roman" w:hAnsi="Arial" w:cs="Times New Roman"/>
      <w:color w:val="000000"/>
      <w:sz w:val="16"/>
      <w:szCs w:val="20"/>
    </w:rPr>
  </w:style>
  <w:style w:type="paragraph" w:customStyle="1" w:styleId="dC-Tab">
    <w:name w:val="dC-Tab"/>
    <w:basedOn w:val="dC-Normal"/>
    <w:link w:val="dC-TabChar"/>
    <w:qFormat/>
    <w:rsid w:val="00EB70D5"/>
    <w:pPr>
      <w:numPr>
        <w:numId w:val="36"/>
      </w:numPr>
      <w:tabs>
        <w:tab w:val="clear" w:pos="720"/>
        <w:tab w:val="left" w:pos="900"/>
      </w:tabs>
      <w:spacing w:before="240" w:after="240"/>
    </w:pPr>
    <w:rPr>
      <w:sz w:val="16"/>
      <w:szCs w:val="16"/>
    </w:rPr>
  </w:style>
  <w:style w:type="character" w:customStyle="1" w:styleId="dC-TabChar">
    <w:name w:val="dC-Tab Char"/>
    <w:link w:val="dC-Tab"/>
    <w:rsid w:val="00EB70D5"/>
    <w:rPr>
      <w:rFonts w:ascii="Arial" w:eastAsia="Times New Roman" w:hAnsi="Arial" w:cs="Times New Roman"/>
      <w:color w:val="000000"/>
      <w:sz w:val="16"/>
      <w:szCs w:val="16"/>
    </w:rPr>
  </w:style>
  <w:style w:type="paragraph" w:styleId="EndnoteText">
    <w:name w:val="endnote text"/>
    <w:basedOn w:val="Normal"/>
    <w:link w:val="EndnoteTextChar"/>
    <w:rsid w:val="00EB70D5"/>
    <w:rPr>
      <w:rFonts w:ascii="Times" w:eastAsia="Times New Roman" w:hAnsi="Times" w:cs="Times New Roman"/>
      <w:sz w:val="20"/>
      <w:szCs w:val="20"/>
    </w:rPr>
  </w:style>
  <w:style w:type="character" w:customStyle="1" w:styleId="EndnoteTextChar">
    <w:name w:val="Endnote Text Char"/>
    <w:basedOn w:val="DefaultParagraphFont"/>
    <w:link w:val="EndnoteText"/>
    <w:rsid w:val="00EB70D5"/>
    <w:rPr>
      <w:rFonts w:ascii="Times" w:eastAsia="Times New Roman" w:hAnsi="Times" w:cs="Times New Roman"/>
      <w:sz w:val="20"/>
      <w:szCs w:val="20"/>
    </w:rPr>
  </w:style>
  <w:style w:type="character" w:styleId="EndnoteReference">
    <w:name w:val="endnote reference"/>
    <w:rsid w:val="00EB70D5"/>
    <w:rPr>
      <w:vertAlign w:val="superscript"/>
    </w:rPr>
  </w:style>
  <w:style w:type="paragraph" w:styleId="NormalWeb">
    <w:name w:val="Normal (Web)"/>
    <w:basedOn w:val="Normal"/>
    <w:uiPriority w:val="99"/>
    <w:unhideWhenUsed/>
    <w:rsid w:val="00EB70D5"/>
    <w:rPr>
      <w:rFonts w:ascii="Times" w:eastAsia="Times New Roman" w:hAnsi="Times" w:cs="Times New Roman"/>
      <w:noProof/>
      <w:sz w:val="24"/>
      <w:szCs w:val="20"/>
    </w:rPr>
  </w:style>
  <w:style w:type="character" w:customStyle="1" w:styleId="apple-style-span">
    <w:name w:val="apple-style-span"/>
    <w:basedOn w:val="DefaultParagraphFont"/>
    <w:rsid w:val="00EB70D5"/>
  </w:style>
  <w:style w:type="character" w:styleId="PlaceholderText">
    <w:name w:val="Placeholder Text"/>
    <w:rsid w:val="00EB70D5"/>
    <w:rPr>
      <w:color w:val="808080"/>
    </w:rPr>
  </w:style>
  <w:style w:type="paragraph" w:customStyle="1" w:styleId="ListLetter">
    <w:name w:val="ListLetter"/>
    <w:basedOn w:val="ListParagraph"/>
    <w:rsid w:val="00EB70D5"/>
    <w:pPr>
      <w:numPr>
        <w:numId w:val="37"/>
      </w:numPr>
      <w:spacing w:before="120" w:after="120" w:line="280" w:lineRule="atLeast"/>
    </w:pPr>
    <w:rPr>
      <w:rFonts w:ascii="Arial" w:eastAsia="Calibri" w:hAnsi="Arial" w:cs="Arial"/>
      <w:sz w:val="18"/>
      <w:szCs w:val="18"/>
      <w:lang w:bidi="en-US"/>
    </w:rPr>
  </w:style>
  <w:style w:type="character" w:customStyle="1" w:styleId="apple-converted-space">
    <w:name w:val="apple-converted-space"/>
    <w:basedOn w:val="DefaultParagraphFont"/>
    <w:rsid w:val="00EB70D5"/>
  </w:style>
  <w:style w:type="paragraph" w:customStyle="1" w:styleId="dC-Warn">
    <w:name w:val="dC-Warn"/>
    <w:basedOn w:val="Normal"/>
    <w:uiPriority w:val="1"/>
    <w:rsid w:val="00EB70D5"/>
    <w:pPr>
      <w:spacing w:before="120" w:after="240" w:line="360" w:lineRule="auto"/>
      <w:ind w:right="-14"/>
    </w:pPr>
    <w:rPr>
      <w:rFonts w:ascii="Arial" w:eastAsia="Calibri" w:hAnsi="Arial" w:cs="Arial"/>
      <w:color w:val="000000"/>
      <w:sz w:val="18"/>
      <w:szCs w:val="18"/>
    </w:rPr>
  </w:style>
  <w:style w:type="paragraph" w:customStyle="1" w:styleId="dC-Info">
    <w:name w:val="dC-Info"/>
    <w:basedOn w:val="Normal"/>
    <w:uiPriority w:val="1"/>
    <w:rsid w:val="00EB70D5"/>
    <w:pPr>
      <w:numPr>
        <w:numId w:val="38"/>
      </w:numPr>
      <w:pBdr>
        <w:top w:val="single" w:sz="4" w:space="3" w:color="C6D9F1"/>
        <w:left w:val="single" w:sz="4" w:space="0" w:color="C6D9F1"/>
        <w:bottom w:val="single" w:sz="4" w:space="1" w:color="C6D9F1"/>
        <w:right w:val="single" w:sz="4" w:space="3" w:color="C6D9F1"/>
      </w:pBdr>
      <w:tabs>
        <w:tab w:val="left" w:pos="540"/>
      </w:tabs>
      <w:spacing w:before="120" w:after="240" w:line="360" w:lineRule="auto"/>
      <w:ind w:right="-14"/>
    </w:pPr>
    <w:rPr>
      <w:rFonts w:ascii="Arial" w:eastAsia="Arial" w:hAnsi="Arial" w:cs="Arial"/>
      <w:color w:val="000000"/>
      <w:sz w:val="18"/>
      <w:szCs w:val="20"/>
      <w:lang w:bidi="en-US"/>
    </w:rPr>
  </w:style>
  <w:style w:type="paragraph" w:customStyle="1" w:styleId="dC-Table">
    <w:name w:val="dC-Table"/>
    <w:basedOn w:val="Normal"/>
    <w:link w:val="dC-TableChar"/>
    <w:qFormat/>
    <w:rsid w:val="00EB70D5"/>
    <w:pPr>
      <w:keepNext/>
      <w:numPr>
        <w:numId w:val="39"/>
      </w:numPr>
      <w:spacing w:before="240" w:after="120"/>
    </w:pPr>
    <w:rPr>
      <w:rFonts w:ascii="Arial" w:eastAsia="Times New Roman" w:hAnsi="Arial" w:cs="Times New Roman"/>
      <w:color w:val="000000"/>
      <w:sz w:val="16"/>
      <w:szCs w:val="18"/>
    </w:rPr>
  </w:style>
  <w:style w:type="character" w:customStyle="1" w:styleId="dC-TableChar">
    <w:name w:val="dC-Table Char"/>
    <w:link w:val="dC-Table"/>
    <w:rsid w:val="00EB70D5"/>
    <w:rPr>
      <w:rFonts w:ascii="Arial" w:eastAsia="Times New Roman" w:hAnsi="Arial" w:cs="Times New Roman"/>
      <w:color w:val="000000"/>
      <w:sz w:val="16"/>
      <w:szCs w:val="18"/>
    </w:rPr>
  </w:style>
  <w:style w:type="paragraph" w:customStyle="1" w:styleId="09-Bullet">
    <w:name w:val="09-Bullet"/>
    <w:rsid w:val="00EB70D5"/>
    <w:pPr>
      <w:spacing w:after="60" w:line="280" w:lineRule="atLeast"/>
      <w:ind w:left="720" w:hanging="360"/>
    </w:pPr>
    <w:rPr>
      <w:rFonts w:ascii="Arial" w:eastAsia="Times New Roman" w:hAnsi="Arial" w:cs="Times New Roman"/>
      <w:color w:val="000000"/>
      <w:sz w:val="18"/>
      <w:szCs w:val="18"/>
    </w:rPr>
  </w:style>
  <w:style w:type="character" w:customStyle="1" w:styleId="Subhead2Char">
    <w:name w:val="Subhead2 Char"/>
    <w:link w:val="Subhead2"/>
    <w:rsid w:val="00EB70D5"/>
    <w:rPr>
      <w:rFonts w:ascii="Arial" w:eastAsia="Times New Roman" w:hAnsi="Arial" w:cs="Times New Roman"/>
      <w:color w:val="000000"/>
      <w:sz w:val="20"/>
      <w:szCs w:val="20"/>
    </w:rPr>
  </w:style>
  <w:style w:type="character" w:customStyle="1" w:styleId="NumList1Char">
    <w:name w:val="NumList1 Char"/>
    <w:link w:val="NumList1"/>
    <w:rsid w:val="00EB70D5"/>
    <w:rPr>
      <w:rFonts w:ascii="Arial" w:eastAsia="Times New Roman" w:hAnsi="Arial" w:cs="Times New Roman"/>
      <w:color w:val="000000"/>
      <w:sz w:val="18"/>
      <w:szCs w:val="18"/>
    </w:rPr>
  </w:style>
  <w:style w:type="character" w:customStyle="1" w:styleId="NoteChar">
    <w:name w:val="Note Char"/>
    <w:link w:val="Note"/>
    <w:rsid w:val="00EB70D5"/>
    <w:rPr>
      <w:rFonts w:ascii="Arial" w:eastAsia="Times New Roman" w:hAnsi="Arial" w:cs="Times New Roman"/>
      <w:color w:val="000000"/>
      <w:sz w:val="18"/>
      <w:szCs w:val="18"/>
    </w:rPr>
  </w:style>
  <w:style w:type="paragraph" w:styleId="Revision">
    <w:name w:val="Revision"/>
    <w:hidden/>
    <w:rsid w:val="00EB70D5"/>
    <w:rPr>
      <w:rFonts w:ascii="Times" w:eastAsia="Times New Roman" w:hAnsi="Times" w:cs="Times New Roman"/>
      <w:sz w:val="24"/>
      <w:szCs w:val="20"/>
    </w:rPr>
  </w:style>
  <w:style w:type="character" w:customStyle="1" w:styleId="CellHead1Char">
    <w:name w:val="CellHead1 Char"/>
    <w:link w:val="CellHead1"/>
    <w:rsid w:val="00EB70D5"/>
    <w:rPr>
      <w:rFonts w:ascii="Arial" w:eastAsia="Times New Roman" w:hAnsi="Arial" w:cs="Times New Roman"/>
      <w:b/>
      <w:color w:val="FFFFFF"/>
      <w:sz w:val="14"/>
      <w:szCs w:val="14"/>
    </w:rPr>
  </w:style>
  <w:style w:type="character" w:customStyle="1" w:styleId="highlight">
    <w:name w:val="highlight"/>
    <w:basedOn w:val="DefaultParagraphFont"/>
    <w:rsid w:val="00EB70D5"/>
  </w:style>
  <w:style w:type="table" w:styleId="LightShading-Accent1">
    <w:name w:val="Light Shading Accent 1"/>
    <w:basedOn w:val="TableNormal"/>
    <w:uiPriority w:val="60"/>
    <w:rsid w:val="00EB70D5"/>
    <w:rPr>
      <w:rFonts w:ascii="Calibri" w:eastAsia="MS Mincho" w:hAnsi="Calibri" w:cs="Times New Roman"/>
      <w:color w:val="365F91"/>
      <w:lang w:val="ru-RU" w:eastAsia="zh-TW"/>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styleId="Emphasis">
    <w:name w:val="Emphasis"/>
    <w:uiPriority w:val="20"/>
    <w:qFormat/>
    <w:rsid w:val="00EB70D5"/>
    <w:rPr>
      <w:i/>
      <w:iCs/>
    </w:rPr>
  </w:style>
  <w:style w:type="character" w:customStyle="1" w:styleId="rf-speaker-name">
    <w:name w:val="rf-speaker-name"/>
    <w:basedOn w:val="DefaultParagraphFont"/>
    <w:rsid w:val="00EB70D5"/>
  </w:style>
  <w:style w:type="character" w:customStyle="1" w:styleId="rf-speaker-title">
    <w:name w:val="rf-speaker-title"/>
    <w:basedOn w:val="DefaultParagraphFont"/>
    <w:rsid w:val="00EB70D5"/>
  </w:style>
  <w:style w:type="paragraph" w:customStyle="1" w:styleId="dc-Numbered">
    <w:name w:val="dc-Numbered"/>
    <w:basedOn w:val="dC-Normal"/>
    <w:link w:val="dc-NumberedChar"/>
    <w:qFormat/>
    <w:rsid w:val="00EB70D5"/>
    <w:pPr>
      <w:numPr>
        <w:numId w:val="40"/>
      </w:numPr>
    </w:pPr>
    <w:rPr>
      <w:rFonts w:eastAsia="Calibri"/>
      <w:lang w:bidi="en-US"/>
    </w:rPr>
  </w:style>
  <w:style w:type="character" w:customStyle="1" w:styleId="dc-NumberedChar">
    <w:name w:val="dc-Numbered Char"/>
    <w:link w:val="dc-Numbered"/>
    <w:rsid w:val="00EB70D5"/>
    <w:rPr>
      <w:rFonts w:ascii="Arial" w:eastAsia="Calibri" w:hAnsi="Arial" w:cs="Times New Roman"/>
      <w:color w:val="000000"/>
      <w:sz w:val="18"/>
      <w:szCs w:val="20"/>
      <w:lang w:bidi="en-US"/>
    </w:rPr>
  </w:style>
  <w:style w:type="paragraph" w:customStyle="1" w:styleId="dc-BulletLeftMargin">
    <w:name w:val="dc-BulletLeftMargin"/>
    <w:basedOn w:val="dC-Normal"/>
    <w:link w:val="dc-BulletLeftMarginChar"/>
    <w:qFormat/>
    <w:rsid w:val="00EB70D5"/>
    <w:pPr>
      <w:numPr>
        <w:numId w:val="41"/>
      </w:numPr>
      <w:tabs>
        <w:tab w:val="clear" w:pos="720"/>
      </w:tabs>
      <w:ind w:left="360"/>
    </w:pPr>
    <w:rPr>
      <w:szCs w:val="18"/>
    </w:rPr>
  </w:style>
  <w:style w:type="paragraph" w:customStyle="1" w:styleId="dC-Scenario">
    <w:name w:val="dC-Scenario"/>
    <w:next w:val="dC-Normal"/>
    <w:link w:val="dC-ScenarioChar"/>
    <w:qFormat/>
    <w:rsid w:val="00EB70D5"/>
    <w:pPr>
      <w:pageBreakBefore/>
      <w:numPr>
        <w:numId w:val="42"/>
      </w:numPr>
      <w:tabs>
        <w:tab w:val="left" w:pos="1800"/>
      </w:tabs>
      <w:spacing w:line="280" w:lineRule="atLeast"/>
      <w:ind w:left="1800" w:hanging="1800"/>
      <w:outlineLvl w:val="0"/>
    </w:pPr>
    <w:rPr>
      <w:rFonts w:ascii="Arial" w:eastAsia="Times New Roman" w:hAnsi="Arial" w:cs="Arial"/>
      <w:bCs/>
      <w:color w:val="365F91"/>
      <w:kern w:val="32"/>
      <w:sz w:val="28"/>
      <w:szCs w:val="28"/>
    </w:rPr>
  </w:style>
  <w:style w:type="character" w:customStyle="1" w:styleId="dC-ScenarioChar">
    <w:name w:val="dC-Scenario Char"/>
    <w:link w:val="dC-Scenario"/>
    <w:rsid w:val="00EB70D5"/>
    <w:rPr>
      <w:rFonts w:ascii="Arial" w:eastAsia="Times New Roman" w:hAnsi="Arial" w:cs="Arial"/>
      <w:bCs/>
      <w:color w:val="365F91"/>
      <w:kern w:val="32"/>
      <w:sz w:val="28"/>
      <w:szCs w:val="28"/>
    </w:rPr>
  </w:style>
  <w:style w:type="character" w:customStyle="1" w:styleId="dc-BulletLeftMarginChar">
    <w:name w:val="dc-BulletLeftMargin Char"/>
    <w:link w:val="dc-BulletLeftMargin"/>
    <w:rsid w:val="00EB70D5"/>
    <w:rPr>
      <w:rFonts w:ascii="Arial" w:eastAsia="Times New Roman" w:hAnsi="Arial" w:cs="Times New Roman"/>
      <w:color w:val="000000"/>
      <w:sz w:val="18"/>
      <w:szCs w:val="18"/>
    </w:rPr>
  </w:style>
  <w:style w:type="character" w:customStyle="1" w:styleId="tx">
    <w:name w:val="tx"/>
    <w:basedOn w:val="DefaultParagraphFont"/>
    <w:rsid w:val="00EB70D5"/>
  </w:style>
  <w:style w:type="paragraph" w:styleId="TOC4">
    <w:name w:val="toc 4"/>
    <w:basedOn w:val="Normal"/>
    <w:next w:val="Normal"/>
    <w:autoRedefine/>
    <w:unhideWhenUsed/>
    <w:rsid w:val="00EB70D5"/>
    <w:pPr>
      <w:ind w:left="720"/>
    </w:pPr>
    <w:rPr>
      <w:rFonts w:ascii="Calibri" w:eastAsia="Times New Roman" w:hAnsi="Calibri" w:cs="Times New Roman"/>
      <w:sz w:val="20"/>
      <w:szCs w:val="20"/>
    </w:rPr>
  </w:style>
  <w:style w:type="paragraph" w:styleId="TOC5">
    <w:name w:val="toc 5"/>
    <w:basedOn w:val="Normal"/>
    <w:next w:val="Normal"/>
    <w:autoRedefine/>
    <w:unhideWhenUsed/>
    <w:rsid w:val="00EB70D5"/>
    <w:pPr>
      <w:ind w:left="960"/>
    </w:pPr>
    <w:rPr>
      <w:rFonts w:ascii="Calibri" w:eastAsia="Times New Roman" w:hAnsi="Calibri" w:cs="Times New Roman"/>
      <w:sz w:val="20"/>
      <w:szCs w:val="20"/>
    </w:rPr>
  </w:style>
  <w:style w:type="paragraph" w:styleId="TOC6">
    <w:name w:val="toc 6"/>
    <w:basedOn w:val="Normal"/>
    <w:next w:val="Normal"/>
    <w:autoRedefine/>
    <w:unhideWhenUsed/>
    <w:rsid w:val="00EB70D5"/>
    <w:pPr>
      <w:ind w:left="1200"/>
    </w:pPr>
    <w:rPr>
      <w:rFonts w:ascii="Calibri" w:eastAsia="Times New Roman" w:hAnsi="Calibri" w:cs="Times New Roman"/>
      <w:sz w:val="20"/>
      <w:szCs w:val="20"/>
    </w:rPr>
  </w:style>
  <w:style w:type="paragraph" w:styleId="TOC7">
    <w:name w:val="toc 7"/>
    <w:basedOn w:val="Normal"/>
    <w:next w:val="Normal"/>
    <w:autoRedefine/>
    <w:unhideWhenUsed/>
    <w:rsid w:val="00EB70D5"/>
    <w:pPr>
      <w:ind w:left="1440"/>
    </w:pPr>
    <w:rPr>
      <w:rFonts w:ascii="Calibri" w:eastAsia="Times New Roman" w:hAnsi="Calibri" w:cs="Times New Roman"/>
      <w:sz w:val="20"/>
      <w:szCs w:val="20"/>
    </w:rPr>
  </w:style>
  <w:style w:type="paragraph" w:styleId="TOC8">
    <w:name w:val="toc 8"/>
    <w:basedOn w:val="Normal"/>
    <w:next w:val="Normal"/>
    <w:autoRedefine/>
    <w:unhideWhenUsed/>
    <w:rsid w:val="00EB70D5"/>
    <w:pPr>
      <w:ind w:left="1680"/>
    </w:pPr>
    <w:rPr>
      <w:rFonts w:ascii="Calibri" w:eastAsia="Times New Roman" w:hAnsi="Calibri" w:cs="Times New Roman"/>
      <w:sz w:val="20"/>
      <w:szCs w:val="20"/>
    </w:rPr>
  </w:style>
  <w:style w:type="paragraph" w:styleId="TOC9">
    <w:name w:val="toc 9"/>
    <w:basedOn w:val="Normal"/>
    <w:next w:val="Normal"/>
    <w:autoRedefine/>
    <w:unhideWhenUsed/>
    <w:rsid w:val="00EB70D5"/>
    <w:pPr>
      <w:ind w:left="1920"/>
    </w:pPr>
    <w:rPr>
      <w:rFonts w:ascii="Calibri" w:eastAsia="Times New Roman" w:hAnsi="Calibri" w:cs="Times New Roman"/>
      <w:sz w:val="20"/>
      <w:szCs w:val="20"/>
    </w:rPr>
  </w:style>
  <w:style w:type="paragraph" w:customStyle="1" w:styleId="Style1">
    <w:name w:val="Style1"/>
    <w:basedOn w:val="dC-H1"/>
    <w:rsid w:val="00EB70D5"/>
    <w:pPr>
      <w:spacing w:before="480" w:line="260" w:lineRule="atLeast"/>
    </w:pPr>
    <w:rPr>
      <w:rFonts w:ascii="Calibri" w:hAnsi="Calibri" w:cs="Calibri"/>
      <w:sz w:val="44"/>
      <w:szCs w:val="44"/>
    </w:rPr>
  </w:style>
  <w:style w:type="paragraph" w:customStyle="1" w:styleId="Style2">
    <w:name w:val="Style2"/>
    <w:basedOn w:val="dC-H1"/>
    <w:rsid w:val="00EB70D5"/>
    <w:pPr>
      <w:spacing w:before="480" w:line="260" w:lineRule="atLeast"/>
    </w:pPr>
    <w:rPr>
      <w:rFonts w:ascii="Calibri" w:hAnsi="Calibri" w:cs="Calibri"/>
      <w:sz w:val="36"/>
      <w:szCs w:val="22"/>
    </w:rPr>
  </w:style>
  <w:style w:type="character" w:styleId="UnresolvedMention">
    <w:name w:val="Unresolved Mention"/>
    <w:rsid w:val="00EB70D5"/>
    <w:rPr>
      <w:color w:val="808080"/>
      <w:shd w:val="clear" w:color="auto" w:fill="E6E6E6"/>
    </w:rPr>
  </w:style>
  <w:style w:type="character" w:customStyle="1" w:styleId="fontstyle01">
    <w:name w:val="fontstyle01"/>
    <w:rsid w:val="00EB70D5"/>
    <w:rPr>
      <w:rFonts w:ascii="Calibri" w:hAnsi="Calibri" w:cs="Calibri" w:hint="default"/>
      <w:b w:val="0"/>
      <w:bCs w:val="0"/>
      <w:i w:val="0"/>
      <w:iCs w:val="0"/>
      <w:color w:val="000000"/>
      <w:sz w:val="24"/>
      <w:szCs w:val="24"/>
    </w:rPr>
  </w:style>
  <w:style w:type="character" w:customStyle="1" w:styleId="2rjpwd2ibhxzcbbrnok6rg">
    <w:name w:val="_2rjpwd2ibhxzcbbrnok6rg"/>
    <w:basedOn w:val="DefaultParagraphFont"/>
    <w:rsid w:val="00EB70D5"/>
  </w:style>
  <w:style w:type="character" w:styleId="HTMLCode">
    <w:name w:val="HTML Code"/>
    <w:uiPriority w:val="99"/>
    <w:semiHidden/>
    <w:unhideWhenUsed/>
    <w:rsid w:val="00EB70D5"/>
    <w:rPr>
      <w:rFonts w:ascii="Courier New" w:eastAsia="Times New Roman" w:hAnsi="Courier New" w:cs="Courier New"/>
      <w:sz w:val="20"/>
      <w:szCs w:val="20"/>
    </w:rPr>
  </w:style>
  <w:style w:type="paragraph" w:customStyle="1" w:styleId="dc-H5">
    <w:name w:val="dc-H5"/>
    <w:basedOn w:val="dC-H4"/>
    <w:link w:val="dc-H5Char"/>
    <w:qFormat/>
    <w:rsid w:val="00EB70D5"/>
    <w:pPr>
      <w:outlineLvl w:val="4"/>
    </w:pPr>
    <w:rPr>
      <w:rFonts w:eastAsia="Calibri"/>
      <w:color w:val="4F81BD"/>
    </w:rPr>
  </w:style>
  <w:style w:type="character" w:customStyle="1" w:styleId="dc-H5Char">
    <w:name w:val="dc-H5 Char"/>
    <w:link w:val="dc-H5"/>
    <w:rsid w:val="00EB70D5"/>
    <w:rPr>
      <w:rFonts w:ascii="Arial" w:eastAsia="Calibri" w:hAnsi="Arial" w:cs="Arial"/>
      <w:bCs/>
      <w:color w:val="4F81BD"/>
      <w:sz w:val="20"/>
      <w:szCs w:val="20"/>
      <w:lang w:eastAsia="ja-JP" w:bidi="en-US"/>
    </w:rPr>
  </w:style>
  <w:style w:type="character" w:customStyle="1" w:styleId="label">
    <w:name w:val="label"/>
    <w:basedOn w:val="DefaultParagraphFont"/>
    <w:rsid w:val="00EB70D5"/>
  </w:style>
  <w:style w:type="paragraph" w:styleId="HTMLPreformatted">
    <w:name w:val="HTML Preformatted"/>
    <w:basedOn w:val="Normal"/>
    <w:link w:val="HTMLPreformattedChar"/>
    <w:uiPriority w:val="99"/>
    <w:unhideWhenUsed/>
    <w:rsid w:val="00EB70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EB70D5"/>
    <w:rPr>
      <w:rFonts w:ascii="Courier New" w:eastAsia="Times New Roman" w:hAnsi="Courier New" w:cs="Courier New"/>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26" Type="http://schemas.openxmlformats.org/officeDocument/2006/relationships/hyperlink" Target="https://teams.webex.com/spaces" TargetMode="External"/><Relationship Id="rId21" Type="http://schemas.openxmlformats.org/officeDocument/2006/relationships/hyperlink" Target="https://developer.webex.com/docs/integrations" TargetMode="External"/><Relationship Id="rId34" Type="http://schemas.openxmlformats.org/officeDocument/2006/relationships/hyperlink" Target="https://developer.webex.com/docs/api/guides/webhooks" TargetMode="Externa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yperlink" Target="http://flask.pocoo.org/docs/1.0/api/" TargetMode="External"/><Relationship Id="rId55" Type="http://schemas.openxmlformats.org/officeDocument/2006/relationships/image" Target="media/image26.png"/><Relationship Id="rId63" Type="http://schemas.openxmlformats.org/officeDocument/2006/relationships/hyperlink" Target="https://developer.cisco.com/docs/support-apis/"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s://developer.webex.com/docs/api/guides/webhooks" TargetMode="External"/><Relationship Id="rId11" Type="http://schemas.openxmlformats.org/officeDocument/2006/relationships/header" Target="header2.xml"/><Relationship Id="rId24" Type="http://schemas.openxmlformats.org/officeDocument/2006/relationships/hyperlink" Target="https://github.com/cleur2293/labcol.git" TargetMode="External"/><Relationship Id="rId32" Type="http://schemas.openxmlformats.org/officeDocument/2006/relationships/image" Target="media/image11.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21.emf"/><Relationship Id="rId53" Type="http://schemas.openxmlformats.org/officeDocument/2006/relationships/hyperlink" Target="https://developer.webex.com/docs/api/guides/webhooks" TargetMode="External"/><Relationship Id="rId58" Type="http://schemas.openxmlformats.org/officeDocument/2006/relationships/package" Target="embeddings/Microsoft_Visio_Drawing3.vsdx"/><Relationship Id="rId66"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package" Target="embeddings/Microsoft_Visio_Drawing1.vsdx"/><Relationship Id="rId14" Type="http://schemas.openxmlformats.org/officeDocument/2006/relationships/header" Target="header3.xml"/><Relationship Id="rId22" Type="http://schemas.openxmlformats.org/officeDocument/2006/relationships/hyperlink" Target="http://flask.pocoo.org/" TargetMode="External"/><Relationship Id="rId27" Type="http://schemas.openxmlformats.org/officeDocument/2006/relationships/image" Target="media/image8.png"/><Relationship Id="rId30" Type="http://schemas.openxmlformats.org/officeDocument/2006/relationships/hyperlink" Target="https://developer.webex.com/login" TargetMode="External"/><Relationship Id="rId35" Type="http://schemas.openxmlformats.org/officeDocument/2006/relationships/hyperlink" Target="https://developer.webex.com/docs/api/v1/webhooks/create-a-webhook" TargetMode="External"/><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image" Target="media/image27.png"/><Relationship Id="rId64" Type="http://schemas.openxmlformats.org/officeDocument/2006/relationships/hyperlink" Target="https://github.com/cleur2293/labcol.git" TargetMode="External"/><Relationship Id="rId8" Type="http://schemas.openxmlformats.org/officeDocument/2006/relationships/image" Target="media/image2.png"/><Relationship Id="rId51" Type="http://schemas.openxmlformats.org/officeDocument/2006/relationships/hyperlink" Target="http://127.0.0.1:5000/events"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hyperlink" Target="https://github.com/cleur2293/labcol" TargetMode="External"/><Relationship Id="rId33" Type="http://schemas.openxmlformats.org/officeDocument/2006/relationships/image" Target="media/image12.png"/><Relationship Id="rId38" Type="http://schemas.openxmlformats.org/officeDocument/2006/relationships/hyperlink" Target="http://127.0.0.1:4040/inspect/http" TargetMode="External"/><Relationship Id="rId46" Type="http://schemas.openxmlformats.org/officeDocument/2006/relationships/package" Target="embeddings/Microsoft_Visio_Drawing2.vsdx"/><Relationship Id="rId59" Type="http://schemas.openxmlformats.org/officeDocument/2006/relationships/hyperlink" Target="http://localhost:4040/status" TargetMode="External"/><Relationship Id="rId67" Type="http://schemas.openxmlformats.org/officeDocument/2006/relationships/fontTable" Target="fontTable.xml"/><Relationship Id="rId20" Type="http://schemas.openxmlformats.org/officeDocument/2006/relationships/hyperlink" Target="https://collaborationhelp.cisco.com/article/en-us/p5k20o" TargetMode="External"/><Relationship Id="rId41" Type="http://schemas.openxmlformats.org/officeDocument/2006/relationships/image" Target="media/image17.png"/><Relationship Id="rId54" Type="http://schemas.openxmlformats.org/officeDocument/2006/relationships/image" Target="media/image25.png"/><Relationship Id="rId62" Type="http://schemas.openxmlformats.org/officeDocument/2006/relationships/hyperlink" Target="mailto:PinaColada@sparkbot.i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s://ngrok.com/" TargetMode="External"/><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hyperlink" Target="http://flask.pocoo.org/docs/1.0/api/" TargetMode="External"/><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4.png"/><Relationship Id="rId60" Type="http://schemas.openxmlformats.org/officeDocument/2006/relationships/image" Target="media/image29.png"/><Relationship Id="rId65" Type="http://schemas.openxmlformats.org/officeDocument/2006/relationships/hyperlink" Target="https://github.com/cleur2293/labcol"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footer" Target="footer2.xml"/><Relationship Id="rId18" Type="http://schemas.openxmlformats.org/officeDocument/2006/relationships/image" Target="media/image7.emf"/><Relationship Id="rId39" Type="http://schemas.openxmlformats.org/officeDocument/2006/relationships/image" Target="media/image15.png"/></Relationships>
</file>

<file path=word/_rels/footer2.xml.rels><?xml version="1.0" encoding="UTF-8" standalone="yes"?>
<Relationships xmlns="http://schemas.openxmlformats.org/package/2006/relationships"><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4.jp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13BC13-C30B-43B1-B438-3E9257AAA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5</TotalTime>
  <Pages>51</Pages>
  <Words>7937</Words>
  <Characters>45243</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George P Johnson</Company>
  <LinksUpToDate>false</LinksUpToDate>
  <CharactersWithSpaces>53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Scott</dc:creator>
  <cp:keywords/>
  <dc:description/>
  <cp:lastModifiedBy>Vladimir Savostin (vsavosti)</cp:lastModifiedBy>
  <cp:revision>77</cp:revision>
  <cp:lastPrinted>2020-01-18T09:42:00Z</cp:lastPrinted>
  <dcterms:created xsi:type="dcterms:W3CDTF">2020-01-02T14:54:00Z</dcterms:created>
  <dcterms:modified xsi:type="dcterms:W3CDTF">2020-01-19T15:13:00Z</dcterms:modified>
</cp:coreProperties>
</file>